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685F" w:rsidRPr="00C5759D" w:rsidRDefault="00F031A7" w:rsidP="00C73B93">
      <w:pPr>
        <w:pStyle w:val="a3"/>
        <w:ind w:right="28"/>
        <w:jc w:val="center"/>
        <w:rPr>
          <w:color w:val="auto"/>
        </w:rPr>
      </w:pPr>
      <w:bookmarkStart w:id="0" w:name="_top"/>
      <w:bookmarkEnd w:id="0"/>
      <w:r>
        <w:rPr>
          <w:noProof/>
          <w:color w:val="auto"/>
          <w:sz w:val="16"/>
          <w:szCs w:val="16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8" type="#_x0000_t75" style="position:absolute;left:0;text-align:left;margin-left:192.95pt;margin-top:7.65pt;width:57.6pt;height:50.4pt;z-index:251661312">
            <v:imagedata r:id="rId8" o:title=""/>
            <w10:wrap type="topAndBottom"/>
          </v:shape>
          <o:OLEObject Type="Embed" ProgID="PBrush" ShapeID="_x0000_s1048" DrawAspect="Content" ObjectID="_1609053751" r:id="rId9"/>
        </w:object>
      </w:r>
      <w:r w:rsidR="00056536" w:rsidRPr="00C5759D">
        <w:rPr>
          <w:color w:val="auto"/>
        </w:rPr>
        <w:t xml:space="preserve">Р Е П У Б Л И К А </w:t>
      </w:r>
      <w:r w:rsidR="0043685F" w:rsidRPr="00C5759D">
        <w:rPr>
          <w:color w:val="auto"/>
        </w:rPr>
        <w:t xml:space="preserve"> Б Ъ Л Г А Р И Я</w:t>
      </w:r>
    </w:p>
    <w:p w:rsidR="0043685F" w:rsidRPr="00C5759D" w:rsidRDefault="0043685F" w:rsidP="00C73B93">
      <w:pPr>
        <w:pStyle w:val="a3"/>
        <w:ind w:right="28"/>
        <w:jc w:val="center"/>
        <w:rPr>
          <w:color w:val="auto"/>
          <w:sz w:val="28"/>
          <w:szCs w:val="28"/>
        </w:rPr>
      </w:pPr>
      <w:r w:rsidRPr="00C5759D">
        <w:rPr>
          <w:color w:val="auto"/>
          <w:sz w:val="28"/>
          <w:szCs w:val="28"/>
        </w:rPr>
        <w:t>МИНИСТЕРСТВО НА ТРАНСПОРТА,</w:t>
      </w:r>
    </w:p>
    <w:p w:rsidR="0043685F" w:rsidRPr="00C5759D" w:rsidRDefault="0043685F" w:rsidP="00C73B93">
      <w:pPr>
        <w:pStyle w:val="a3"/>
        <w:ind w:right="28"/>
        <w:jc w:val="center"/>
        <w:rPr>
          <w:color w:val="auto"/>
          <w:sz w:val="28"/>
          <w:szCs w:val="28"/>
        </w:rPr>
      </w:pPr>
      <w:r w:rsidRPr="00C5759D">
        <w:rPr>
          <w:color w:val="auto"/>
          <w:sz w:val="28"/>
          <w:szCs w:val="28"/>
        </w:rPr>
        <w:t>ИНФОРМАЦИОННИТЕ ТЕХНОЛОГИИ И СЪОБЩЕНИЯТА</w:t>
      </w:r>
    </w:p>
    <w:p w:rsidR="0043685F" w:rsidRPr="00C5759D" w:rsidRDefault="00596BD3" w:rsidP="00C73B93">
      <w:pPr>
        <w:pStyle w:val="a3"/>
        <w:ind w:right="28"/>
        <w:jc w:val="center"/>
        <w:rPr>
          <w:color w:val="auto"/>
          <w:sz w:val="16"/>
          <w:szCs w:val="16"/>
        </w:rPr>
      </w:pPr>
      <w:r w:rsidRPr="00C5759D">
        <w:rPr>
          <w:b w:val="0"/>
          <w:noProof/>
          <w:color w:val="auto"/>
          <w:sz w:val="16"/>
          <w:szCs w:val="16"/>
          <w:lang w:eastAsia="bg-BG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1920844A" wp14:editId="0F7FCF85">
                <wp:simplePos x="0" y="0"/>
                <wp:positionH relativeFrom="column">
                  <wp:posOffset>17145</wp:posOffset>
                </wp:positionH>
                <wp:positionV relativeFrom="paragraph">
                  <wp:posOffset>86360</wp:posOffset>
                </wp:positionV>
                <wp:extent cx="6057900" cy="0"/>
                <wp:effectExtent l="0" t="0" r="0" b="0"/>
                <wp:wrapNone/>
                <wp:docPr id="2" name="Lin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57900" cy="0"/>
                        </a:xfrm>
                        <a:prstGeom prst="line">
                          <a:avLst/>
                        </a:prstGeom>
                        <a:noFill/>
                        <a:ln w="34925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BD37E1" id="Line 22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.35pt,6.8pt" to="478.35pt,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" strokeweight="2.75pt">
                <v:stroke linestyle="thickThin"/>
              </v:line>
            </w:pict>
          </mc:Fallback>
        </mc:AlternateContent>
      </w:r>
    </w:p>
    <w:p w:rsidR="003D40F7" w:rsidRDefault="0043685F" w:rsidP="00C73B93">
      <w:pPr>
        <w:ind w:right="28"/>
        <w:rPr>
          <w:rFonts w:ascii="Times New Roman" w:hAnsi="Times New Roman"/>
          <w:sz w:val="16"/>
          <w:szCs w:val="16"/>
        </w:rPr>
      </w:pPr>
      <w:bookmarkStart w:id="1" w:name="_Hlt46744128"/>
      <w:r w:rsidRPr="00C5759D">
        <w:rPr>
          <w:rFonts w:ascii="Times New Roman" w:hAnsi="Times New Roman"/>
          <w:sz w:val="16"/>
          <w:szCs w:val="16"/>
        </w:rPr>
        <w:tab/>
      </w:r>
      <w:bookmarkEnd w:id="1"/>
      <w:r w:rsidR="003D40F7" w:rsidRPr="00C5759D">
        <w:rPr>
          <w:rFonts w:ascii="Times New Roman" w:hAnsi="Times New Roman"/>
          <w:sz w:val="16"/>
          <w:szCs w:val="16"/>
        </w:rPr>
        <w:t>ул. “Дякон Игнатий” № 9, София 1000</w:t>
      </w:r>
      <w:r w:rsidR="00261A5A">
        <w:rPr>
          <w:rFonts w:ascii="Times New Roman" w:hAnsi="Times New Roman"/>
          <w:b/>
          <w:sz w:val="16"/>
          <w:szCs w:val="16"/>
        </w:rPr>
        <w:tab/>
      </w:r>
      <w:r w:rsidR="00261A5A">
        <w:rPr>
          <w:rFonts w:ascii="Times New Roman" w:hAnsi="Times New Roman"/>
          <w:b/>
          <w:sz w:val="16"/>
          <w:szCs w:val="16"/>
        </w:rPr>
        <w:tab/>
      </w:r>
      <w:r w:rsidR="00261A5A">
        <w:rPr>
          <w:rFonts w:ascii="Times New Roman" w:hAnsi="Times New Roman"/>
          <w:b/>
          <w:sz w:val="16"/>
          <w:szCs w:val="16"/>
        </w:rPr>
        <w:tab/>
      </w:r>
      <w:r w:rsidR="00261A5A">
        <w:rPr>
          <w:rFonts w:ascii="Times New Roman" w:hAnsi="Times New Roman"/>
          <w:b/>
          <w:sz w:val="16"/>
          <w:szCs w:val="16"/>
        </w:rPr>
        <w:tab/>
      </w:r>
      <w:r w:rsidR="00261A5A">
        <w:rPr>
          <w:rFonts w:ascii="Times New Roman" w:hAnsi="Times New Roman"/>
          <w:b/>
          <w:sz w:val="16"/>
          <w:szCs w:val="16"/>
        </w:rPr>
        <w:tab/>
      </w:r>
      <w:r w:rsidR="003D40F7">
        <w:rPr>
          <w:rFonts w:ascii="Times New Roman" w:hAnsi="Times New Roman"/>
          <w:spacing w:val="4"/>
          <w:sz w:val="16"/>
          <w:szCs w:val="16"/>
          <w:lang w:val="en-US"/>
        </w:rPr>
        <w:t>bskrobanski</w:t>
      </w:r>
      <w:r w:rsidR="003D40F7" w:rsidRPr="00C5258E">
        <w:rPr>
          <w:rFonts w:ascii="Times New Roman" w:hAnsi="Times New Roman"/>
          <w:spacing w:val="4"/>
          <w:sz w:val="16"/>
          <w:szCs w:val="16"/>
        </w:rPr>
        <w:t>@</w:t>
      </w:r>
      <w:r w:rsidR="003D40F7" w:rsidRPr="00C5759D">
        <w:rPr>
          <w:rFonts w:ascii="Times New Roman" w:hAnsi="Times New Roman"/>
          <w:spacing w:val="4"/>
          <w:sz w:val="16"/>
          <w:szCs w:val="16"/>
        </w:rPr>
        <w:t>mt</w:t>
      </w:r>
      <w:r w:rsidR="003D40F7" w:rsidRPr="00C5759D">
        <w:rPr>
          <w:rFonts w:ascii="Times New Roman" w:hAnsi="Times New Roman"/>
          <w:spacing w:val="4"/>
          <w:sz w:val="16"/>
          <w:szCs w:val="16"/>
          <w:lang w:val="en-US"/>
        </w:rPr>
        <w:t>itc</w:t>
      </w:r>
      <w:r w:rsidR="003D40F7" w:rsidRPr="00C5759D">
        <w:rPr>
          <w:rFonts w:ascii="Times New Roman" w:hAnsi="Times New Roman"/>
          <w:spacing w:val="4"/>
          <w:sz w:val="16"/>
          <w:szCs w:val="16"/>
        </w:rPr>
        <w:t>.government.b</w:t>
      </w:r>
      <w:r w:rsidR="003D40F7" w:rsidRPr="00C5759D">
        <w:rPr>
          <w:rFonts w:ascii="Times New Roman" w:hAnsi="Times New Roman"/>
          <w:spacing w:val="4"/>
          <w:sz w:val="16"/>
          <w:szCs w:val="16"/>
          <w:lang w:val="en-US"/>
        </w:rPr>
        <w:t>g</w:t>
      </w:r>
    </w:p>
    <w:p w:rsidR="003D40F7" w:rsidRDefault="003D40F7" w:rsidP="00261A5A">
      <w:pPr>
        <w:ind w:right="28" w:firstLine="720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>тел: +359 2</w:t>
      </w:r>
      <w:r w:rsidRPr="00C5759D">
        <w:rPr>
          <w:rFonts w:ascii="Times New Roman" w:hAnsi="Times New Roman"/>
          <w:sz w:val="16"/>
          <w:szCs w:val="16"/>
        </w:rPr>
        <w:t xml:space="preserve"> 940 9317</w:t>
      </w:r>
      <w:r>
        <w:rPr>
          <w:rFonts w:ascii="Times New Roman" w:hAnsi="Times New Roman"/>
          <w:sz w:val="16"/>
          <w:szCs w:val="16"/>
        </w:rPr>
        <w:tab/>
      </w:r>
      <w:r w:rsidR="00261A5A">
        <w:rPr>
          <w:rFonts w:ascii="Times New Roman" w:hAnsi="Times New Roman"/>
          <w:sz w:val="16"/>
          <w:szCs w:val="16"/>
        </w:rPr>
        <w:tab/>
      </w:r>
      <w:r w:rsidR="00261A5A">
        <w:rPr>
          <w:rFonts w:ascii="Times New Roman" w:hAnsi="Times New Roman"/>
          <w:sz w:val="16"/>
          <w:szCs w:val="16"/>
        </w:rPr>
        <w:tab/>
      </w:r>
      <w:r w:rsidR="00261A5A">
        <w:rPr>
          <w:rFonts w:ascii="Times New Roman" w:hAnsi="Times New Roman"/>
          <w:sz w:val="16"/>
          <w:szCs w:val="16"/>
        </w:rPr>
        <w:tab/>
      </w:r>
      <w:r w:rsidR="00261A5A">
        <w:rPr>
          <w:rFonts w:ascii="Times New Roman" w:hAnsi="Times New Roman"/>
          <w:sz w:val="16"/>
          <w:szCs w:val="16"/>
        </w:rPr>
        <w:tab/>
      </w:r>
      <w:r w:rsidR="00261A5A">
        <w:rPr>
          <w:rFonts w:ascii="Times New Roman" w:hAnsi="Times New Roman"/>
          <w:sz w:val="16"/>
          <w:szCs w:val="16"/>
        </w:rPr>
        <w:tab/>
      </w:r>
      <w:r w:rsidR="00261A5A">
        <w:rPr>
          <w:rFonts w:ascii="Times New Roman" w:hAnsi="Times New Roman"/>
          <w:sz w:val="16"/>
          <w:szCs w:val="16"/>
        </w:rPr>
        <w:tab/>
      </w:r>
      <w:hyperlink r:id="rId10" w:history="1">
        <w:r w:rsidR="00261A5A" w:rsidRPr="00AC680F">
          <w:rPr>
            <w:rStyle w:val="a5"/>
            <w:rFonts w:ascii="Times New Roman" w:hAnsi="Times New Roman"/>
            <w:color w:val="auto"/>
            <w:sz w:val="16"/>
            <w:szCs w:val="16"/>
          </w:rPr>
          <w:t>mail@mt</w:t>
        </w:r>
        <w:r w:rsidR="00261A5A" w:rsidRPr="00AC680F">
          <w:rPr>
            <w:rStyle w:val="a5"/>
            <w:rFonts w:ascii="Times New Roman" w:hAnsi="Times New Roman"/>
            <w:color w:val="auto"/>
            <w:sz w:val="16"/>
            <w:szCs w:val="16"/>
            <w:lang w:val="en-US"/>
          </w:rPr>
          <w:t>itc</w:t>
        </w:r>
        <w:r w:rsidR="00261A5A" w:rsidRPr="00AC680F">
          <w:rPr>
            <w:rStyle w:val="a5"/>
            <w:rFonts w:ascii="Times New Roman" w:hAnsi="Times New Roman"/>
            <w:color w:val="auto"/>
            <w:sz w:val="16"/>
            <w:szCs w:val="16"/>
          </w:rPr>
          <w:t>.government.bg</w:t>
        </w:r>
      </w:hyperlink>
    </w:p>
    <w:p w:rsidR="003D40F7" w:rsidRPr="00C5759D" w:rsidRDefault="003D40F7" w:rsidP="00261A5A">
      <w:pPr>
        <w:ind w:right="28" w:firstLine="720"/>
        <w:rPr>
          <w:rFonts w:ascii="Times New Roman" w:hAnsi="Times New Roman"/>
          <w:szCs w:val="24"/>
        </w:rPr>
      </w:pPr>
      <w:r w:rsidRPr="00C5759D">
        <w:rPr>
          <w:rFonts w:ascii="Times New Roman" w:hAnsi="Times New Roman"/>
          <w:sz w:val="16"/>
          <w:szCs w:val="16"/>
        </w:rPr>
        <w:t>факс:</w:t>
      </w:r>
      <w:r w:rsidRPr="00C5258E">
        <w:rPr>
          <w:rFonts w:ascii="Times New Roman" w:hAnsi="Times New Roman"/>
          <w:sz w:val="16"/>
          <w:szCs w:val="16"/>
        </w:rPr>
        <w:t xml:space="preserve"> </w:t>
      </w:r>
      <w:r w:rsidRPr="00C5759D">
        <w:rPr>
          <w:rFonts w:ascii="Times New Roman" w:hAnsi="Times New Roman"/>
          <w:sz w:val="16"/>
          <w:szCs w:val="16"/>
        </w:rPr>
        <w:t>+359</w:t>
      </w:r>
      <w:r w:rsidRPr="00C5258E">
        <w:rPr>
          <w:rFonts w:ascii="Times New Roman" w:hAnsi="Times New Roman"/>
          <w:sz w:val="16"/>
          <w:szCs w:val="16"/>
        </w:rPr>
        <w:t xml:space="preserve"> </w:t>
      </w:r>
      <w:r>
        <w:rPr>
          <w:rFonts w:ascii="Times New Roman" w:hAnsi="Times New Roman"/>
          <w:sz w:val="16"/>
          <w:szCs w:val="16"/>
        </w:rPr>
        <w:t>2</w:t>
      </w:r>
      <w:r>
        <w:rPr>
          <w:rFonts w:ascii="Times New Roman" w:hAnsi="Times New Roman"/>
          <w:sz w:val="16"/>
          <w:szCs w:val="16"/>
          <w:lang w:val="en-US"/>
        </w:rPr>
        <w:t> </w:t>
      </w:r>
      <w:r w:rsidRPr="00C5759D">
        <w:rPr>
          <w:rFonts w:ascii="Times New Roman" w:hAnsi="Times New Roman"/>
          <w:sz w:val="16"/>
          <w:szCs w:val="16"/>
        </w:rPr>
        <w:t>940</w:t>
      </w:r>
      <w:r w:rsidRPr="00C5258E">
        <w:rPr>
          <w:rFonts w:ascii="Times New Roman" w:hAnsi="Times New Roman"/>
          <w:sz w:val="16"/>
          <w:szCs w:val="16"/>
        </w:rPr>
        <w:t xml:space="preserve"> </w:t>
      </w:r>
      <w:r w:rsidRPr="00C5759D">
        <w:rPr>
          <w:rFonts w:ascii="Times New Roman" w:hAnsi="Times New Roman"/>
          <w:sz w:val="16"/>
          <w:szCs w:val="16"/>
        </w:rPr>
        <w:t>9350</w:t>
      </w:r>
    </w:p>
    <w:p w:rsidR="0043685F" w:rsidRDefault="0043685F" w:rsidP="00C73B93">
      <w:pPr>
        <w:ind w:right="28"/>
        <w:jc w:val="both"/>
        <w:rPr>
          <w:rFonts w:ascii="Times New Roman" w:hAnsi="Times New Roman"/>
          <w:szCs w:val="24"/>
        </w:rPr>
      </w:pPr>
    </w:p>
    <w:p w:rsidR="008E6A74" w:rsidRPr="00F4407A" w:rsidRDefault="008E6A74" w:rsidP="00F4407A">
      <w:pPr>
        <w:tabs>
          <w:tab w:val="left" w:pos="6934"/>
        </w:tabs>
        <w:ind w:right="28"/>
        <w:jc w:val="both"/>
        <w:rPr>
          <w:rFonts w:ascii="Times New Roman" w:hAnsi="Times New Roman"/>
          <w:b/>
          <w:szCs w:val="24"/>
          <w:u w:val="single"/>
        </w:rPr>
      </w:pPr>
    </w:p>
    <w:p w:rsidR="00044D1E" w:rsidRDefault="00044D1E" w:rsidP="00C73B93">
      <w:pPr>
        <w:pStyle w:val="Text1"/>
        <w:spacing w:after="0"/>
        <w:ind w:left="0" w:right="28"/>
        <w:jc w:val="center"/>
        <w:rPr>
          <w:b/>
          <w:szCs w:val="24"/>
          <w:lang w:val="bg-BG"/>
        </w:rPr>
      </w:pPr>
      <w:bookmarkStart w:id="2" w:name="_Toc145475436"/>
      <w:bookmarkStart w:id="3" w:name="_Toc146344853"/>
    </w:p>
    <w:p w:rsidR="00B50E8C" w:rsidRDefault="00B50E8C" w:rsidP="00C73B93">
      <w:pPr>
        <w:pStyle w:val="Text1"/>
        <w:spacing w:after="0"/>
        <w:ind w:left="0" w:right="28"/>
        <w:jc w:val="center"/>
        <w:rPr>
          <w:b/>
          <w:szCs w:val="24"/>
          <w:lang w:val="bg-BG"/>
        </w:rPr>
      </w:pPr>
    </w:p>
    <w:p w:rsidR="0011677F" w:rsidRPr="00C5759D" w:rsidRDefault="0011677F" w:rsidP="00C73B93">
      <w:pPr>
        <w:pStyle w:val="Text1"/>
        <w:spacing w:after="0"/>
        <w:ind w:left="0" w:right="28"/>
        <w:jc w:val="center"/>
        <w:rPr>
          <w:b/>
          <w:szCs w:val="24"/>
          <w:lang w:val="bg-BG"/>
        </w:rPr>
      </w:pPr>
    </w:p>
    <w:p w:rsidR="0020497D" w:rsidRPr="005B5C57" w:rsidRDefault="000C6C4F" w:rsidP="00C73B93">
      <w:pPr>
        <w:pStyle w:val="Text1"/>
        <w:spacing w:after="0"/>
        <w:ind w:left="0" w:right="28"/>
        <w:jc w:val="center"/>
        <w:rPr>
          <w:b/>
          <w:szCs w:val="24"/>
          <w:lang w:val="bg-BG"/>
        </w:rPr>
      </w:pPr>
      <w:r w:rsidRPr="005B5C57">
        <w:rPr>
          <w:b/>
          <w:szCs w:val="24"/>
          <w:lang w:val="bg-BG"/>
        </w:rPr>
        <w:t>СПЕЦИАЛИЗИРАНО ЗВЕНО ЗА РАЗСЛЕДВАНЕ НА ПРОИЗШЕСТВИЯ И ИНЦИДЕНТИ В ЖЕЛЕЗОПЪТНИЯ ТРАНСПОРТ В МТИТС</w:t>
      </w:r>
    </w:p>
    <w:p w:rsidR="008A2CBD" w:rsidRPr="005B5C57" w:rsidRDefault="008A2CBD" w:rsidP="00C73B93">
      <w:pPr>
        <w:pStyle w:val="Text1"/>
        <w:spacing w:after="0"/>
        <w:ind w:left="0" w:right="28"/>
        <w:jc w:val="center"/>
        <w:rPr>
          <w:b/>
          <w:szCs w:val="24"/>
          <w:lang w:val="bg-BG"/>
        </w:rPr>
      </w:pPr>
    </w:p>
    <w:p w:rsidR="00E143A2" w:rsidRPr="005B5C57" w:rsidRDefault="00E143A2" w:rsidP="00C73B93">
      <w:pPr>
        <w:pStyle w:val="Text1"/>
        <w:spacing w:after="0"/>
        <w:ind w:left="0" w:right="28"/>
        <w:jc w:val="center"/>
        <w:rPr>
          <w:b/>
          <w:szCs w:val="24"/>
          <w:lang w:val="bg-BG"/>
        </w:rPr>
      </w:pPr>
    </w:p>
    <w:p w:rsidR="00E143A2" w:rsidRPr="005B5C57" w:rsidRDefault="00E143A2" w:rsidP="00C73B93">
      <w:pPr>
        <w:pStyle w:val="Text1"/>
        <w:spacing w:after="0"/>
        <w:ind w:left="0" w:right="28"/>
        <w:jc w:val="center"/>
        <w:rPr>
          <w:b/>
          <w:szCs w:val="24"/>
          <w:lang w:val="bg-BG"/>
        </w:rPr>
      </w:pPr>
    </w:p>
    <w:p w:rsidR="00044D1E" w:rsidRPr="005B5C57" w:rsidRDefault="00044D1E" w:rsidP="00C73B93">
      <w:pPr>
        <w:ind w:right="28"/>
        <w:jc w:val="center"/>
        <w:rPr>
          <w:rFonts w:ascii="Times New Roman" w:hAnsi="Times New Roman"/>
          <w:b/>
        </w:rPr>
      </w:pPr>
      <w:r w:rsidRPr="005B5C57">
        <w:rPr>
          <w:rFonts w:ascii="Times New Roman" w:hAnsi="Times New Roman"/>
          <w:b/>
        </w:rPr>
        <w:t>ОКОНЧАТЕЛЕН ДОКЛАД</w:t>
      </w:r>
    </w:p>
    <w:p w:rsidR="002574EA" w:rsidRPr="005B5C57" w:rsidRDefault="002574EA" w:rsidP="00C73B93">
      <w:pPr>
        <w:ind w:right="28"/>
        <w:jc w:val="center"/>
        <w:rPr>
          <w:rFonts w:ascii="Times New Roman" w:hAnsi="Times New Roman"/>
          <w:b/>
        </w:rPr>
      </w:pPr>
    </w:p>
    <w:p w:rsidR="00044D1E" w:rsidRPr="005B5C57" w:rsidRDefault="00E143A2" w:rsidP="00C73B93">
      <w:pPr>
        <w:ind w:right="28"/>
        <w:jc w:val="center"/>
        <w:rPr>
          <w:rFonts w:ascii="Times New Roman" w:hAnsi="Times New Roman"/>
          <w:b/>
          <w:bCs/>
        </w:rPr>
      </w:pPr>
      <w:r w:rsidRPr="005B5C57">
        <w:rPr>
          <w:rFonts w:ascii="Times New Roman" w:hAnsi="Times New Roman"/>
          <w:b/>
          <w:bCs/>
        </w:rPr>
        <w:t>о</w:t>
      </w:r>
      <w:r w:rsidR="00044D1E" w:rsidRPr="005B5C57">
        <w:rPr>
          <w:rFonts w:ascii="Times New Roman" w:hAnsi="Times New Roman"/>
          <w:b/>
          <w:bCs/>
        </w:rPr>
        <w:t>т</w:t>
      </w:r>
    </w:p>
    <w:p w:rsidR="00E143A2" w:rsidRPr="005B5C57" w:rsidRDefault="00E143A2" w:rsidP="00C73B93">
      <w:pPr>
        <w:ind w:right="28"/>
        <w:jc w:val="center"/>
        <w:rPr>
          <w:rFonts w:ascii="Times New Roman" w:hAnsi="Times New Roman"/>
          <w:b/>
          <w:bCs/>
        </w:rPr>
      </w:pPr>
    </w:p>
    <w:p w:rsidR="00DA22A6" w:rsidRDefault="000D6CF5" w:rsidP="00DA22A6">
      <w:pPr>
        <w:ind w:right="28"/>
        <w:jc w:val="center"/>
        <w:rPr>
          <w:rFonts w:ascii="Times New Roman" w:hAnsi="Times New Roman"/>
          <w:b/>
          <w:spacing w:val="2"/>
        </w:rPr>
      </w:pPr>
      <w:r w:rsidRPr="005B5C57">
        <w:rPr>
          <w:rFonts w:ascii="Times New Roman" w:hAnsi="Times New Roman"/>
          <w:b/>
          <w:bCs/>
        </w:rPr>
        <w:t>разследване на</w:t>
      </w:r>
      <w:r w:rsidR="00780CD7" w:rsidRPr="005B5C57">
        <w:rPr>
          <w:rFonts w:ascii="Times New Roman" w:hAnsi="Times New Roman"/>
          <w:b/>
          <w:bCs/>
        </w:rPr>
        <w:t xml:space="preserve"> </w:t>
      </w:r>
      <w:r w:rsidR="002574EA" w:rsidRPr="005B5C57">
        <w:rPr>
          <w:rFonts w:ascii="Times New Roman" w:hAnsi="Times New Roman"/>
          <w:b/>
          <w:bCs/>
        </w:rPr>
        <w:t>железопътно произшествие</w:t>
      </w:r>
      <w:r w:rsidR="00640B6A" w:rsidRPr="005B5C57">
        <w:rPr>
          <w:rFonts w:ascii="Times New Roman" w:hAnsi="Times New Roman"/>
          <w:b/>
          <w:bCs/>
        </w:rPr>
        <w:t xml:space="preserve"> </w:t>
      </w:r>
      <w:r w:rsidR="00691BEA" w:rsidRPr="005B5C57">
        <w:rPr>
          <w:rFonts w:ascii="Times New Roman" w:hAnsi="Times New Roman"/>
          <w:b/>
          <w:spacing w:val="2"/>
        </w:rPr>
        <w:t>–</w:t>
      </w:r>
      <w:r w:rsidR="005667B5" w:rsidRPr="005B5C57">
        <w:rPr>
          <w:rFonts w:ascii="Times New Roman" w:hAnsi="Times New Roman"/>
          <w:b/>
          <w:spacing w:val="2"/>
        </w:rPr>
        <w:t xml:space="preserve"> </w:t>
      </w:r>
      <w:r w:rsidR="00D0441E">
        <w:rPr>
          <w:rFonts w:ascii="Times New Roman" w:hAnsi="Times New Roman"/>
          <w:b/>
          <w:spacing w:val="2"/>
        </w:rPr>
        <w:t xml:space="preserve">възникнал </w:t>
      </w:r>
    </w:p>
    <w:p w:rsidR="00D0441E" w:rsidRDefault="00CB4DF5" w:rsidP="00DA22A6">
      <w:pPr>
        <w:ind w:right="28"/>
        <w:jc w:val="center"/>
        <w:rPr>
          <w:rFonts w:ascii="Times New Roman" w:hAnsi="Times New Roman"/>
          <w:b/>
          <w:spacing w:val="2"/>
        </w:rPr>
      </w:pPr>
      <w:r>
        <w:rPr>
          <w:rFonts w:ascii="Times New Roman" w:hAnsi="Times New Roman"/>
          <w:b/>
          <w:spacing w:val="2"/>
        </w:rPr>
        <w:t>пожар в пътнически</w:t>
      </w:r>
      <w:r w:rsidR="00D0441E">
        <w:rPr>
          <w:rFonts w:ascii="Times New Roman" w:hAnsi="Times New Roman"/>
          <w:b/>
          <w:spacing w:val="2"/>
        </w:rPr>
        <w:t xml:space="preserve"> вагон на бърз влак № 8613 в гара </w:t>
      </w:r>
    </w:p>
    <w:p w:rsidR="00B12DB3" w:rsidRPr="005B5C57" w:rsidRDefault="00D0441E" w:rsidP="00D0441E">
      <w:pPr>
        <w:ind w:right="28"/>
        <w:jc w:val="center"/>
        <w:rPr>
          <w:rFonts w:ascii="Times New Roman" w:hAnsi="Times New Roman"/>
          <w:b/>
          <w:spacing w:val="2"/>
        </w:rPr>
      </w:pPr>
      <w:r>
        <w:rPr>
          <w:rFonts w:ascii="Times New Roman" w:hAnsi="Times New Roman"/>
          <w:b/>
          <w:spacing w:val="2"/>
        </w:rPr>
        <w:t>Коньово</w:t>
      </w:r>
      <w:r w:rsidR="001E13C0" w:rsidRPr="005B5C57">
        <w:rPr>
          <w:rFonts w:ascii="Times New Roman" w:hAnsi="Times New Roman"/>
          <w:b/>
          <w:spacing w:val="2"/>
        </w:rPr>
        <w:t xml:space="preserve"> на </w:t>
      </w:r>
      <w:r>
        <w:rPr>
          <w:rFonts w:ascii="Times New Roman" w:hAnsi="Times New Roman"/>
          <w:b/>
          <w:spacing w:val="2"/>
        </w:rPr>
        <w:t>3</w:t>
      </w:r>
      <w:r w:rsidR="001E13C0" w:rsidRPr="005B5C57">
        <w:rPr>
          <w:rFonts w:ascii="Times New Roman" w:hAnsi="Times New Roman"/>
          <w:b/>
          <w:bCs/>
          <w:lang w:val="ru-RU"/>
        </w:rPr>
        <w:t>0</w:t>
      </w:r>
      <w:r>
        <w:rPr>
          <w:rFonts w:ascii="Times New Roman" w:hAnsi="Times New Roman"/>
          <w:b/>
          <w:spacing w:val="2"/>
        </w:rPr>
        <w:t>.03.2018</w:t>
      </w:r>
      <w:r w:rsidR="001E13C0" w:rsidRPr="005B5C57">
        <w:rPr>
          <w:rFonts w:ascii="Times New Roman" w:hAnsi="Times New Roman"/>
          <w:b/>
          <w:spacing w:val="2"/>
        </w:rPr>
        <w:t xml:space="preserve"> г.</w:t>
      </w:r>
    </w:p>
    <w:p w:rsidR="00B12DB3" w:rsidRPr="005A4045" w:rsidRDefault="00B12DB3" w:rsidP="00C73B93">
      <w:pPr>
        <w:shd w:val="clear" w:color="auto" w:fill="FFFFFF"/>
        <w:spacing w:line="240" w:lineRule="exact"/>
        <w:ind w:right="28"/>
        <w:jc w:val="both"/>
        <w:rPr>
          <w:rFonts w:ascii="Times New Roman" w:hAnsi="Times New Roman"/>
          <w:szCs w:val="24"/>
          <w:lang w:val="ru-RU"/>
        </w:rPr>
      </w:pPr>
    </w:p>
    <w:p w:rsidR="009B3333" w:rsidRPr="005A4045" w:rsidRDefault="009B3333" w:rsidP="00C73B93">
      <w:pPr>
        <w:shd w:val="clear" w:color="auto" w:fill="FFFFFF"/>
        <w:spacing w:line="240" w:lineRule="exact"/>
        <w:ind w:right="28"/>
        <w:jc w:val="both"/>
        <w:rPr>
          <w:rFonts w:ascii="Times New Roman" w:hAnsi="Times New Roman"/>
          <w:szCs w:val="24"/>
          <w:lang w:val="ru-RU"/>
        </w:rPr>
      </w:pPr>
    </w:p>
    <w:p w:rsidR="009B3333" w:rsidRPr="00C5258E" w:rsidRDefault="009B3333" w:rsidP="00C73B93">
      <w:pPr>
        <w:shd w:val="clear" w:color="auto" w:fill="FFFFFF"/>
        <w:spacing w:line="240" w:lineRule="exact"/>
        <w:ind w:right="28"/>
        <w:jc w:val="both"/>
        <w:rPr>
          <w:rFonts w:ascii="Times New Roman" w:hAnsi="Times New Roman"/>
          <w:szCs w:val="24"/>
        </w:rPr>
      </w:pPr>
    </w:p>
    <w:p w:rsidR="000A50AE" w:rsidRPr="00C5258E" w:rsidRDefault="000A50AE" w:rsidP="00C73B93">
      <w:pPr>
        <w:shd w:val="clear" w:color="auto" w:fill="FFFFFF"/>
        <w:tabs>
          <w:tab w:val="left" w:pos="936"/>
        </w:tabs>
        <w:spacing w:line="240" w:lineRule="exact"/>
        <w:ind w:right="28"/>
        <w:jc w:val="both"/>
        <w:rPr>
          <w:rFonts w:ascii="Times New Roman" w:hAnsi="Times New Roman"/>
          <w:szCs w:val="24"/>
        </w:rPr>
      </w:pPr>
    </w:p>
    <w:p w:rsidR="000A50AE" w:rsidRPr="00C5258E" w:rsidRDefault="000A50AE" w:rsidP="00C73B93">
      <w:pPr>
        <w:shd w:val="clear" w:color="auto" w:fill="FFFFFF"/>
        <w:tabs>
          <w:tab w:val="left" w:pos="936"/>
        </w:tabs>
        <w:spacing w:line="240" w:lineRule="exact"/>
        <w:ind w:right="28"/>
        <w:jc w:val="both"/>
        <w:rPr>
          <w:rFonts w:ascii="Times New Roman" w:hAnsi="Times New Roman"/>
          <w:szCs w:val="24"/>
        </w:rPr>
      </w:pPr>
    </w:p>
    <w:p w:rsidR="0020497D" w:rsidRPr="00B471CF" w:rsidRDefault="00596BD3" w:rsidP="00C73B93">
      <w:pPr>
        <w:ind w:right="28"/>
        <w:jc w:val="center"/>
        <w:rPr>
          <w:szCs w:val="24"/>
        </w:rPr>
      </w:pPr>
      <w:r w:rsidRPr="005A4045">
        <w:rPr>
          <w:noProof/>
        </w:rPr>
        <w:drawing>
          <wp:inline distT="0" distB="0" distL="0" distR="0" wp14:anchorId="1C00D544" wp14:editId="67025D01">
            <wp:extent cx="2909570" cy="2885440"/>
            <wp:effectExtent l="0" t="0" r="0" b="0"/>
            <wp:docPr id="1" name="Picture 1" descr="3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_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9570" cy="288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43A2" w:rsidRPr="005A4045" w:rsidRDefault="00E143A2" w:rsidP="00C73B93">
      <w:pPr>
        <w:pStyle w:val="Text1"/>
        <w:spacing w:after="0"/>
        <w:ind w:left="0" w:right="28"/>
        <w:rPr>
          <w:szCs w:val="24"/>
          <w:lang w:val="en-US"/>
        </w:rPr>
      </w:pPr>
    </w:p>
    <w:p w:rsidR="00E143A2" w:rsidRPr="005A4045" w:rsidRDefault="00E143A2" w:rsidP="00C73B93">
      <w:pPr>
        <w:pStyle w:val="Text1"/>
        <w:spacing w:after="0"/>
        <w:ind w:left="0" w:right="28"/>
        <w:rPr>
          <w:szCs w:val="24"/>
          <w:lang w:val="en-US"/>
        </w:rPr>
      </w:pPr>
    </w:p>
    <w:p w:rsidR="008A2CBD" w:rsidRPr="005A4045" w:rsidRDefault="008A2CBD" w:rsidP="00C73B93">
      <w:pPr>
        <w:pStyle w:val="Text1"/>
        <w:spacing w:after="0"/>
        <w:ind w:left="0" w:right="28"/>
        <w:rPr>
          <w:szCs w:val="24"/>
          <w:lang w:val="en-US"/>
        </w:rPr>
      </w:pPr>
    </w:p>
    <w:p w:rsidR="0020497D" w:rsidRPr="005A4045" w:rsidRDefault="0020497D" w:rsidP="00C73B93">
      <w:pPr>
        <w:pStyle w:val="Text1"/>
        <w:spacing w:after="0"/>
        <w:ind w:left="0" w:right="28"/>
        <w:rPr>
          <w:b/>
          <w:szCs w:val="24"/>
          <w:lang w:val="bg-BG"/>
        </w:rPr>
      </w:pPr>
    </w:p>
    <w:p w:rsidR="007E5E1E" w:rsidRPr="00C5258E" w:rsidRDefault="00044D1E" w:rsidP="00C73B93">
      <w:pPr>
        <w:pStyle w:val="Text1"/>
        <w:spacing w:after="0"/>
        <w:ind w:left="0" w:right="28"/>
        <w:jc w:val="center"/>
        <w:rPr>
          <w:b/>
          <w:lang w:val="bg-BG"/>
        </w:rPr>
      </w:pPr>
      <w:r w:rsidRPr="005A4045">
        <w:rPr>
          <w:b/>
          <w:lang w:val="ru-RU"/>
        </w:rPr>
        <w:t>201</w:t>
      </w:r>
      <w:bookmarkEnd w:id="2"/>
      <w:bookmarkEnd w:id="3"/>
      <w:r w:rsidR="00D0441E">
        <w:rPr>
          <w:b/>
          <w:lang w:val="ru-RU"/>
        </w:rPr>
        <w:t>8</w:t>
      </w:r>
    </w:p>
    <w:p w:rsidR="00C02ECC" w:rsidRDefault="00C02ECC" w:rsidP="00C73B93">
      <w:pPr>
        <w:tabs>
          <w:tab w:val="left" w:pos="8080"/>
        </w:tabs>
        <w:ind w:right="28"/>
        <w:rPr>
          <w:rFonts w:ascii="Times New Roman" w:hAnsi="Times New Roman"/>
        </w:rPr>
      </w:pPr>
    </w:p>
    <w:p w:rsidR="00B40121" w:rsidRPr="005A4045" w:rsidRDefault="00B40121" w:rsidP="00C73B93">
      <w:pPr>
        <w:tabs>
          <w:tab w:val="left" w:pos="8080"/>
        </w:tabs>
        <w:ind w:right="28"/>
        <w:rPr>
          <w:rFonts w:ascii="Times New Roman" w:hAnsi="Times New Roman"/>
        </w:rPr>
      </w:pPr>
    </w:p>
    <w:p w:rsidR="00C02ECC" w:rsidRPr="005A4045" w:rsidRDefault="00C02ECC" w:rsidP="00C73B93">
      <w:pPr>
        <w:tabs>
          <w:tab w:val="left" w:pos="8080"/>
        </w:tabs>
        <w:ind w:right="28"/>
        <w:rPr>
          <w:rFonts w:ascii="Times New Roman" w:hAnsi="Times New Roman"/>
        </w:rPr>
      </w:pPr>
    </w:p>
    <w:p w:rsidR="00B40121" w:rsidRDefault="00B40121" w:rsidP="00C73B93">
      <w:pPr>
        <w:ind w:right="28"/>
        <w:jc w:val="center"/>
        <w:rPr>
          <w:rFonts w:ascii="Times New Roman" w:hAnsi="Times New Roman"/>
          <w:b/>
          <w:szCs w:val="24"/>
        </w:rPr>
      </w:pPr>
    </w:p>
    <w:p w:rsidR="00E72538" w:rsidRPr="00C944B2" w:rsidRDefault="00E72538" w:rsidP="00C73B93">
      <w:pPr>
        <w:ind w:right="28"/>
        <w:jc w:val="center"/>
        <w:rPr>
          <w:rFonts w:ascii="Times New Roman" w:hAnsi="Times New Roman"/>
          <w:b/>
          <w:szCs w:val="24"/>
        </w:rPr>
      </w:pPr>
      <w:r w:rsidRPr="00C944B2">
        <w:rPr>
          <w:rFonts w:ascii="Times New Roman" w:hAnsi="Times New Roman"/>
          <w:b/>
          <w:szCs w:val="24"/>
        </w:rPr>
        <w:t>ОКОНЧАТЕЛЕН</w:t>
      </w:r>
      <w:r w:rsidRPr="00C5759D">
        <w:rPr>
          <w:rFonts w:ascii="Times New Roman" w:hAnsi="Times New Roman"/>
          <w:b/>
          <w:sz w:val="28"/>
          <w:szCs w:val="28"/>
        </w:rPr>
        <w:t xml:space="preserve"> </w:t>
      </w:r>
      <w:r w:rsidRPr="00C944B2">
        <w:rPr>
          <w:rFonts w:ascii="Times New Roman" w:hAnsi="Times New Roman"/>
          <w:b/>
          <w:szCs w:val="24"/>
        </w:rPr>
        <w:t>ДОКЛАД</w:t>
      </w:r>
    </w:p>
    <w:p w:rsidR="00E72538" w:rsidRPr="00694E94" w:rsidRDefault="00E72538" w:rsidP="00C73B93">
      <w:pPr>
        <w:ind w:right="28"/>
        <w:jc w:val="center"/>
        <w:rPr>
          <w:rFonts w:ascii="Times New Roman" w:hAnsi="Times New Roman"/>
          <w:b/>
          <w:szCs w:val="24"/>
        </w:rPr>
      </w:pPr>
    </w:p>
    <w:p w:rsidR="00E72538" w:rsidRPr="00694E94" w:rsidRDefault="00E72538" w:rsidP="00C73B93">
      <w:pPr>
        <w:ind w:right="28"/>
        <w:jc w:val="center"/>
        <w:rPr>
          <w:rFonts w:ascii="Times New Roman" w:hAnsi="Times New Roman"/>
          <w:b/>
          <w:spacing w:val="2"/>
          <w:szCs w:val="24"/>
        </w:rPr>
      </w:pPr>
    </w:p>
    <w:p w:rsidR="00E72538" w:rsidRPr="00C944B2" w:rsidRDefault="002D3FD2" w:rsidP="00C73B93">
      <w:pPr>
        <w:ind w:right="28"/>
        <w:jc w:val="center"/>
        <w:rPr>
          <w:rFonts w:ascii="Times New Roman" w:hAnsi="Times New Roman"/>
          <w:b/>
          <w:bCs/>
          <w:szCs w:val="24"/>
        </w:rPr>
      </w:pPr>
      <w:r>
        <w:rPr>
          <w:rFonts w:ascii="Times New Roman" w:hAnsi="Times New Roman"/>
          <w:b/>
          <w:bCs/>
          <w:szCs w:val="24"/>
        </w:rPr>
        <w:t>Цел на разследването</w:t>
      </w:r>
      <w:r w:rsidR="00E72538" w:rsidRPr="00C944B2">
        <w:rPr>
          <w:rFonts w:ascii="Times New Roman" w:hAnsi="Times New Roman"/>
          <w:b/>
          <w:bCs/>
          <w:szCs w:val="24"/>
        </w:rPr>
        <w:t xml:space="preserve"> и степен на отговорност</w:t>
      </w:r>
    </w:p>
    <w:p w:rsidR="00E72538" w:rsidRPr="00694E94" w:rsidRDefault="00E72538" w:rsidP="00C73B93">
      <w:pPr>
        <w:autoSpaceDE w:val="0"/>
        <w:autoSpaceDN w:val="0"/>
        <w:adjustRightInd w:val="0"/>
        <w:ind w:right="28"/>
        <w:jc w:val="center"/>
        <w:rPr>
          <w:rFonts w:ascii="Times New Roman" w:hAnsi="Times New Roman"/>
          <w:b/>
          <w:bCs/>
          <w:szCs w:val="24"/>
        </w:rPr>
      </w:pPr>
    </w:p>
    <w:p w:rsidR="00E72538" w:rsidRDefault="002D3FD2" w:rsidP="00C73B93">
      <w:pPr>
        <w:autoSpaceDE w:val="0"/>
        <w:autoSpaceDN w:val="0"/>
        <w:adjustRightInd w:val="0"/>
        <w:spacing w:line="360" w:lineRule="auto"/>
        <w:ind w:right="28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E72538" w:rsidRPr="00C5759D">
        <w:rPr>
          <w:rFonts w:ascii="Times New Roman" w:hAnsi="Times New Roman"/>
          <w:sz w:val="28"/>
          <w:szCs w:val="28"/>
        </w:rPr>
        <w:t>азс</w:t>
      </w:r>
      <w:r w:rsidR="00E72538">
        <w:rPr>
          <w:rFonts w:ascii="Times New Roman" w:hAnsi="Times New Roman"/>
          <w:sz w:val="28"/>
          <w:szCs w:val="28"/>
        </w:rPr>
        <w:t xml:space="preserve">ледването </w:t>
      </w:r>
      <w:r w:rsidR="00D942B4">
        <w:rPr>
          <w:rFonts w:ascii="Times New Roman" w:hAnsi="Times New Roman"/>
          <w:sz w:val="28"/>
          <w:szCs w:val="28"/>
        </w:rPr>
        <w:t xml:space="preserve">на тежки произшествия, произшествия и </w:t>
      </w:r>
      <w:r w:rsidR="00D942B4" w:rsidRPr="002D3FD2">
        <w:rPr>
          <w:rFonts w:ascii="Times New Roman" w:hAnsi="Times New Roman"/>
          <w:sz w:val="28"/>
          <w:szCs w:val="28"/>
        </w:rPr>
        <w:t xml:space="preserve">инциденти </w:t>
      </w:r>
      <w:r w:rsidR="00B00617">
        <w:rPr>
          <w:rFonts w:ascii="Times New Roman" w:hAnsi="Times New Roman"/>
          <w:sz w:val="28"/>
          <w:szCs w:val="28"/>
        </w:rPr>
        <w:t>се осъществява</w:t>
      </w:r>
      <w:r w:rsidR="00E717EE" w:rsidRPr="002D3FD2">
        <w:rPr>
          <w:rFonts w:ascii="Times New Roman" w:hAnsi="Times New Roman"/>
          <w:sz w:val="28"/>
          <w:szCs w:val="28"/>
        </w:rPr>
        <w:t xml:space="preserve"> от</w:t>
      </w:r>
      <w:r w:rsidR="00E72538" w:rsidRPr="002D3FD2">
        <w:rPr>
          <w:rFonts w:ascii="Times New Roman" w:hAnsi="Times New Roman"/>
          <w:sz w:val="28"/>
          <w:szCs w:val="28"/>
        </w:rPr>
        <w:t xml:space="preserve"> независим разследващ орган </w:t>
      </w:r>
      <w:r w:rsidR="00E717EE" w:rsidRPr="002D3FD2">
        <w:rPr>
          <w:rFonts w:ascii="Times New Roman" w:hAnsi="Times New Roman"/>
          <w:sz w:val="28"/>
          <w:szCs w:val="28"/>
        </w:rPr>
        <w:t xml:space="preserve">на Република България </w:t>
      </w:r>
      <w:r w:rsidR="00E72538" w:rsidRPr="002D3FD2">
        <w:rPr>
          <w:rFonts w:ascii="Times New Roman" w:hAnsi="Times New Roman"/>
          <w:sz w:val="28"/>
          <w:szCs w:val="28"/>
        </w:rPr>
        <w:t>– ,,Специализирано звено за разследване на произшествия и инциденти</w:t>
      </w:r>
      <w:r w:rsidR="00B00617">
        <w:rPr>
          <w:rFonts w:ascii="Times New Roman" w:hAnsi="Times New Roman"/>
          <w:sz w:val="28"/>
          <w:szCs w:val="28"/>
        </w:rPr>
        <w:t xml:space="preserve"> в железопътния транспорт</w:t>
      </w:r>
      <w:r w:rsidR="00E72538" w:rsidRPr="002D3FD2">
        <w:rPr>
          <w:rFonts w:ascii="Times New Roman" w:hAnsi="Times New Roman"/>
          <w:sz w:val="28"/>
          <w:szCs w:val="28"/>
        </w:rPr>
        <w:t xml:space="preserve">“ (СЗРПИЖТ) в </w:t>
      </w:r>
      <w:r w:rsidR="00B314E3">
        <w:rPr>
          <w:rFonts w:ascii="Times New Roman" w:hAnsi="Times New Roman"/>
          <w:sz w:val="28"/>
          <w:szCs w:val="28"/>
        </w:rPr>
        <w:t>,,</w:t>
      </w:r>
      <w:r w:rsidR="00E72538" w:rsidRPr="002D3FD2">
        <w:rPr>
          <w:rFonts w:ascii="Times New Roman" w:hAnsi="Times New Roman"/>
          <w:sz w:val="28"/>
          <w:szCs w:val="28"/>
        </w:rPr>
        <w:t xml:space="preserve">Министерството на транспорта, информационните технологии и съобщенията“ (МТИТС) и </w:t>
      </w:r>
      <w:r w:rsidR="00B314E3">
        <w:rPr>
          <w:rFonts w:ascii="Times New Roman" w:hAnsi="Times New Roman"/>
          <w:sz w:val="28"/>
          <w:szCs w:val="28"/>
        </w:rPr>
        <w:t xml:space="preserve">то </w:t>
      </w:r>
      <w:r w:rsidR="00E72538" w:rsidRPr="002D3FD2">
        <w:rPr>
          <w:rFonts w:ascii="Times New Roman" w:hAnsi="Times New Roman"/>
          <w:sz w:val="28"/>
          <w:szCs w:val="28"/>
        </w:rPr>
        <w:t>има за цел:</w:t>
      </w:r>
      <w:r w:rsidR="00E72538" w:rsidRPr="00C5759D">
        <w:rPr>
          <w:rFonts w:ascii="Times New Roman" w:hAnsi="Times New Roman"/>
          <w:sz w:val="28"/>
          <w:szCs w:val="28"/>
        </w:rPr>
        <w:t xml:space="preserve"> </w:t>
      </w:r>
      <w:r w:rsidR="00E72538">
        <w:rPr>
          <w:rFonts w:ascii="Times New Roman" w:hAnsi="Times New Roman"/>
          <w:sz w:val="28"/>
          <w:szCs w:val="28"/>
        </w:rPr>
        <w:t xml:space="preserve"> </w:t>
      </w:r>
    </w:p>
    <w:p w:rsidR="00B00617" w:rsidRDefault="00E72538" w:rsidP="00C73B93">
      <w:pPr>
        <w:autoSpaceDE w:val="0"/>
        <w:autoSpaceDN w:val="0"/>
        <w:adjustRightInd w:val="0"/>
        <w:spacing w:line="360" w:lineRule="auto"/>
        <w:ind w:right="28"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</w:t>
      </w:r>
      <w:r w:rsidRPr="00C5759D">
        <w:rPr>
          <w:rFonts w:ascii="Times New Roman" w:hAnsi="Times New Roman"/>
          <w:sz w:val="28"/>
          <w:szCs w:val="28"/>
        </w:rPr>
        <w:t xml:space="preserve">а установи </w:t>
      </w:r>
      <w:r>
        <w:rPr>
          <w:rFonts w:ascii="Times New Roman" w:hAnsi="Times New Roman"/>
          <w:sz w:val="28"/>
          <w:szCs w:val="28"/>
        </w:rPr>
        <w:t xml:space="preserve">обстоятелствата и </w:t>
      </w:r>
      <w:r w:rsidRPr="00C5759D">
        <w:rPr>
          <w:rFonts w:ascii="Times New Roman" w:hAnsi="Times New Roman"/>
          <w:sz w:val="28"/>
          <w:szCs w:val="28"/>
        </w:rPr>
        <w:t xml:space="preserve">причините, довели до </w:t>
      </w:r>
      <w:r>
        <w:rPr>
          <w:rFonts w:ascii="Times New Roman" w:hAnsi="Times New Roman"/>
          <w:sz w:val="28"/>
          <w:szCs w:val="28"/>
        </w:rPr>
        <w:t xml:space="preserve">тяхното </w:t>
      </w:r>
      <w:r w:rsidRPr="00C5759D">
        <w:rPr>
          <w:rFonts w:ascii="Times New Roman" w:hAnsi="Times New Roman"/>
          <w:sz w:val="28"/>
          <w:szCs w:val="28"/>
        </w:rPr>
        <w:t>реализ</w:t>
      </w:r>
      <w:r>
        <w:rPr>
          <w:rFonts w:ascii="Times New Roman" w:hAnsi="Times New Roman"/>
          <w:sz w:val="28"/>
          <w:szCs w:val="28"/>
        </w:rPr>
        <w:t>иране, с оглед подобряване на б</w:t>
      </w:r>
      <w:r w:rsidR="00B00617">
        <w:rPr>
          <w:rFonts w:ascii="Times New Roman" w:hAnsi="Times New Roman"/>
          <w:sz w:val="28"/>
          <w:szCs w:val="28"/>
        </w:rPr>
        <w:t>езопасността и предотвратяване</w:t>
      </w:r>
      <w:r>
        <w:rPr>
          <w:rFonts w:ascii="Times New Roman" w:hAnsi="Times New Roman"/>
          <w:sz w:val="28"/>
          <w:szCs w:val="28"/>
        </w:rPr>
        <w:t xml:space="preserve"> на други</w:t>
      </w:r>
      <w:r w:rsidRPr="00C5759D">
        <w:rPr>
          <w:rFonts w:ascii="Times New Roman" w:hAnsi="Times New Roman"/>
          <w:sz w:val="28"/>
          <w:szCs w:val="28"/>
        </w:rPr>
        <w:t xml:space="preserve">, </w:t>
      </w:r>
      <w:r w:rsidRPr="00C5759D">
        <w:rPr>
          <w:rFonts w:ascii="Times New Roman" w:hAnsi="Times New Roman"/>
          <w:b/>
          <w:bCs/>
          <w:sz w:val="28"/>
          <w:szCs w:val="28"/>
        </w:rPr>
        <w:t>без да се търси персонална отговорност</w:t>
      </w:r>
      <w:r w:rsidR="00B314E3">
        <w:rPr>
          <w:rFonts w:ascii="Times New Roman" w:hAnsi="Times New Roman"/>
          <w:b/>
          <w:bCs/>
          <w:sz w:val="28"/>
          <w:szCs w:val="28"/>
        </w:rPr>
        <w:t xml:space="preserve"> и вина</w:t>
      </w:r>
      <w:r w:rsidRPr="00C5759D">
        <w:rPr>
          <w:rFonts w:ascii="Times New Roman" w:hAnsi="Times New Roman"/>
          <w:b/>
          <w:bCs/>
          <w:sz w:val="28"/>
          <w:szCs w:val="28"/>
        </w:rPr>
        <w:t>.</w:t>
      </w:r>
    </w:p>
    <w:p w:rsidR="00B00617" w:rsidRDefault="00B00617" w:rsidP="00B00617">
      <w:pPr>
        <w:autoSpaceDE w:val="0"/>
        <w:autoSpaceDN w:val="0"/>
        <w:adjustRightInd w:val="0"/>
        <w:spacing w:line="360" w:lineRule="auto"/>
        <w:ind w:right="28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следването се извършва в</w:t>
      </w:r>
      <w:r w:rsidRPr="00C5759D">
        <w:rPr>
          <w:rFonts w:ascii="Times New Roman" w:hAnsi="Times New Roman"/>
          <w:sz w:val="28"/>
          <w:szCs w:val="28"/>
        </w:rPr>
        <w:t xml:space="preserve"> съответствие с </w:t>
      </w:r>
      <w:r>
        <w:rPr>
          <w:rFonts w:ascii="Times New Roman" w:hAnsi="Times New Roman"/>
          <w:sz w:val="28"/>
          <w:szCs w:val="28"/>
        </w:rPr>
        <w:t xml:space="preserve">изискванията на </w:t>
      </w:r>
      <w:r w:rsidRPr="00C5759D">
        <w:rPr>
          <w:rFonts w:ascii="Times New Roman" w:hAnsi="Times New Roman"/>
          <w:sz w:val="28"/>
          <w:szCs w:val="28"/>
        </w:rPr>
        <w:t xml:space="preserve">Директива 2004/49/ЕО на Европейския парламент и на Съвета относно безопасността на железопътния транспорт в Общността, </w:t>
      </w:r>
      <w:r>
        <w:rPr>
          <w:rFonts w:ascii="Times New Roman" w:hAnsi="Times New Roman"/>
          <w:sz w:val="28"/>
          <w:szCs w:val="28"/>
        </w:rPr>
        <w:t xml:space="preserve">транспонирана в </w:t>
      </w:r>
      <w:r w:rsidRPr="00C5759D">
        <w:rPr>
          <w:rFonts w:ascii="Times New Roman" w:hAnsi="Times New Roman"/>
          <w:sz w:val="28"/>
          <w:szCs w:val="28"/>
        </w:rPr>
        <w:t>Закона за железопътния транспо</w:t>
      </w:r>
      <w:r>
        <w:rPr>
          <w:rFonts w:ascii="Times New Roman" w:hAnsi="Times New Roman"/>
          <w:sz w:val="28"/>
          <w:szCs w:val="28"/>
        </w:rPr>
        <w:t>рт (ЗЖТ),</w:t>
      </w:r>
      <w:r w:rsidRPr="00C5759D">
        <w:rPr>
          <w:rFonts w:ascii="Times New Roman" w:hAnsi="Times New Roman"/>
          <w:sz w:val="28"/>
          <w:szCs w:val="28"/>
        </w:rPr>
        <w:t xml:space="preserve"> Наредба № 59 от 5.12.2006 г. за управление на безопас</w:t>
      </w:r>
      <w:r>
        <w:rPr>
          <w:rFonts w:ascii="Times New Roman" w:hAnsi="Times New Roman"/>
          <w:sz w:val="28"/>
          <w:szCs w:val="28"/>
        </w:rPr>
        <w:t>ността в железопътния транспорт</w:t>
      </w:r>
      <w:r w:rsidR="00B314E3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Наредба № Н-32 от19.09.2007 г. за съгласуването на действията и обмяната на информация при разследване на железопътни произшествия и инциденти</w:t>
      </w:r>
      <w:r w:rsidR="00B314E3">
        <w:rPr>
          <w:rFonts w:ascii="Times New Roman" w:hAnsi="Times New Roman"/>
          <w:sz w:val="28"/>
          <w:szCs w:val="28"/>
        </w:rPr>
        <w:t xml:space="preserve"> и Споразумение за взаимодействие при разследване на произшествия и инциденти във въздушния, водния и железопътния транспорт между Прокуратурата на Р. България, </w:t>
      </w:r>
      <w:proofErr w:type="spellStart"/>
      <w:r w:rsidR="00B314E3">
        <w:rPr>
          <w:rFonts w:ascii="Times New Roman" w:hAnsi="Times New Roman"/>
          <w:sz w:val="28"/>
          <w:szCs w:val="28"/>
        </w:rPr>
        <w:t>Минстерство</w:t>
      </w:r>
      <w:proofErr w:type="spellEnd"/>
      <w:r w:rsidR="00B314E3">
        <w:rPr>
          <w:rFonts w:ascii="Times New Roman" w:hAnsi="Times New Roman"/>
          <w:sz w:val="28"/>
          <w:szCs w:val="28"/>
        </w:rPr>
        <w:t xml:space="preserve"> на вътрешните работи и Министерство</w:t>
      </w:r>
      <w:r w:rsidR="00B314E3" w:rsidRPr="002D3FD2">
        <w:rPr>
          <w:rFonts w:ascii="Times New Roman" w:hAnsi="Times New Roman"/>
          <w:sz w:val="28"/>
          <w:szCs w:val="28"/>
        </w:rPr>
        <w:t xml:space="preserve"> на транспорта, информационните технологии и съобщенията</w:t>
      </w:r>
      <w:r w:rsidR="004C0C64">
        <w:rPr>
          <w:rFonts w:ascii="Times New Roman" w:hAnsi="Times New Roman"/>
          <w:sz w:val="28"/>
          <w:szCs w:val="28"/>
        </w:rPr>
        <w:t xml:space="preserve"> от 17</w:t>
      </w:r>
      <w:r>
        <w:rPr>
          <w:rFonts w:ascii="Times New Roman" w:hAnsi="Times New Roman"/>
          <w:sz w:val="28"/>
          <w:szCs w:val="28"/>
        </w:rPr>
        <w:t>.</w:t>
      </w:r>
      <w:r w:rsidR="004C0C64">
        <w:rPr>
          <w:rFonts w:ascii="Times New Roman" w:hAnsi="Times New Roman"/>
          <w:sz w:val="28"/>
          <w:szCs w:val="28"/>
        </w:rPr>
        <w:t>04.2018 г.</w: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E72538" w:rsidRPr="00C5759D" w:rsidRDefault="00E72538" w:rsidP="00C73B93">
      <w:pPr>
        <w:autoSpaceDE w:val="0"/>
        <w:autoSpaceDN w:val="0"/>
        <w:adjustRightInd w:val="0"/>
        <w:spacing w:line="360" w:lineRule="auto"/>
        <w:ind w:right="28"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C5759D"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:rsidR="008F7D44" w:rsidRPr="005A4045" w:rsidRDefault="008F7D44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Pr="005A4045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Pr="005A4045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Pr="005A4045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Pr="005A4045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Pr="005A4045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Pr="005A4045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Pr="005A4045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Pr="005A4045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EF5A12" w:rsidRPr="005A4045" w:rsidRDefault="00EF5A12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023E23" w:rsidRPr="005A4045" w:rsidRDefault="00023E2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FB2D13" w:rsidRDefault="00FB2D13" w:rsidP="00C73B93">
      <w:pPr>
        <w:ind w:right="28"/>
        <w:jc w:val="both"/>
        <w:rPr>
          <w:rFonts w:ascii="Times New Roman" w:hAnsi="Times New Roman"/>
          <w:b/>
          <w:spacing w:val="2"/>
        </w:rPr>
      </w:pPr>
    </w:p>
    <w:p w:rsidR="006B2192" w:rsidRPr="005A4045" w:rsidRDefault="006B2192" w:rsidP="006B2192">
      <w:pPr>
        <w:autoSpaceDE w:val="0"/>
        <w:autoSpaceDN w:val="0"/>
        <w:adjustRightInd w:val="0"/>
        <w:spacing w:line="480" w:lineRule="auto"/>
        <w:ind w:right="28"/>
        <w:jc w:val="center"/>
        <w:rPr>
          <w:rFonts w:ascii="Times New Roman" w:hAnsi="Times New Roman"/>
          <w:b/>
          <w:szCs w:val="24"/>
        </w:rPr>
      </w:pPr>
      <w:r w:rsidRPr="005A4045">
        <w:rPr>
          <w:rFonts w:ascii="Times New Roman" w:hAnsi="Times New Roman"/>
          <w:b/>
          <w:szCs w:val="24"/>
        </w:rPr>
        <w:lastRenderedPageBreak/>
        <w:t>СЪДЪРЖАНИЕ</w:t>
      </w:r>
    </w:p>
    <w:p w:rsidR="006B2192" w:rsidRPr="005A4045" w:rsidRDefault="006B2192" w:rsidP="006B2192">
      <w:pPr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szCs w:val="24"/>
        </w:rPr>
      </w:pPr>
    </w:p>
    <w:p w:rsidR="006B2192" w:rsidRPr="00090EEA" w:rsidRDefault="00FB2D13" w:rsidP="006B2192">
      <w:pPr>
        <w:tabs>
          <w:tab w:val="left" w:pos="8080"/>
        </w:tabs>
        <w:spacing w:line="480" w:lineRule="auto"/>
        <w:ind w:right="28"/>
        <w:jc w:val="both"/>
        <w:rPr>
          <w:rFonts w:ascii="Times New Roman" w:hAnsi="Times New Roman"/>
          <w:b/>
          <w:szCs w:val="24"/>
          <w:lang w:val="ru-RU"/>
        </w:rPr>
      </w:pPr>
      <w:r w:rsidRPr="001D7A88">
        <w:rPr>
          <w:rFonts w:ascii="Times New Roman" w:hAnsi="Times New Roman"/>
          <w:b/>
          <w:szCs w:val="24"/>
        </w:rPr>
        <w:t xml:space="preserve">1. </w:t>
      </w:r>
      <w:r w:rsidR="00F031A7">
        <w:rPr>
          <w:rStyle w:val="a5"/>
          <w:rFonts w:ascii="Times New Roman" w:hAnsi="Times New Roman"/>
          <w:b/>
          <w:szCs w:val="24"/>
        </w:rPr>
        <w:fldChar w:fldCharType="begin"/>
      </w:r>
      <w:r w:rsidR="00F031A7">
        <w:rPr>
          <w:rStyle w:val="a5"/>
          <w:rFonts w:ascii="Times New Roman" w:hAnsi="Times New Roman"/>
          <w:b/>
          <w:szCs w:val="24"/>
        </w:rPr>
        <w:instrText xml:space="preserve"> HYPERLINK \l "резюме" </w:instrText>
      </w:r>
      <w:r w:rsidR="00F031A7">
        <w:rPr>
          <w:rStyle w:val="a5"/>
          <w:rFonts w:ascii="Times New Roman" w:hAnsi="Times New Roman"/>
          <w:b/>
          <w:szCs w:val="24"/>
        </w:rPr>
        <w:fldChar w:fldCharType="separate"/>
      </w:r>
      <w:r w:rsidRPr="00AC4B34">
        <w:rPr>
          <w:rStyle w:val="a5"/>
          <w:rFonts w:ascii="Times New Roman" w:hAnsi="Times New Roman"/>
          <w:b/>
          <w:szCs w:val="24"/>
        </w:rPr>
        <w:t>Резюме</w:t>
      </w:r>
      <w:r w:rsidR="00F031A7">
        <w:rPr>
          <w:rStyle w:val="a5"/>
          <w:rFonts w:ascii="Times New Roman" w:hAnsi="Times New Roman"/>
          <w:b/>
          <w:szCs w:val="24"/>
        </w:rPr>
        <w:fldChar w:fldCharType="end"/>
      </w:r>
      <w:r w:rsidRPr="001D7A88">
        <w:rPr>
          <w:rFonts w:ascii="Times New Roman" w:hAnsi="Times New Roman"/>
          <w:b/>
          <w:szCs w:val="24"/>
        </w:rPr>
        <w:t>………………</w:t>
      </w:r>
      <w:r w:rsidR="006B2192" w:rsidRPr="001D7A88">
        <w:rPr>
          <w:rFonts w:ascii="Times New Roman" w:hAnsi="Times New Roman"/>
          <w:b/>
          <w:szCs w:val="24"/>
        </w:rPr>
        <w:t>………………………………………………………….</w:t>
      </w:r>
      <w:r w:rsidR="006B2192" w:rsidRPr="00845B97">
        <w:rPr>
          <w:rFonts w:ascii="Times New Roman" w:hAnsi="Times New Roman"/>
          <w:b/>
          <w:szCs w:val="24"/>
          <w:lang w:val="ru-RU"/>
        </w:rPr>
        <w:t>..</w:t>
      </w:r>
      <w:r w:rsidR="006B2192" w:rsidRPr="001D7A88">
        <w:rPr>
          <w:rFonts w:ascii="Times New Roman" w:hAnsi="Times New Roman"/>
          <w:b/>
          <w:szCs w:val="24"/>
        </w:rPr>
        <w:t>…..…</w:t>
      </w:r>
      <w:r w:rsidR="001D7A88" w:rsidRPr="001D7A88">
        <w:rPr>
          <w:rFonts w:ascii="Times New Roman" w:hAnsi="Times New Roman"/>
          <w:b/>
          <w:szCs w:val="24"/>
        </w:rPr>
        <w:t>…</w:t>
      </w:r>
      <w:r w:rsidR="00FF1811">
        <w:rPr>
          <w:rFonts w:ascii="Times New Roman" w:hAnsi="Times New Roman"/>
          <w:b/>
          <w:szCs w:val="24"/>
        </w:rPr>
        <w:t>…</w:t>
      </w:r>
      <w:r w:rsidR="00FF1811" w:rsidRPr="00090EEA">
        <w:rPr>
          <w:rFonts w:ascii="Times New Roman" w:hAnsi="Times New Roman"/>
          <w:b/>
          <w:szCs w:val="24"/>
          <w:lang w:val="ru-RU"/>
        </w:rPr>
        <w:t>4</w:t>
      </w:r>
    </w:p>
    <w:p w:rsidR="006B2192" w:rsidRPr="009C16A7" w:rsidRDefault="006B2192" w:rsidP="006B2192">
      <w:pPr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szCs w:val="24"/>
          <w:lang w:val="ru-RU"/>
        </w:rPr>
      </w:pPr>
      <w:r w:rsidRPr="001D7A88">
        <w:rPr>
          <w:rFonts w:ascii="Times New Roman" w:hAnsi="Times New Roman"/>
          <w:b/>
        </w:rPr>
        <w:t xml:space="preserve">2. </w:t>
      </w:r>
      <w:r w:rsidR="00F031A7">
        <w:rPr>
          <w:rStyle w:val="a5"/>
          <w:rFonts w:ascii="Times New Roman" w:hAnsi="Times New Roman"/>
          <w:b/>
        </w:rPr>
        <w:fldChar w:fldCharType="begin"/>
      </w:r>
      <w:r w:rsidR="00F031A7">
        <w:rPr>
          <w:rStyle w:val="a5"/>
          <w:rFonts w:ascii="Times New Roman" w:hAnsi="Times New Roman"/>
          <w:b/>
        </w:rPr>
        <w:instrText xml:space="preserve"> HYPERLINK \l "Непосредственифактииобстоятелства" </w:instrText>
      </w:r>
      <w:r w:rsidR="00F031A7">
        <w:rPr>
          <w:rStyle w:val="a5"/>
          <w:rFonts w:ascii="Times New Roman" w:hAnsi="Times New Roman"/>
          <w:b/>
        </w:rPr>
        <w:fldChar w:fldCharType="separate"/>
      </w:r>
      <w:r w:rsidRPr="00AC4B34">
        <w:rPr>
          <w:rStyle w:val="a5"/>
          <w:rFonts w:ascii="Times New Roman" w:hAnsi="Times New Roman"/>
          <w:b/>
        </w:rPr>
        <w:t>Непосредствени факти и обстоятелства</w:t>
      </w:r>
      <w:r w:rsidR="00F031A7">
        <w:rPr>
          <w:rStyle w:val="a5"/>
          <w:rFonts w:ascii="Times New Roman" w:hAnsi="Times New Roman"/>
          <w:b/>
        </w:rPr>
        <w:fldChar w:fldCharType="end"/>
      </w:r>
      <w:r w:rsidRPr="001D7A88">
        <w:rPr>
          <w:rFonts w:ascii="Times New Roman" w:hAnsi="Times New Roman"/>
          <w:b/>
          <w:szCs w:val="24"/>
        </w:rPr>
        <w:t xml:space="preserve"> ……………………………………..…</w:t>
      </w:r>
      <w:r w:rsidRPr="00845B97">
        <w:rPr>
          <w:rFonts w:ascii="Times New Roman" w:hAnsi="Times New Roman"/>
          <w:b/>
          <w:szCs w:val="24"/>
          <w:lang w:val="ru-RU"/>
        </w:rPr>
        <w:t>..</w:t>
      </w:r>
      <w:r w:rsidR="00FB2D13" w:rsidRPr="001D7A88">
        <w:rPr>
          <w:rFonts w:ascii="Times New Roman" w:hAnsi="Times New Roman"/>
          <w:b/>
          <w:szCs w:val="24"/>
        </w:rPr>
        <w:t>…….</w:t>
      </w:r>
      <w:r w:rsidR="009C16A7">
        <w:rPr>
          <w:rFonts w:ascii="Times New Roman" w:hAnsi="Times New Roman"/>
          <w:b/>
          <w:szCs w:val="24"/>
        </w:rPr>
        <w:t>.</w:t>
      </w:r>
      <w:r w:rsidR="009C16A7" w:rsidRPr="009C16A7">
        <w:rPr>
          <w:rFonts w:ascii="Times New Roman" w:hAnsi="Times New Roman"/>
          <w:b/>
          <w:szCs w:val="24"/>
          <w:lang w:val="ru-RU"/>
        </w:rPr>
        <w:t>5</w:t>
      </w:r>
    </w:p>
    <w:p w:rsidR="006B2192" w:rsidRPr="00845B97" w:rsidRDefault="006B2192" w:rsidP="006B2192">
      <w:pPr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b/>
          <w:szCs w:val="24"/>
          <w:lang w:val="ru-RU"/>
        </w:rPr>
      </w:pPr>
      <w:r w:rsidRPr="001D7A88">
        <w:rPr>
          <w:rFonts w:ascii="Times New Roman" w:hAnsi="Times New Roman"/>
          <w:b/>
        </w:rPr>
        <w:t xml:space="preserve">3. </w:t>
      </w:r>
      <w:r w:rsidR="00F031A7">
        <w:rPr>
          <w:rStyle w:val="a5"/>
          <w:rFonts w:ascii="Times New Roman" w:hAnsi="Times New Roman"/>
          <w:b/>
          <w:szCs w:val="24"/>
        </w:rPr>
        <w:fldChar w:fldCharType="begin"/>
      </w:r>
      <w:r w:rsidR="00F031A7">
        <w:rPr>
          <w:rStyle w:val="a5"/>
          <w:rFonts w:ascii="Times New Roman" w:hAnsi="Times New Roman"/>
          <w:b/>
          <w:szCs w:val="24"/>
        </w:rPr>
        <w:instrText xml:space="preserve"> HYPERLINK \l "Общиданниустановенивпроцесанаразсл" </w:instrText>
      </w:r>
      <w:r w:rsidR="00F031A7">
        <w:rPr>
          <w:rStyle w:val="a5"/>
          <w:rFonts w:ascii="Times New Roman" w:hAnsi="Times New Roman"/>
          <w:b/>
          <w:szCs w:val="24"/>
        </w:rPr>
        <w:fldChar w:fldCharType="separate"/>
      </w:r>
      <w:r w:rsidRPr="00AC4B34">
        <w:rPr>
          <w:rStyle w:val="a5"/>
          <w:rFonts w:ascii="Times New Roman" w:hAnsi="Times New Roman"/>
          <w:b/>
          <w:szCs w:val="24"/>
        </w:rPr>
        <w:t>Общи данни установени в процеса на разследването</w:t>
      </w:r>
      <w:r w:rsidR="00F031A7">
        <w:rPr>
          <w:rStyle w:val="a5"/>
          <w:rFonts w:ascii="Times New Roman" w:hAnsi="Times New Roman"/>
          <w:b/>
          <w:szCs w:val="24"/>
        </w:rPr>
        <w:fldChar w:fldCharType="end"/>
      </w:r>
      <w:r w:rsidRPr="001D7A88">
        <w:rPr>
          <w:rFonts w:ascii="Times New Roman" w:hAnsi="Times New Roman"/>
          <w:b/>
          <w:szCs w:val="24"/>
        </w:rPr>
        <w:t xml:space="preserve"> ……………………..…...…</w:t>
      </w:r>
      <w:r w:rsidR="009C16A7">
        <w:rPr>
          <w:rFonts w:ascii="Times New Roman" w:hAnsi="Times New Roman"/>
          <w:b/>
          <w:szCs w:val="24"/>
          <w:lang w:val="ru-RU"/>
        </w:rPr>
        <w:t>…</w:t>
      </w:r>
      <w:r w:rsidR="009C16A7">
        <w:rPr>
          <w:rFonts w:ascii="Times New Roman" w:hAnsi="Times New Roman"/>
          <w:b/>
          <w:szCs w:val="24"/>
        </w:rPr>
        <w:t>11</w:t>
      </w:r>
    </w:p>
    <w:p w:rsidR="006B2192" w:rsidRPr="001D7A88" w:rsidRDefault="006B2192" w:rsidP="006B2192">
      <w:pPr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szCs w:val="24"/>
        </w:rPr>
      </w:pPr>
      <w:r w:rsidRPr="001D7A88">
        <w:rPr>
          <w:rFonts w:ascii="Times New Roman" w:hAnsi="Times New Roman"/>
          <w:b/>
          <w:szCs w:val="24"/>
        </w:rPr>
        <w:t xml:space="preserve">4. </w:t>
      </w:r>
      <w:r w:rsidR="00F031A7">
        <w:rPr>
          <w:rStyle w:val="a5"/>
          <w:rFonts w:ascii="Times New Roman" w:eastAsiaTheme="minorHAnsi" w:hAnsi="Times New Roman"/>
          <w:b/>
          <w:szCs w:val="24"/>
          <w:lang w:val="x-none" w:eastAsia="en-US"/>
        </w:rPr>
        <w:fldChar w:fldCharType="begin"/>
      </w:r>
      <w:r w:rsidR="00F031A7">
        <w:rPr>
          <w:rStyle w:val="a5"/>
          <w:rFonts w:ascii="Times New Roman" w:eastAsiaTheme="minorHAnsi" w:hAnsi="Times New Roman"/>
          <w:b/>
          <w:szCs w:val="24"/>
          <w:lang w:val="x-none" w:eastAsia="en-US"/>
        </w:rPr>
        <w:instrText xml:space="preserve"> HYPERLINK \l "Смъртнислучаитравмииматериалнищети" </w:instrText>
      </w:r>
      <w:r w:rsidR="00F031A7">
        <w:rPr>
          <w:rStyle w:val="a5"/>
          <w:rFonts w:ascii="Times New Roman" w:eastAsiaTheme="minorHAnsi" w:hAnsi="Times New Roman"/>
          <w:b/>
          <w:szCs w:val="24"/>
          <w:lang w:val="x-none" w:eastAsia="en-US"/>
        </w:rPr>
        <w:fldChar w:fldCharType="separate"/>
      </w:r>
      <w:r w:rsidRPr="00AC4B34">
        <w:rPr>
          <w:rStyle w:val="a5"/>
          <w:rFonts w:ascii="Times New Roman" w:eastAsiaTheme="minorHAnsi" w:hAnsi="Times New Roman"/>
          <w:b/>
          <w:szCs w:val="24"/>
          <w:lang w:val="x-none" w:eastAsia="en-US"/>
        </w:rPr>
        <w:t>Смъртни случаи, травми и материални щети</w:t>
      </w:r>
      <w:r w:rsidR="00F031A7">
        <w:rPr>
          <w:rStyle w:val="a5"/>
          <w:rFonts w:ascii="Times New Roman" w:eastAsiaTheme="minorHAnsi" w:hAnsi="Times New Roman"/>
          <w:b/>
          <w:szCs w:val="24"/>
          <w:lang w:val="x-none" w:eastAsia="en-US"/>
        </w:rPr>
        <w:fldChar w:fldCharType="end"/>
      </w:r>
      <w:r w:rsidR="00FB2D13" w:rsidRPr="001D7A88">
        <w:rPr>
          <w:rFonts w:ascii="Times New Roman" w:hAnsi="Times New Roman"/>
          <w:b/>
          <w:szCs w:val="24"/>
        </w:rPr>
        <w:t xml:space="preserve"> ……………………………………</w:t>
      </w:r>
      <w:r w:rsidRPr="001D7A88">
        <w:rPr>
          <w:rFonts w:ascii="Times New Roman" w:hAnsi="Times New Roman"/>
          <w:b/>
          <w:szCs w:val="24"/>
        </w:rPr>
        <w:t>...</w:t>
      </w:r>
      <w:r w:rsidRPr="00845B97">
        <w:rPr>
          <w:rFonts w:ascii="Times New Roman" w:hAnsi="Times New Roman"/>
          <w:b/>
          <w:szCs w:val="24"/>
          <w:lang w:val="ru-RU"/>
        </w:rPr>
        <w:t>.</w:t>
      </w:r>
      <w:r w:rsidR="009C16A7">
        <w:rPr>
          <w:rFonts w:ascii="Times New Roman" w:hAnsi="Times New Roman"/>
          <w:b/>
          <w:szCs w:val="24"/>
        </w:rPr>
        <w:t>..13</w:t>
      </w:r>
    </w:p>
    <w:p w:rsidR="006B2192" w:rsidRPr="001D7A88" w:rsidRDefault="006B2192" w:rsidP="006B2192">
      <w:pPr>
        <w:tabs>
          <w:tab w:val="left" w:pos="142"/>
          <w:tab w:val="left" w:pos="426"/>
        </w:tabs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szCs w:val="24"/>
        </w:rPr>
      </w:pPr>
      <w:r w:rsidRPr="001D7A88">
        <w:rPr>
          <w:rFonts w:ascii="Times New Roman" w:hAnsi="Times New Roman"/>
          <w:b/>
        </w:rPr>
        <w:t xml:space="preserve">5. </w:t>
      </w:r>
      <w:r w:rsidR="00F031A7">
        <w:rPr>
          <w:rStyle w:val="a5"/>
          <w:rFonts w:ascii="Times New Roman" w:hAnsi="Times New Roman"/>
          <w:b/>
        </w:rPr>
        <w:fldChar w:fldCharType="begin"/>
      </w:r>
      <w:r w:rsidR="00F031A7">
        <w:rPr>
          <w:rStyle w:val="a5"/>
          <w:rFonts w:ascii="Times New Roman" w:hAnsi="Times New Roman"/>
          <w:b/>
        </w:rPr>
        <w:instrText xml:space="preserve"> HYPERLINK \l "Външниобстоятелстваклиматичниигеог" </w:instrText>
      </w:r>
      <w:r w:rsidR="00F031A7">
        <w:rPr>
          <w:rStyle w:val="a5"/>
          <w:rFonts w:ascii="Times New Roman" w:hAnsi="Times New Roman"/>
          <w:b/>
        </w:rPr>
        <w:fldChar w:fldCharType="separate"/>
      </w:r>
      <w:r w:rsidRPr="00AC4B34">
        <w:rPr>
          <w:rStyle w:val="a5"/>
          <w:rFonts w:ascii="Times New Roman" w:hAnsi="Times New Roman"/>
          <w:b/>
        </w:rPr>
        <w:t>Външни обстоятелства – климатични и географски условия</w:t>
      </w:r>
      <w:r w:rsidR="00F031A7">
        <w:rPr>
          <w:rStyle w:val="a5"/>
          <w:rFonts w:ascii="Times New Roman" w:hAnsi="Times New Roman"/>
          <w:b/>
        </w:rPr>
        <w:fldChar w:fldCharType="end"/>
      </w:r>
      <w:r w:rsidR="00FB2D13" w:rsidRPr="001D7A88">
        <w:rPr>
          <w:rFonts w:ascii="Times New Roman" w:hAnsi="Times New Roman"/>
          <w:b/>
          <w:szCs w:val="24"/>
        </w:rPr>
        <w:t xml:space="preserve"> …………………..</w:t>
      </w:r>
      <w:r w:rsidRPr="001D7A88">
        <w:rPr>
          <w:rFonts w:ascii="Times New Roman" w:hAnsi="Times New Roman"/>
          <w:b/>
          <w:szCs w:val="24"/>
        </w:rPr>
        <w:t>….</w:t>
      </w:r>
      <w:r w:rsidR="009C16A7">
        <w:rPr>
          <w:rFonts w:ascii="Times New Roman" w:hAnsi="Times New Roman"/>
          <w:b/>
          <w:szCs w:val="24"/>
        </w:rPr>
        <w:t>1</w:t>
      </w:r>
      <w:r w:rsidR="006C60CA">
        <w:rPr>
          <w:rFonts w:ascii="Times New Roman" w:hAnsi="Times New Roman"/>
          <w:b/>
          <w:szCs w:val="24"/>
        </w:rPr>
        <w:t>3</w:t>
      </w:r>
    </w:p>
    <w:p w:rsidR="006B2192" w:rsidRPr="001D7A88" w:rsidRDefault="006B2192" w:rsidP="006B2192">
      <w:pPr>
        <w:tabs>
          <w:tab w:val="left" w:pos="284"/>
          <w:tab w:val="left" w:pos="426"/>
          <w:tab w:val="left" w:pos="567"/>
        </w:tabs>
        <w:spacing w:line="480" w:lineRule="auto"/>
        <w:ind w:right="28"/>
        <w:jc w:val="both"/>
        <w:rPr>
          <w:rFonts w:ascii="Times New Roman" w:hAnsi="Times New Roman"/>
          <w:b/>
        </w:rPr>
      </w:pPr>
      <w:r w:rsidRPr="001D7A88">
        <w:rPr>
          <w:rFonts w:ascii="Times New Roman" w:hAnsi="Times New Roman"/>
          <w:b/>
        </w:rPr>
        <w:t>6.</w:t>
      </w:r>
      <w:hyperlink w:anchor="Даннизаперсоналаимащотношение" w:history="1">
        <w:r w:rsidRPr="00AC4B34">
          <w:rPr>
            <w:rStyle w:val="a5"/>
            <w:rFonts w:ascii="Times New Roman" w:hAnsi="Times New Roman"/>
            <w:b/>
          </w:rPr>
          <w:t>Данни за персонала</w:t>
        </w:r>
        <w:r w:rsidR="003B453F" w:rsidRPr="00AC4B34">
          <w:rPr>
            <w:rStyle w:val="a5"/>
            <w:rFonts w:ascii="Times New Roman" w:hAnsi="Times New Roman"/>
            <w:b/>
          </w:rPr>
          <w:t>,</w:t>
        </w:r>
        <w:r w:rsidRPr="00AC4B34">
          <w:rPr>
            <w:rStyle w:val="a5"/>
            <w:rFonts w:ascii="Times New Roman" w:hAnsi="Times New Roman"/>
            <w:b/>
          </w:rPr>
          <w:t xml:space="preserve"> имащ отношение от железопътната инфраструктура и железопътния превозвач</w:t>
        </w:r>
      </w:hyperlink>
      <w:r w:rsidRPr="001D7A88">
        <w:rPr>
          <w:rFonts w:ascii="Times New Roman" w:hAnsi="Times New Roman"/>
          <w:b/>
          <w:szCs w:val="24"/>
        </w:rPr>
        <w:t xml:space="preserve"> ………………</w:t>
      </w:r>
      <w:r w:rsidRPr="00845B97">
        <w:rPr>
          <w:rFonts w:ascii="Times New Roman" w:hAnsi="Times New Roman"/>
          <w:b/>
          <w:szCs w:val="24"/>
          <w:lang w:val="ru-RU"/>
        </w:rPr>
        <w:t>……………………...</w:t>
      </w:r>
      <w:r w:rsidR="00FB2D13" w:rsidRPr="001D7A88">
        <w:rPr>
          <w:rFonts w:ascii="Times New Roman" w:hAnsi="Times New Roman"/>
          <w:b/>
          <w:szCs w:val="24"/>
        </w:rPr>
        <w:t>…………….</w:t>
      </w:r>
      <w:r w:rsidRPr="001D7A88">
        <w:rPr>
          <w:rFonts w:ascii="Times New Roman" w:hAnsi="Times New Roman"/>
          <w:b/>
          <w:szCs w:val="24"/>
        </w:rPr>
        <w:t>…………..</w:t>
      </w:r>
      <w:r w:rsidRPr="00845B97">
        <w:rPr>
          <w:rFonts w:ascii="Times New Roman" w:hAnsi="Times New Roman"/>
          <w:b/>
          <w:szCs w:val="24"/>
          <w:lang w:val="ru-RU"/>
        </w:rPr>
        <w:t>.</w:t>
      </w:r>
      <w:r w:rsidR="001D7A88" w:rsidRPr="001D7A88">
        <w:rPr>
          <w:rFonts w:ascii="Times New Roman" w:hAnsi="Times New Roman"/>
          <w:b/>
          <w:szCs w:val="24"/>
        </w:rPr>
        <w:t>..</w:t>
      </w:r>
      <w:r w:rsidRPr="00845B97">
        <w:rPr>
          <w:rFonts w:ascii="Times New Roman" w:hAnsi="Times New Roman"/>
          <w:b/>
          <w:szCs w:val="24"/>
          <w:lang w:val="ru-RU"/>
        </w:rPr>
        <w:t>.</w:t>
      </w:r>
      <w:r w:rsidR="006C60CA">
        <w:rPr>
          <w:rFonts w:ascii="Times New Roman" w:hAnsi="Times New Roman"/>
          <w:b/>
          <w:szCs w:val="24"/>
        </w:rPr>
        <w:t>..13</w:t>
      </w:r>
    </w:p>
    <w:p w:rsidR="006B2192" w:rsidRPr="00845B97" w:rsidRDefault="006B2192" w:rsidP="006B2192">
      <w:pPr>
        <w:spacing w:line="480" w:lineRule="auto"/>
        <w:ind w:right="28"/>
        <w:jc w:val="both"/>
        <w:rPr>
          <w:rFonts w:ascii="Times New Roman" w:hAnsi="Times New Roman"/>
          <w:lang w:val="ru-RU"/>
        </w:rPr>
      </w:pPr>
      <w:r w:rsidRPr="001D7A88">
        <w:rPr>
          <w:rFonts w:ascii="Times New Roman" w:hAnsi="Times New Roman"/>
          <w:b/>
        </w:rPr>
        <w:t xml:space="preserve">7. </w:t>
      </w:r>
      <w:r w:rsidR="00F031A7">
        <w:rPr>
          <w:rStyle w:val="a5"/>
          <w:rFonts w:ascii="Times New Roman" w:hAnsi="Times New Roman"/>
          <w:b/>
        </w:rPr>
        <w:fldChar w:fldCharType="begin"/>
      </w:r>
      <w:r w:rsidR="00F031A7">
        <w:rPr>
          <w:rStyle w:val="a5"/>
          <w:rFonts w:ascii="Times New Roman" w:hAnsi="Times New Roman"/>
          <w:b/>
        </w:rPr>
        <w:instrText xml:space="preserve"> HYPERLINK \l "Данниотразследванияиследствия" </w:instrText>
      </w:r>
      <w:r w:rsidR="00F031A7">
        <w:rPr>
          <w:rStyle w:val="a5"/>
          <w:rFonts w:ascii="Times New Roman" w:hAnsi="Times New Roman"/>
          <w:b/>
        </w:rPr>
        <w:fldChar w:fldCharType="separate"/>
      </w:r>
      <w:r w:rsidRPr="00AC4B34">
        <w:rPr>
          <w:rStyle w:val="a5"/>
          <w:rFonts w:ascii="Times New Roman" w:hAnsi="Times New Roman"/>
          <w:b/>
        </w:rPr>
        <w:t>Данни от други разследвания. Резюме на свидетелски показания</w:t>
      </w:r>
      <w:r w:rsidR="00F031A7">
        <w:rPr>
          <w:rStyle w:val="a5"/>
          <w:rFonts w:ascii="Times New Roman" w:hAnsi="Times New Roman"/>
          <w:b/>
        </w:rPr>
        <w:fldChar w:fldCharType="end"/>
      </w:r>
      <w:r w:rsidRPr="001D7A88">
        <w:rPr>
          <w:rFonts w:ascii="Times New Roman" w:hAnsi="Times New Roman"/>
          <w:b/>
          <w:szCs w:val="24"/>
        </w:rPr>
        <w:t xml:space="preserve"> …………..……..</w:t>
      </w:r>
      <w:r w:rsidR="009C16A7">
        <w:rPr>
          <w:rFonts w:ascii="Times New Roman" w:hAnsi="Times New Roman"/>
          <w:b/>
          <w:szCs w:val="24"/>
          <w:lang w:val="ru-RU"/>
        </w:rPr>
        <w:t>1</w:t>
      </w:r>
      <w:r w:rsidR="006C60CA">
        <w:rPr>
          <w:rFonts w:ascii="Times New Roman" w:hAnsi="Times New Roman"/>
          <w:b/>
          <w:szCs w:val="24"/>
          <w:lang w:val="ru-RU"/>
        </w:rPr>
        <w:t>6</w:t>
      </w:r>
    </w:p>
    <w:p w:rsidR="006B2192" w:rsidRPr="00845B97" w:rsidRDefault="006B2192" w:rsidP="006B2192">
      <w:pPr>
        <w:spacing w:line="480" w:lineRule="auto"/>
        <w:ind w:right="28"/>
        <w:jc w:val="both"/>
        <w:rPr>
          <w:rFonts w:ascii="Times New Roman" w:hAnsi="Times New Roman"/>
          <w:b/>
          <w:lang w:val="ru-RU"/>
        </w:rPr>
      </w:pPr>
      <w:r w:rsidRPr="001D7A88">
        <w:rPr>
          <w:rFonts w:ascii="Times New Roman" w:hAnsi="Times New Roman"/>
          <w:b/>
        </w:rPr>
        <w:t>8.</w:t>
      </w:r>
      <w:hyperlink w:anchor="Системазауправлениенабезопасността" w:history="1">
        <w:r w:rsidRPr="00AC4B34">
          <w:rPr>
            <w:rStyle w:val="a5"/>
            <w:rFonts w:ascii="Times New Roman" w:hAnsi="Times New Roman"/>
            <w:b/>
          </w:rPr>
          <w:t xml:space="preserve">Система за управление </w:t>
        </w:r>
        <w:r w:rsidR="00922397" w:rsidRPr="00AC4B34">
          <w:rPr>
            <w:rStyle w:val="a5"/>
            <w:rFonts w:ascii="Times New Roman" w:hAnsi="Times New Roman"/>
            <w:b/>
          </w:rPr>
          <w:t>на безопасността (СУБ) на БДЖ</w:t>
        </w:r>
        <w:r w:rsidRPr="00AC4B34">
          <w:rPr>
            <w:rStyle w:val="a5"/>
            <w:rFonts w:ascii="Times New Roman" w:hAnsi="Times New Roman"/>
            <w:b/>
          </w:rPr>
          <w:t xml:space="preserve"> </w:t>
        </w:r>
        <w:r w:rsidR="00922397" w:rsidRPr="00AC4B34">
          <w:rPr>
            <w:rStyle w:val="a5"/>
            <w:rFonts w:ascii="Times New Roman" w:hAnsi="Times New Roman"/>
            <w:b/>
            <w:szCs w:val="24"/>
          </w:rPr>
          <w:t>„Пътнически превози</w:t>
        </w:r>
        <w:r w:rsidRPr="00AC4B34">
          <w:rPr>
            <w:rStyle w:val="a5"/>
            <w:rFonts w:ascii="Times New Roman" w:hAnsi="Times New Roman"/>
            <w:b/>
            <w:szCs w:val="24"/>
          </w:rPr>
          <w:t>“ ЕООД</w:t>
        </w:r>
      </w:hyperlink>
      <w:r w:rsidRPr="001D7A88">
        <w:rPr>
          <w:rFonts w:ascii="Times New Roman" w:hAnsi="Times New Roman"/>
          <w:b/>
          <w:szCs w:val="24"/>
        </w:rPr>
        <w:t xml:space="preserve"> …………..……..……………...</w:t>
      </w:r>
      <w:r w:rsidRPr="00845B97">
        <w:rPr>
          <w:rFonts w:ascii="Times New Roman" w:hAnsi="Times New Roman"/>
          <w:b/>
          <w:szCs w:val="24"/>
          <w:lang w:val="ru-RU"/>
        </w:rPr>
        <w:t>.</w:t>
      </w:r>
      <w:r w:rsidR="001D7A88" w:rsidRPr="001D7A88">
        <w:rPr>
          <w:rFonts w:ascii="Times New Roman" w:hAnsi="Times New Roman"/>
          <w:b/>
          <w:szCs w:val="24"/>
        </w:rPr>
        <w:t>..</w:t>
      </w:r>
      <w:r w:rsidRPr="00845B97">
        <w:rPr>
          <w:rFonts w:ascii="Times New Roman" w:hAnsi="Times New Roman"/>
          <w:b/>
          <w:szCs w:val="24"/>
          <w:lang w:val="ru-RU"/>
        </w:rPr>
        <w:t>.</w:t>
      </w:r>
      <w:r w:rsidRPr="001D7A88">
        <w:rPr>
          <w:rFonts w:ascii="Times New Roman" w:hAnsi="Times New Roman"/>
          <w:b/>
          <w:szCs w:val="24"/>
        </w:rPr>
        <w:t>...</w:t>
      </w:r>
      <w:r w:rsidR="00922397">
        <w:rPr>
          <w:rFonts w:ascii="Times New Roman" w:hAnsi="Times New Roman"/>
          <w:b/>
          <w:szCs w:val="24"/>
        </w:rPr>
        <w:t>..................................................</w:t>
      </w:r>
      <w:r w:rsidR="006C60CA">
        <w:rPr>
          <w:rFonts w:ascii="Times New Roman" w:hAnsi="Times New Roman"/>
          <w:b/>
          <w:szCs w:val="24"/>
        </w:rPr>
        <w:t>..............................16</w:t>
      </w:r>
    </w:p>
    <w:p w:rsidR="006B2192" w:rsidRPr="00845B97" w:rsidRDefault="006B2192" w:rsidP="006B2192">
      <w:pPr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szCs w:val="24"/>
          <w:lang w:val="ru-RU"/>
        </w:rPr>
      </w:pPr>
      <w:r w:rsidRPr="001D7A88">
        <w:rPr>
          <w:rFonts w:ascii="Times New Roman" w:hAnsi="Times New Roman"/>
          <w:b/>
        </w:rPr>
        <w:t xml:space="preserve">9. </w:t>
      </w:r>
      <w:r w:rsidR="00F031A7">
        <w:rPr>
          <w:rStyle w:val="a5"/>
          <w:rFonts w:ascii="Times New Roman" w:hAnsi="Times New Roman"/>
          <w:b/>
        </w:rPr>
        <w:fldChar w:fldCharType="begin"/>
      </w:r>
      <w:r w:rsidR="00F031A7">
        <w:rPr>
          <w:rStyle w:val="a5"/>
          <w:rFonts w:ascii="Times New Roman" w:hAnsi="Times New Roman"/>
          <w:b/>
        </w:rPr>
        <w:instrText xml:space="preserve"> HYPERLINK \l "Правилаинорми" </w:instrText>
      </w:r>
      <w:r w:rsidR="00F031A7">
        <w:rPr>
          <w:rStyle w:val="a5"/>
          <w:rFonts w:ascii="Times New Roman" w:hAnsi="Times New Roman"/>
          <w:b/>
        </w:rPr>
        <w:fldChar w:fldCharType="separate"/>
      </w:r>
      <w:r w:rsidRPr="00AC4B34">
        <w:rPr>
          <w:rStyle w:val="a5"/>
          <w:rFonts w:ascii="Times New Roman" w:hAnsi="Times New Roman"/>
          <w:b/>
        </w:rPr>
        <w:t>Правила и норми</w:t>
      </w:r>
      <w:r w:rsidR="00F031A7">
        <w:rPr>
          <w:rStyle w:val="a5"/>
          <w:rFonts w:ascii="Times New Roman" w:hAnsi="Times New Roman"/>
          <w:b/>
        </w:rPr>
        <w:fldChar w:fldCharType="end"/>
      </w:r>
      <w:r w:rsidR="00FB2D13" w:rsidRPr="001D7A88">
        <w:rPr>
          <w:rFonts w:ascii="Times New Roman" w:hAnsi="Times New Roman"/>
          <w:b/>
          <w:szCs w:val="24"/>
        </w:rPr>
        <w:t xml:space="preserve"> ………………………………………………………….</w:t>
      </w:r>
      <w:r w:rsidR="009C16A7">
        <w:rPr>
          <w:rFonts w:ascii="Times New Roman" w:hAnsi="Times New Roman"/>
          <w:b/>
          <w:szCs w:val="24"/>
        </w:rPr>
        <w:t>…..…………...17</w:t>
      </w:r>
    </w:p>
    <w:p w:rsidR="006B2192" w:rsidRPr="00845B97" w:rsidRDefault="006B2192" w:rsidP="006B2192">
      <w:pPr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szCs w:val="24"/>
          <w:lang w:val="ru-RU"/>
        </w:rPr>
      </w:pPr>
      <w:r w:rsidRPr="001D7A88">
        <w:rPr>
          <w:rFonts w:ascii="Times New Roman" w:hAnsi="Times New Roman"/>
          <w:b/>
        </w:rPr>
        <w:t xml:space="preserve">10. </w:t>
      </w:r>
      <w:r w:rsidR="00F031A7">
        <w:rPr>
          <w:rStyle w:val="a5"/>
          <w:rFonts w:ascii="Times New Roman" w:hAnsi="Times New Roman"/>
          <w:b/>
        </w:rPr>
        <w:fldChar w:fldCharType="begin"/>
      </w:r>
      <w:r w:rsidR="00F031A7">
        <w:rPr>
          <w:rStyle w:val="a5"/>
          <w:rFonts w:ascii="Times New Roman" w:hAnsi="Times New Roman"/>
          <w:b/>
        </w:rPr>
        <w:instrText xml:space="preserve"> HYPERLINK \l "Функционалносъстояниенаподвижниясъст" </w:instrText>
      </w:r>
      <w:r w:rsidR="00F031A7">
        <w:rPr>
          <w:rStyle w:val="a5"/>
          <w:rFonts w:ascii="Times New Roman" w:hAnsi="Times New Roman"/>
          <w:b/>
        </w:rPr>
        <w:fldChar w:fldCharType="separate"/>
      </w:r>
      <w:r w:rsidRPr="00AC4B34">
        <w:rPr>
          <w:rStyle w:val="a5"/>
          <w:rFonts w:ascii="Times New Roman" w:hAnsi="Times New Roman"/>
          <w:b/>
        </w:rPr>
        <w:t>Функционално състояние на подвижния състав и техническите съоръжения на железопътната инфраструктура</w:t>
      </w:r>
      <w:r w:rsidR="00F031A7">
        <w:rPr>
          <w:rStyle w:val="a5"/>
          <w:rFonts w:ascii="Times New Roman" w:hAnsi="Times New Roman"/>
          <w:b/>
        </w:rPr>
        <w:fldChar w:fldCharType="end"/>
      </w:r>
      <w:r w:rsidR="00FB2D13" w:rsidRPr="001D7A88">
        <w:rPr>
          <w:rFonts w:ascii="Times New Roman" w:hAnsi="Times New Roman"/>
          <w:b/>
          <w:szCs w:val="24"/>
        </w:rPr>
        <w:t xml:space="preserve"> ………………………………………………..……</w:t>
      </w:r>
      <w:r w:rsidRPr="001D7A88">
        <w:rPr>
          <w:rFonts w:ascii="Times New Roman" w:hAnsi="Times New Roman"/>
          <w:b/>
          <w:szCs w:val="24"/>
        </w:rPr>
        <w:t>...</w:t>
      </w:r>
      <w:r w:rsidRPr="00845B97">
        <w:rPr>
          <w:rFonts w:ascii="Times New Roman" w:hAnsi="Times New Roman"/>
          <w:b/>
          <w:szCs w:val="24"/>
          <w:lang w:val="ru-RU"/>
        </w:rPr>
        <w:t>..</w:t>
      </w:r>
      <w:r w:rsidRPr="001D7A88">
        <w:rPr>
          <w:rFonts w:ascii="Times New Roman" w:hAnsi="Times New Roman"/>
          <w:b/>
          <w:szCs w:val="24"/>
        </w:rPr>
        <w:t>...</w:t>
      </w:r>
      <w:r w:rsidR="001D7A88" w:rsidRPr="001D7A88">
        <w:rPr>
          <w:rFonts w:ascii="Times New Roman" w:hAnsi="Times New Roman"/>
          <w:b/>
          <w:szCs w:val="24"/>
        </w:rPr>
        <w:t>..</w:t>
      </w:r>
      <w:r w:rsidR="009C16A7">
        <w:rPr>
          <w:rFonts w:ascii="Times New Roman" w:hAnsi="Times New Roman"/>
          <w:b/>
          <w:szCs w:val="24"/>
        </w:rPr>
        <w:t>1</w:t>
      </w:r>
      <w:r w:rsidR="006C60CA">
        <w:rPr>
          <w:rFonts w:ascii="Times New Roman" w:hAnsi="Times New Roman"/>
          <w:b/>
          <w:szCs w:val="24"/>
        </w:rPr>
        <w:t>7</w:t>
      </w:r>
    </w:p>
    <w:p w:rsidR="006B2192" w:rsidRPr="00845B97" w:rsidRDefault="006B2192" w:rsidP="006B2192">
      <w:pPr>
        <w:spacing w:line="480" w:lineRule="auto"/>
        <w:ind w:right="28"/>
        <w:jc w:val="both"/>
        <w:rPr>
          <w:rFonts w:ascii="Times New Roman" w:hAnsi="Times New Roman"/>
          <w:b/>
          <w:lang w:val="ru-RU"/>
        </w:rPr>
      </w:pPr>
      <w:r w:rsidRPr="001D7A88">
        <w:rPr>
          <w:rFonts w:ascii="Times New Roman" w:hAnsi="Times New Roman"/>
          <w:b/>
        </w:rPr>
        <w:t xml:space="preserve">11. </w:t>
      </w:r>
      <w:r w:rsidR="00F031A7">
        <w:rPr>
          <w:rStyle w:val="a5"/>
          <w:rFonts w:ascii="Times New Roman" w:hAnsi="Times New Roman"/>
          <w:b/>
        </w:rPr>
        <w:fldChar w:fldCharType="begin"/>
      </w:r>
      <w:r w:rsidR="00F031A7">
        <w:rPr>
          <w:rStyle w:val="a5"/>
          <w:rFonts w:ascii="Times New Roman" w:hAnsi="Times New Roman"/>
          <w:b/>
        </w:rPr>
        <w:instrText xml:space="preserve"> HYPERLINK \l "Документизаексплоатационнатасистем" </w:instrText>
      </w:r>
      <w:r w:rsidR="00F031A7">
        <w:rPr>
          <w:rStyle w:val="a5"/>
          <w:rFonts w:ascii="Times New Roman" w:hAnsi="Times New Roman"/>
          <w:b/>
        </w:rPr>
        <w:fldChar w:fldCharType="separate"/>
      </w:r>
      <w:r w:rsidRPr="00AC4B34">
        <w:rPr>
          <w:rStyle w:val="a5"/>
          <w:rFonts w:ascii="Times New Roman" w:hAnsi="Times New Roman"/>
          <w:b/>
        </w:rPr>
        <w:t>Документация за експлоатационната система – прегледи, проверки, ремонти, поддържане и профилактика</w:t>
      </w:r>
      <w:r w:rsidR="00F031A7">
        <w:rPr>
          <w:rStyle w:val="a5"/>
          <w:rFonts w:ascii="Times New Roman" w:hAnsi="Times New Roman"/>
          <w:b/>
        </w:rPr>
        <w:fldChar w:fldCharType="end"/>
      </w:r>
      <w:r w:rsidRPr="001D7A88">
        <w:rPr>
          <w:rFonts w:ascii="Times New Roman" w:hAnsi="Times New Roman"/>
          <w:b/>
          <w:szCs w:val="24"/>
        </w:rPr>
        <w:t xml:space="preserve"> ……………………………………………....….…………</w:t>
      </w:r>
      <w:r w:rsidR="009C16A7">
        <w:rPr>
          <w:rFonts w:ascii="Times New Roman" w:hAnsi="Times New Roman"/>
          <w:b/>
          <w:szCs w:val="24"/>
          <w:lang w:val="ru-RU"/>
        </w:rPr>
        <w:t>…</w:t>
      </w:r>
      <w:r w:rsidR="006C60CA">
        <w:rPr>
          <w:rFonts w:ascii="Times New Roman" w:hAnsi="Times New Roman"/>
          <w:b/>
          <w:szCs w:val="24"/>
        </w:rPr>
        <w:t>18</w:t>
      </w:r>
    </w:p>
    <w:p w:rsidR="006B2192" w:rsidRPr="001D7A88" w:rsidRDefault="006B2192" w:rsidP="006B2192">
      <w:pPr>
        <w:spacing w:line="480" w:lineRule="auto"/>
        <w:ind w:right="28"/>
        <w:jc w:val="both"/>
        <w:rPr>
          <w:rFonts w:ascii="Times New Roman" w:hAnsi="Times New Roman"/>
          <w:b/>
          <w:szCs w:val="24"/>
        </w:rPr>
      </w:pPr>
      <w:r w:rsidRPr="001D7A88">
        <w:rPr>
          <w:rFonts w:ascii="Times New Roman" w:hAnsi="Times New Roman"/>
          <w:b/>
          <w:szCs w:val="24"/>
        </w:rPr>
        <w:t xml:space="preserve">12. </w:t>
      </w:r>
      <w:r w:rsidR="00F031A7">
        <w:rPr>
          <w:rStyle w:val="a5"/>
          <w:rFonts w:ascii="Times New Roman" w:hAnsi="Times New Roman"/>
          <w:b/>
        </w:rPr>
        <w:fldChar w:fldCharType="begin"/>
      </w:r>
      <w:r w:rsidR="00F031A7">
        <w:rPr>
          <w:rStyle w:val="a5"/>
          <w:rFonts w:ascii="Times New Roman" w:hAnsi="Times New Roman"/>
          <w:b/>
        </w:rPr>
        <w:instrText xml:space="preserve"> HYPERLINK \l "Здравословниибезопасниусловиянатруд" </w:instrText>
      </w:r>
      <w:r w:rsidR="00F031A7">
        <w:rPr>
          <w:rStyle w:val="a5"/>
          <w:rFonts w:ascii="Times New Roman" w:hAnsi="Times New Roman"/>
          <w:b/>
        </w:rPr>
        <w:fldChar w:fldCharType="separate"/>
      </w:r>
      <w:r w:rsidRPr="00AC4B34">
        <w:rPr>
          <w:rStyle w:val="a5"/>
          <w:rFonts w:ascii="Times New Roman" w:hAnsi="Times New Roman"/>
          <w:b/>
        </w:rPr>
        <w:t>Здравословни и безопасни условия на труд</w:t>
      </w:r>
      <w:r w:rsidR="00F031A7">
        <w:rPr>
          <w:rStyle w:val="a5"/>
          <w:rFonts w:ascii="Times New Roman" w:hAnsi="Times New Roman"/>
          <w:b/>
        </w:rPr>
        <w:fldChar w:fldCharType="end"/>
      </w:r>
      <w:r w:rsidRPr="001D7A88">
        <w:rPr>
          <w:rFonts w:ascii="Times New Roman" w:hAnsi="Times New Roman"/>
          <w:b/>
        </w:rPr>
        <w:t xml:space="preserve"> …………………………………….…</w:t>
      </w:r>
      <w:r w:rsidR="009C16A7">
        <w:rPr>
          <w:rFonts w:ascii="Times New Roman" w:hAnsi="Times New Roman"/>
          <w:b/>
        </w:rPr>
        <w:t>….19</w:t>
      </w:r>
    </w:p>
    <w:p w:rsidR="006B2192" w:rsidRPr="001D7A88" w:rsidRDefault="006B2192" w:rsidP="006B2192">
      <w:pPr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b/>
          <w:szCs w:val="24"/>
        </w:rPr>
      </w:pPr>
      <w:r w:rsidRPr="001D7A88">
        <w:rPr>
          <w:rFonts w:ascii="Times New Roman" w:hAnsi="Times New Roman"/>
          <w:b/>
          <w:szCs w:val="24"/>
        </w:rPr>
        <w:t xml:space="preserve">13. </w:t>
      </w:r>
      <w:r w:rsidR="00F031A7">
        <w:rPr>
          <w:rStyle w:val="a5"/>
          <w:rFonts w:ascii="Times New Roman" w:hAnsi="Times New Roman"/>
          <w:b/>
        </w:rPr>
        <w:fldChar w:fldCharType="begin"/>
      </w:r>
      <w:r w:rsidR="00F031A7">
        <w:rPr>
          <w:rStyle w:val="a5"/>
          <w:rFonts w:ascii="Times New Roman" w:hAnsi="Times New Roman"/>
          <w:b/>
        </w:rPr>
        <w:instrText xml:space="preserve"> HYPERLINK \l "Регистриранидопуснатипредишнипроизшес" </w:instrText>
      </w:r>
      <w:r w:rsidR="00F031A7">
        <w:rPr>
          <w:rStyle w:val="a5"/>
          <w:rFonts w:ascii="Times New Roman" w:hAnsi="Times New Roman"/>
          <w:b/>
        </w:rPr>
        <w:fldChar w:fldCharType="separate"/>
      </w:r>
      <w:r w:rsidRPr="00AC4B34">
        <w:rPr>
          <w:rStyle w:val="a5"/>
          <w:rFonts w:ascii="Times New Roman" w:hAnsi="Times New Roman"/>
          <w:b/>
        </w:rPr>
        <w:t>Регистрирани допуснати предишни произшествия от подобен характер</w:t>
      </w:r>
      <w:r w:rsidR="00F031A7">
        <w:rPr>
          <w:rStyle w:val="a5"/>
          <w:rFonts w:ascii="Times New Roman" w:hAnsi="Times New Roman"/>
          <w:b/>
        </w:rPr>
        <w:fldChar w:fldCharType="end"/>
      </w:r>
      <w:r w:rsidRPr="001D7A88">
        <w:rPr>
          <w:rFonts w:ascii="Times New Roman" w:hAnsi="Times New Roman"/>
          <w:b/>
          <w:szCs w:val="24"/>
        </w:rPr>
        <w:t xml:space="preserve"> ……..</w:t>
      </w:r>
      <w:r w:rsidRPr="00845B97">
        <w:rPr>
          <w:rFonts w:ascii="Times New Roman" w:hAnsi="Times New Roman"/>
          <w:b/>
          <w:szCs w:val="24"/>
          <w:lang w:val="ru-RU"/>
        </w:rPr>
        <w:t>...</w:t>
      </w:r>
      <w:r w:rsidR="006C60CA">
        <w:rPr>
          <w:rFonts w:ascii="Times New Roman" w:hAnsi="Times New Roman"/>
          <w:b/>
          <w:szCs w:val="24"/>
        </w:rPr>
        <w:t>.19</w:t>
      </w:r>
    </w:p>
    <w:p w:rsidR="006B2192" w:rsidRPr="001D7A88" w:rsidRDefault="006B2192" w:rsidP="006B2192">
      <w:pPr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b/>
        </w:rPr>
      </w:pPr>
      <w:r w:rsidRPr="001D7A88">
        <w:rPr>
          <w:rFonts w:ascii="Times New Roman" w:hAnsi="Times New Roman"/>
          <w:b/>
        </w:rPr>
        <w:t xml:space="preserve">14. </w:t>
      </w:r>
      <w:r w:rsidR="00F031A7">
        <w:rPr>
          <w:rStyle w:val="a5"/>
          <w:rFonts w:ascii="Times New Roman" w:hAnsi="Times New Roman"/>
          <w:b/>
        </w:rPr>
        <w:fldChar w:fldCharType="begin"/>
      </w:r>
      <w:r w:rsidR="00F031A7">
        <w:rPr>
          <w:rStyle w:val="a5"/>
          <w:rFonts w:ascii="Times New Roman" w:hAnsi="Times New Roman"/>
          <w:b/>
        </w:rPr>
        <w:instrText xml:space="preserve"> HYPERLINK \l "Анализиизводи" </w:instrText>
      </w:r>
      <w:r w:rsidR="00F031A7">
        <w:rPr>
          <w:rStyle w:val="a5"/>
          <w:rFonts w:ascii="Times New Roman" w:hAnsi="Times New Roman"/>
          <w:b/>
        </w:rPr>
        <w:fldChar w:fldCharType="separate"/>
      </w:r>
      <w:r w:rsidRPr="00AC4B34">
        <w:rPr>
          <w:rStyle w:val="a5"/>
          <w:rFonts w:ascii="Times New Roman" w:hAnsi="Times New Roman"/>
          <w:b/>
        </w:rPr>
        <w:t>Анализ и изводи</w:t>
      </w:r>
      <w:r w:rsidR="00F031A7">
        <w:rPr>
          <w:rStyle w:val="a5"/>
          <w:rFonts w:ascii="Times New Roman" w:hAnsi="Times New Roman"/>
          <w:b/>
        </w:rPr>
        <w:fldChar w:fldCharType="end"/>
      </w:r>
      <w:r w:rsidRPr="001D7A88">
        <w:rPr>
          <w:rFonts w:ascii="Times New Roman" w:hAnsi="Times New Roman"/>
          <w:b/>
        </w:rPr>
        <w:t>……………………………</w:t>
      </w:r>
      <w:r w:rsidR="00FB2D13" w:rsidRPr="001D7A88">
        <w:rPr>
          <w:rFonts w:ascii="Times New Roman" w:hAnsi="Times New Roman"/>
          <w:b/>
        </w:rPr>
        <w:t>………………………</w:t>
      </w:r>
      <w:r w:rsidRPr="001D7A88">
        <w:rPr>
          <w:rFonts w:ascii="Times New Roman" w:hAnsi="Times New Roman"/>
          <w:b/>
        </w:rPr>
        <w:t>………….…</w:t>
      </w:r>
      <w:r w:rsidRPr="00845B97">
        <w:rPr>
          <w:rFonts w:ascii="Times New Roman" w:hAnsi="Times New Roman"/>
          <w:b/>
          <w:lang w:val="ru-RU"/>
        </w:rPr>
        <w:t>..</w:t>
      </w:r>
      <w:r w:rsidRPr="001D7A88">
        <w:rPr>
          <w:rFonts w:ascii="Times New Roman" w:hAnsi="Times New Roman"/>
          <w:b/>
        </w:rPr>
        <w:t>………</w:t>
      </w:r>
      <w:r w:rsidR="006C60CA">
        <w:rPr>
          <w:rFonts w:ascii="Times New Roman" w:hAnsi="Times New Roman"/>
          <w:b/>
        </w:rPr>
        <w:t>19</w:t>
      </w:r>
    </w:p>
    <w:p w:rsidR="006B2192" w:rsidRPr="00845B97" w:rsidRDefault="00640A28" w:rsidP="006B2192">
      <w:pPr>
        <w:autoSpaceDE w:val="0"/>
        <w:autoSpaceDN w:val="0"/>
        <w:adjustRightInd w:val="0"/>
        <w:spacing w:line="480" w:lineRule="auto"/>
        <w:ind w:right="28"/>
        <w:jc w:val="both"/>
        <w:rPr>
          <w:rFonts w:ascii="Times New Roman" w:hAnsi="Times New Roman"/>
          <w:szCs w:val="24"/>
          <w:lang w:val="ru-RU"/>
        </w:rPr>
      </w:pPr>
      <w:r>
        <w:rPr>
          <w:rFonts w:ascii="Times New Roman" w:hAnsi="Times New Roman"/>
          <w:b/>
          <w:szCs w:val="24"/>
        </w:rPr>
        <w:t>15</w:t>
      </w:r>
      <w:r w:rsidR="006B2192" w:rsidRPr="001D7A88">
        <w:rPr>
          <w:rFonts w:ascii="Times New Roman" w:hAnsi="Times New Roman"/>
          <w:b/>
          <w:szCs w:val="24"/>
        </w:rPr>
        <w:t xml:space="preserve">. </w:t>
      </w:r>
      <w:r w:rsidR="00F031A7">
        <w:rPr>
          <w:rStyle w:val="a5"/>
          <w:rFonts w:ascii="Times New Roman" w:hAnsi="Times New Roman"/>
          <w:b/>
          <w:szCs w:val="24"/>
        </w:rPr>
        <w:fldChar w:fldCharType="begin"/>
      </w:r>
      <w:r w:rsidR="00F031A7">
        <w:rPr>
          <w:rStyle w:val="a5"/>
          <w:rFonts w:ascii="Times New Roman" w:hAnsi="Times New Roman"/>
          <w:b/>
          <w:szCs w:val="24"/>
        </w:rPr>
        <w:instrText xml:space="preserve"> HYPERLINK \l "Препоръки" </w:instrText>
      </w:r>
      <w:r w:rsidR="00F031A7">
        <w:rPr>
          <w:rStyle w:val="a5"/>
          <w:rFonts w:ascii="Times New Roman" w:hAnsi="Times New Roman"/>
          <w:b/>
          <w:szCs w:val="24"/>
        </w:rPr>
        <w:fldChar w:fldCharType="separate"/>
      </w:r>
      <w:r w:rsidR="006B2192" w:rsidRPr="00AC4B34">
        <w:rPr>
          <w:rStyle w:val="a5"/>
          <w:rFonts w:ascii="Times New Roman" w:hAnsi="Times New Roman"/>
          <w:b/>
          <w:szCs w:val="24"/>
        </w:rPr>
        <w:t xml:space="preserve">Издадени препоръки с цел недопускане на </w:t>
      </w:r>
      <w:r w:rsidR="009C16A7" w:rsidRPr="00AC4B34">
        <w:rPr>
          <w:rStyle w:val="a5"/>
          <w:rFonts w:ascii="Times New Roman" w:hAnsi="Times New Roman"/>
          <w:b/>
          <w:szCs w:val="24"/>
        </w:rPr>
        <w:t>произшествия по същите причини</w:t>
      </w:r>
      <w:r w:rsidR="00F031A7">
        <w:rPr>
          <w:rStyle w:val="a5"/>
          <w:rFonts w:ascii="Times New Roman" w:hAnsi="Times New Roman"/>
          <w:b/>
          <w:szCs w:val="24"/>
        </w:rPr>
        <w:fldChar w:fldCharType="end"/>
      </w:r>
      <w:r w:rsidR="009C16A7">
        <w:rPr>
          <w:rFonts w:ascii="Times New Roman" w:hAnsi="Times New Roman"/>
          <w:b/>
          <w:szCs w:val="24"/>
        </w:rPr>
        <w:t>…</w:t>
      </w:r>
      <w:r w:rsidR="009C16A7">
        <w:rPr>
          <w:rFonts w:ascii="Times New Roman" w:hAnsi="Times New Roman"/>
          <w:b/>
          <w:szCs w:val="24"/>
          <w:lang w:val="ru-RU"/>
        </w:rPr>
        <w:t>2</w:t>
      </w:r>
      <w:r w:rsidR="006C60CA">
        <w:rPr>
          <w:rFonts w:ascii="Times New Roman" w:hAnsi="Times New Roman"/>
          <w:b/>
          <w:szCs w:val="24"/>
          <w:lang w:val="ru-RU"/>
        </w:rPr>
        <w:t>5</w:t>
      </w:r>
    </w:p>
    <w:p w:rsidR="006B2192" w:rsidRPr="0056504E" w:rsidRDefault="006B2192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6B2192" w:rsidRPr="0056504E" w:rsidRDefault="006B2192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6B2192" w:rsidRDefault="006B2192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6B2192" w:rsidRDefault="006B2192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6B2192" w:rsidRDefault="006B2192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6B2192" w:rsidRDefault="006B2192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766E4C" w:rsidRDefault="00766E4C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766E4C" w:rsidRDefault="00766E4C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640A28" w:rsidRDefault="00640A28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640A28" w:rsidRDefault="00640A28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84668F" w:rsidRDefault="0084668F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FF58C8" w:rsidRDefault="00FF58C8" w:rsidP="006B2192">
      <w:pPr>
        <w:autoSpaceDE w:val="0"/>
        <w:autoSpaceDN w:val="0"/>
        <w:adjustRightInd w:val="0"/>
        <w:ind w:right="28"/>
        <w:jc w:val="both"/>
        <w:rPr>
          <w:rFonts w:ascii="Times New Roman" w:hAnsi="Times New Roman"/>
          <w:szCs w:val="24"/>
        </w:rPr>
      </w:pPr>
    </w:p>
    <w:p w:rsidR="00F177F6" w:rsidRPr="00D0156C" w:rsidRDefault="00D0156C" w:rsidP="00C73B93">
      <w:pPr>
        <w:spacing w:before="120" w:after="120"/>
        <w:ind w:left="709" w:right="28"/>
        <w:jc w:val="both"/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lastRenderedPageBreak/>
        <w:t xml:space="preserve">1. </w:t>
      </w:r>
      <w:bookmarkStart w:id="4" w:name="резюме"/>
      <w:r w:rsidR="004C0068" w:rsidRPr="00AC4B34">
        <w:rPr>
          <w:rFonts w:ascii="Times New Roman" w:hAnsi="Times New Roman"/>
          <w:b/>
          <w:szCs w:val="24"/>
        </w:rPr>
        <w:t>Рез</w:t>
      </w:r>
      <w:r w:rsidR="00F177F6" w:rsidRPr="00AC4B34">
        <w:rPr>
          <w:rFonts w:ascii="Times New Roman" w:hAnsi="Times New Roman"/>
          <w:b/>
          <w:szCs w:val="24"/>
        </w:rPr>
        <w:t>юме.</w:t>
      </w:r>
      <w:bookmarkEnd w:id="4"/>
    </w:p>
    <w:p w:rsidR="00CE5776" w:rsidRPr="00AC09A9" w:rsidRDefault="00D0156C" w:rsidP="00C73B93">
      <w:pPr>
        <w:spacing w:before="120"/>
        <w:ind w:left="709" w:right="28"/>
        <w:jc w:val="both"/>
        <w:rPr>
          <w:rFonts w:ascii="Times New Roman" w:hAnsi="Times New Roman"/>
          <w:u w:val="single"/>
        </w:rPr>
      </w:pPr>
      <w:r w:rsidRPr="00AC09A9">
        <w:rPr>
          <w:rFonts w:ascii="Times New Roman" w:hAnsi="Times New Roman"/>
          <w:u w:val="single"/>
        </w:rPr>
        <w:t>1.1.</w:t>
      </w:r>
      <w:r w:rsidR="00F177F6" w:rsidRPr="00AC09A9">
        <w:rPr>
          <w:rFonts w:ascii="Times New Roman" w:hAnsi="Times New Roman"/>
          <w:u w:val="single"/>
        </w:rPr>
        <w:t xml:space="preserve"> </w:t>
      </w:r>
      <w:r w:rsidR="00CE5776" w:rsidRPr="00AC09A9">
        <w:rPr>
          <w:rFonts w:ascii="Times New Roman" w:hAnsi="Times New Roman"/>
          <w:u w:val="single"/>
        </w:rPr>
        <w:t>Кратко описание на събитието.</w:t>
      </w:r>
    </w:p>
    <w:p w:rsidR="003258CB" w:rsidRDefault="00A03F57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На </w:t>
      </w:r>
      <w:r w:rsidRPr="00A03F57">
        <w:rPr>
          <w:rFonts w:ascii="Times New Roman" w:hAnsi="Times New Roman"/>
          <w:lang w:val="ru-RU"/>
        </w:rPr>
        <w:t>3</w:t>
      </w:r>
      <w:r>
        <w:rPr>
          <w:rFonts w:ascii="Times New Roman" w:hAnsi="Times New Roman"/>
        </w:rPr>
        <w:t>0.03.2018 г. от гара София за гара Бургас</w:t>
      </w:r>
      <w:r w:rsidR="001E13C0" w:rsidRPr="00F96B8E">
        <w:rPr>
          <w:rFonts w:ascii="Times New Roman" w:hAnsi="Times New Roman"/>
        </w:rPr>
        <w:t xml:space="preserve"> </w:t>
      </w:r>
      <w:r w:rsidR="00BE7960" w:rsidRPr="00F96B8E">
        <w:rPr>
          <w:rFonts w:ascii="Times New Roman" w:hAnsi="Times New Roman"/>
        </w:rPr>
        <w:t xml:space="preserve">е </w:t>
      </w:r>
      <w:r w:rsidR="001E13C0" w:rsidRPr="00F96B8E">
        <w:rPr>
          <w:rFonts w:ascii="Times New Roman" w:hAnsi="Times New Roman"/>
        </w:rPr>
        <w:t>замина</w:t>
      </w:r>
      <w:r w:rsidR="00BE7960" w:rsidRPr="00F96B8E">
        <w:rPr>
          <w:rFonts w:ascii="Times New Roman" w:hAnsi="Times New Roman"/>
        </w:rPr>
        <w:t>л</w:t>
      </w:r>
      <w:r>
        <w:rPr>
          <w:rFonts w:ascii="Times New Roman" w:hAnsi="Times New Roman"/>
        </w:rPr>
        <w:t xml:space="preserve"> бърз</w:t>
      </w:r>
      <w:r w:rsidR="001E13C0" w:rsidRPr="00F96B8E">
        <w:rPr>
          <w:rFonts w:ascii="Times New Roman" w:hAnsi="Times New Roman"/>
        </w:rPr>
        <w:t xml:space="preserve"> влак </w:t>
      </w:r>
      <w:r w:rsidR="0010112D" w:rsidRPr="00C5258E">
        <w:rPr>
          <w:rFonts w:ascii="Times New Roman" w:hAnsi="Times New Roman"/>
        </w:rPr>
        <w:t>(</w:t>
      </w:r>
      <w:r>
        <w:rPr>
          <w:rFonts w:ascii="Times New Roman" w:hAnsi="Times New Roman"/>
        </w:rPr>
        <w:t>Б</w:t>
      </w:r>
      <w:r w:rsidR="001E13C0" w:rsidRPr="00F96B8E">
        <w:rPr>
          <w:rFonts w:ascii="Times New Roman" w:hAnsi="Times New Roman"/>
        </w:rPr>
        <w:t>В</w:t>
      </w:r>
      <w:r w:rsidR="0010112D" w:rsidRPr="00C5258E">
        <w:rPr>
          <w:rFonts w:ascii="Times New Roman" w:hAnsi="Times New Roman"/>
        </w:rPr>
        <w:t>)</w:t>
      </w:r>
      <w:r>
        <w:rPr>
          <w:rFonts w:ascii="Times New Roman" w:hAnsi="Times New Roman"/>
        </w:rPr>
        <w:t xml:space="preserve"> № 8613 в състав, 4 вагона, 16 оси, 164 тона, обслужван с електрически локомотив № 43309.4</w:t>
      </w:r>
      <w:r w:rsidR="0001364F" w:rsidRPr="00E910A9">
        <w:rPr>
          <w:rFonts w:ascii="Times New Roman" w:hAnsi="Times New Roman"/>
        </w:rPr>
        <w:t>.</w:t>
      </w:r>
      <w:r w:rsidR="0001364F">
        <w:rPr>
          <w:rFonts w:ascii="Times New Roman" w:hAnsi="Times New Roman"/>
        </w:rPr>
        <w:t xml:space="preserve"> Маршрут</w:t>
      </w:r>
      <w:r w:rsidR="00C5258E" w:rsidRPr="009A250D">
        <w:rPr>
          <w:rFonts w:ascii="Times New Roman" w:hAnsi="Times New Roman"/>
        </w:rPr>
        <w:t>ът</w:t>
      </w:r>
      <w:r w:rsidR="0001364F">
        <w:rPr>
          <w:rFonts w:ascii="Times New Roman" w:hAnsi="Times New Roman"/>
        </w:rPr>
        <w:t xml:space="preserve"> з</w:t>
      </w:r>
      <w:r w:rsidR="001E13C0" w:rsidRPr="00F96B8E">
        <w:rPr>
          <w:rFonts w:ascii="Times New Roman" w:hAnsi="Times New Roman"/>
        </w:rPr>
        <w:t>а движение</w:t>
      </w:r>
      <w:r w:rsidR="0001364F">
        <w:rPr>
          <w:rFonts w:ascii="Times New Roman" w:hAnsi="Times New Roman"/>
        </w:rPr>
        <w:t>то на влака е</w:t>
      </w:r>
      <w:r w:rsidR="00494005"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София – Пловдив – Димитровград – Стара Загора – Бургас</w:t>
      </w:r>
      <w:r w:rsidR="001E13C0" w:rsidRPr="00F96B8E">
        <w:rPr>
          <w:rFonts w:ascii="Times New Roman" w:hAnsi="Times New Roman"/>
        </w:rPr>
        <w:t xml:space="preserve">. </w:t>
      </w:r>
      <w:r w:rsidR="00C65CBF">
        <w:rPr>
          <w:rFonts w:ascii="Times New Roman" w:hAnsi="Times New Roman"/>
        </w:rPr>
        <w:t xml:space="preserve">В гара Пловдив по график се извършва смяна на локомотивната и превозна бригади. </w:t>
      </w:r>
      <w:r w:rsidR="007C2E6B" w:rsidRPr="00F96B8E">
        <w:rPr>
          <w:rFonts w:ascii="Times New Roman" w:hAnsi="Times New Roman"/>
        </w:rPr>
        <w:t>През време</w:t>
      </w:r>
      <w:r w:rsidR="003D0F64">
        <w:rPr>
          <w:rFonts w:ascii="Times New Roman" w:hAnsi="Times New Roman"/>
        </w:rPr>
        <w:t>то на пътуване</w:t>
      </w:r>
      <w:r w:rsidR="007C2E6B" w:rsidRPr="00F96B8E">
        <w:rPr>
          <w:rFonts w:ascii="Times New Roman" w:hAnsi="Times New Roman"/>
        </w:rPr>
        <w:t xml:space="preserve"> в</w:t>
      </w:r>
      <w:r w:rsidR="00BE7960" w:rsidRPr="00F96B8E">
        <w:rPr>
          <w:rFonts w:ascii="Times New Roman" w:hAnsi="Times New Roman"/>
        </w:rPr>
        <w:t>ла</w:t>
      </w:r>
      <w:r w:rsidR="00BE7960" w:rsidRPr="009A250D">
        <w:rPr>
          <w:rFonts w:ascii="Times New Roman" w:hAnsi="Times New Roman"/>
        </w:rPr>
        <w:t>к</w:t>
      </w:r>
      <w:r w:rsidR="00C5258E" w:rsidRPr="009A250D">
        <w:rPr>
          <w:rFonts w:ascii="Times New Roman" w:hAnsi="Times New Roman"/>
        </w:rPr>
        <w:t>ът</w:t>
      </w:r>
      <w:r w:rsidR="003D0F64">
        <w:rPr>
          <w:rFonts w:ascii="Times New Roman" w:hAnsi="Times New Roman"/>
        </w:rPr>
        <w:t xml:space="preserve"> е променил</w:t>
      </w:r>
      <w:r w:rsidR="00BE7960" w:rsidRPr="00F96B8E">
        <w:rPr>
          <w:rFonts w:ascii="Times New Roman" w:hAnsi="Times New Roman"/>
        </w:rPr>
        <w:t xml:space="preserve"> посоката на движение</w:t>
      </w:r>
      <w:r w:rsidR="007C2E6B" w:rsidRPr="00F96B8E">
        <w:rPr>
          <w:rFonts w:ascii="Times New Roman" w:hAnsi="Times New Roman"/>
        </w:rPr>
        <w:t xml:space="preserve"> в </w:t>
      </w:r>
      <w:r>
        <w:rPr>
          <w:rFonts w:ascii="Times New Roman" w:hAnsi="Times New Roman"/>
        </w:rPr>
        <w:t>гара Димитровград.</w:t>
      </w:r>
      <w:r w:rsidR="0010112D" w:rsidRPr="00F96B8E">
        <w:rPr>
          <w:rFonts w:ascii="Times New Roman" w:hAnsi="Times New Roman"/>
        </w:rPr>
        <w:t xml:space="preserve"> </w:t>
      </w:r>
      <w:r w:rsidR="003258CB">
        <w:rPr>
          <w:rFonts w:ascii="Times New Roman" w:hAnsi="Times New Roman"/>
        </w:rPr>
        <w:t>Д</w:t>
      </w:r>
      <w:r w:rsidR="005A61FD">
        <w:rPr>
          <w:rFonts w:ascii="Times New Roman" w:hAnsi="Times New Roman"/>
        </w:rPr>
        <w:t>ежурния</w:t>
      </w:r>
      <w:r w:rsidR="00E06312">
        <w:rPr>
          <w:rFonts w:ascii="Times New Roman" w:hAnsi="Times New Roman"/>
        </w:rPr>
        <w:t>т</w:t>
      </w:r>
      <w:r w:rsidR="005A61FD">
        <w:rPr>
          <w:rFonts w:ascii="Times New Roman" w:hAnsi="Times New Roman"/>
        </w:rPr>
        <w:t xml:space="preserve"> персонал</w:t>
      </w:r>
      <w:r w:rsidR="003D0F64">
        <w:rPr>
          <w:rFonts w:ascii="Times New Roman" w:hAnsi="Times New Roman"/>
        </w:rPr>
        <w:t xml:space="preserve"> в</w:t>
      </w:r>
      <w:r w:rsidR="00C65CBF">
        <w:rPr>
          <w:rFonts w:ascii="Times New Roman" w:hAnsi="Times New Roman"/>
        </w:rPr>
        <w:t xml:space="preserve"> гарите</w:t>
      </w:r>
      <w:r w:rsidR="003D0F64">
        <w:rPr>
          <w:rFonts w:ascii="Times New Roman" w:hAnsi="Times New Roman"/>
        </w:rPr>
        <w:t xml:space="preserve"> по маршрута, </w:t>
      </w:r>
      <w:r w:rsidR="00E06312">
        <w:rPr>
          <w:rFonts w:ascii="Times New Roman" w:hAnsi="Times New Roman"/>
        </w:rPr>
        <w:t xml:space="preserve">не са забелязали </w:t>
      </w:r>
      <w:r w:rsidR="00C65CBF">
        <w:rPr>
          <w:rFonts w:ascii="Times New Roman" w:hAnsi="Times New Roman"/>
        </w:rPr>
        <w:t xml:space="preserve">нищо </w:t>
      </w:r>
      <w:r w:rsidRPr="00F96B8E">
        <w:rPr>
          <w:rFonts w:ascii="Times New Roman" w:hAnsi="Times New Roman"/>
        </w:rPr>
        <w:t>необичайно</w:t>
      </w:r>
      <w:r w:rsidR="003258CB">
        <w:rPr>
          <w:rFonts w:ascii="Times New Roman" w:hAnsi="Times New Roman"/>
        </w:rPr>
        <w:t>. Съ</w:t>
      </w:r>
      <w:r w:rsidR="00C65CBF">
        <w:rPr>
          <w:rFonts w:ascii="Times New Roman" w:hAnsi="Times New Roman"/>
        </w:rPr>
        <w:t>щото е потвърде</w:t>
      </w:r>
      <w:r w:rsidR="002C4AE5">
        <w:rPr>
          <w:rFonts w:ascii="Times New Roman" w:hAnsi="Times New Roman"/>
        </w:rPr>
        <w:t>но и от локомотивната и превозна</w:t>
      </w:r>
      <w:r w:rsidR="003258CB">
        <w:rPr>
          <w:rFonts w:ascii="Times New Roman" w:hAnsi="Times New Roman"/>
        </w:rPr>
        <w:t xml:space="preserve"> бригади</w:t>
      </w:r>
      <w:r w:rsidR="003B453F">
        <w:rPr>
          <w:rFonts w:ascii="Times New Roman" w:hAnsi="Times New Roman"/>
        </w:rPr>
        <w:t>,</w:t>
      </w:r>
      <w:r w:rsidR="00C65CBF">
        <w:rPr>
          <w:rFonts w:ascii="Times New Roman" w:hAnsi="Times New Roman"/>
        </w:rPr>
        <w:t xml:space="preserve"> обслуж</w:t>
      </w:r>
      <w:r w:rsidR="005A61FD">
        <w:rPr>
          <w:rFonts w:ascii="Times New Roman" w:hAnsi="Times New Roman"/>
        </w:rPr>
        <w:t xml:space="preserve">вали влака от </w:t>
      </w:r>
      <w:r w:rsidR="00E06312">
        <w:rPr>
          <w:rFonts w:ascii="Times New Roman" w:hAnsi="Times New Roman"/>
        </w:rPr>
        <w:t xml:space="preserve">гара </w:t>
      </w:r>
      <w:r w:rsidR="005A61FD">
        <w:rPr>
          <w:rFonts w:ascii="Times New Roman" w:hAnsi="Times New Roman"/>
        </w:rPr>
        <w:t>София до пристигането</w:t>
      </w:r>
      <w:r w:rsidR="00C65CBF">
        <w:rPr>
          <w:rFonts w:ascii="Times New Roman" w:hAnsi="Times New Roman"/>
        </w:rPr>
        <w:t xml:space="preserve"> му в гара Коньово</w:t>
      </w:r>
      <w:r w:rsidR="003258CB">
        <w:rPr>
          <w:rFonts w:ascii="Times New Roman" w:hAnsi="Times New Roman"/>
        </w:rPr>
        <w:t>.</w:t>
      </w:r>
      <w:r w:rsidR="00E06312">
        <w:rPr>
          <w:rFonts w:ascii="Times New Roman" w:hAnsi="Times New Roman"/>
        </w:rPr>
        <w:t xml:space="preserve"> </w:t>
      </w:r>
    </w:p>
    <w:p w:rsidR="00B22D3D" w:rsidRDefault="00610D04" w:rsidP="003B6AF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</w:t>
      </w:r>
      <w:r w:rsidR="003258CB">
        <w:rPr>
          <w:rFonts w:ascii="Times New Roman" w:hAnsi="Times New Roman"/>
        </w:rPr>
        <w:t xml:space="preserve">лакът е заминал от гара Нова Загора </w:t>
      </w:r>
      <w:r>
        <w:rPr>
          <w:rFonts w:ascii="Times New Roman" w:hAnsi="Times New Roman"/>
        </w:rPr>
        <w:t>в 19:</w:t>
      </w:r>
      <w:r w:rsidRPr="00F96B8E">
        <w:rPr>
          <w:rFonts w:ascii="Times New Roman" w:hAnsi="Times New Roman"/>
        </w:rPr>
        <w:t>5</w:t>
      </w:r>
      <w:r>
        <w:rPr>
          <w:rFonts w:ascii="Times New Roman" w:hAnsi="Times New Roman"/>
        </w:rPr>
        <w:t>1</w:t>
      </w:r>
      <w:r w:rsidRPr="00F96B8E">
        <w:rPr>
          <w:rFonts w:ascii="Times New Roman" w:hAnsi="Times New Roman"/>
        </w:rPr>
        <w:t xml:space="preserve"> часа </w:t>
      </w:r>
      <w:r w:rsidR="003258CB">
        <w:rPr>
          <w:rFonts w:ascii="Times New Roman" w:hAnsi="Times New Roman"/>
        </w:rPr>
        <w:t>и в гара Коньово е пристигнал в 19:59 часа</w:t>
      </w:r>
      <w:r w:rsidR="00F25544">
        <w:rPr>
          <w:rFonts w:ascii="Times New Roman" w:hAnsi="Times New Roman"/>
        </w:rPr>
        <w:t xml:space="preserve"> (видно от дневник</w:t>
      </w:r>
      <w:r w:rsidR="00F25544" w:rsidRPr="00F25544">
        <w:rPr>
          <w:rFonts w:ascii="Times New Roman" w:hAnsi="Times New Roman"/>
          <w:lang w:val="ru-RU"/>
        </w:rPr>
        <w:t xml:space="preserve"> </w:t>
      </w:r>
      <w:r w:rsidR="00F25544">
        <w:rPr>
          <w:rFonts w:ascii="Times New Roman" w:hAnsi="Times New Roman"/>
          <w:lang w:val="de-AT"/>
        </w:rPr>
        <w:t>II</w:t>
      </w:r>
      <w:r w:rsidR="00F25544">
        <w:rPr>
          <w:rFonts w:ascii="Times New Roman" w:hAnsi="Times New Roman"/>
        </w:rPr>
        <w:t>-76 на гара Коньово и скоростомерната лента на локомотива)</w:t>
      </w:r>
      <w:r w:rsidR="00F44324">
        <w:rPr>
          <w:rFonts w:ascii="Times New Roman" w:hAnsi="Times New Roman"/>
        </w:rPr>
        <w:t xml:space="preserve">. Съгласно </w:t>
      </w:r>
      <w:r w:rsidR="0069356A">
        <w:rPr>
          <w:rFonts w:ascii="Times New Roman" w:hAnsi="Times New Roman"/>
        </w:rPr>
        <w:t>,,</w:t>
      </w:r>
      <w:r w:rsidR="00F44324">
        <w:rPr>
          <w:rFonts w:ascii="Times New Roman" w:hAnsi="Times New Roman"/>
        </w:rPr>
        <w:t xml:space="preserve">План </w:t>
      </w:r>
      <w:r w:rsidR="00F44324">
        <w:rPr>
          <w:rFonts w:ascii="Times New Roman" w:hAnsi="Times New Roman"/>
          <w:lang w:val="en-US"/>
        </w:rPr>
        <w:t>II</w:t>
      </w:r>
      <w:r w:rsidR="00F44324">
        <w:rPr>
          <w:rFonts w:ascii="Times New Roman" w:hAnsi="Times New Roman"/>
        </w:rPr>
        <w:t>-24</w:t>
      </w:r>
      <w:r w:rsidR="0069356A">
        <w:rPr>
          <w:rFonts w:ascii="Times New Roman" w:hAnsi="Times New Roman"/>
        </w:rPr>
        <w:t>“</w:t>
      </w:r>
      <w:r w:rsidR="00F44324">
        <w:rPr>
          <w:rFonts w:ascii="Times New Roman" w:hAnsi="Times New Roman"/>
        </w:rPr>
        <w:t xml:space="preserve"> влакът е приет на</w:t>
      </w:r>
      <w:r w:rsidR="003258CB">
        <w:rPr>
          <w:rFonts w:ascii="Times New Roman" w:hAnsi="Times New Roman"/>
        </w:rPr>
        <w:t xml:space="preserve"> втори приемно-отправен коловоз</w:t>
      </w:r>
      <w:r w:rsidR="003D0F64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и е трябвало да престои 5 мин. </w:t>
      </w:r>
      <w:r w:rsidR="003D0F64">
        <w:rPr>
          <w:rFonts w:ascii="Times New Roman" w:hAnsi="Times New Roman"/>
        </w:rPr>
        <w:t>за</w:t>
      </w:r>
      <w:r w:rsidR="0069356A">
        <w:rPr>
          <w:rFonts w:ascii="Times New Roman" w:hAnsi="Times New Roman"/>
        </w:rPr>
        <w:t xml:space="preserve"> среща по график</w:t>
      </w:r>
      <w:r w:rsidR="00F44324">
        <w:rPr>
          <w:rFonts w:ascii="Times New Roman" w:hAnsi="Times New Roman"/>
        </w:rPr>
        <w:t xml:space="preserve"> за движение на влаковете (ГДВ)</w:t>
      </w:r>
      <w:r w:rsidR="00325046">
        <w:rPr>
          <w:rFonts w:ascii="Times New Roman" w:hAnsi="Times New Roman"/>
        </w:rPr>
        <w:t xml:space="preserve"> с </w:t>
      </w:r>
      <w:r w:rsidR="007871CF">
        <w:rPr>
          <w:rFonts w:ascii="Times New Roman" w:hAnsi="Times New Roman"/>
        </w:rPr>
        <w:t xml:space="preserve">транзитно преминаващия </w:t>
      </w:r>
      <w:r w:rsidR="002C4AE5">
        <w:rPr>
          <w:rFonts w:ascii="Times New Roman" w:hAnsi="Times New Roman"/>
        </w:rPr>
        <w:t xml:space="preserve">през гарата </w:t>
      </w:r>
      <w:r w:rsidR="00325046">
        <w:rPr>
          <w:rFonts w:ascii="Times New Roman" w:hAnsi="Times New Roman"/>
        </w:rPr>
        <w:t>бърз влак № 8632</w:t>
      </w:r>
      <w:r w:rsidR="00B22D3D">
        <w:rPr>
          <w:rFonts w:ascii="Times New Roman" w:hAnsi="Times New Roman"/>
        </w:rPr>
        <w:t xml:space="preserve"> (Фиг. 1</w:t>
      </w:r>
      <w:r w:rsidR="00325046">
        <w:rPr>
          <w:rFonts w:ascii="Times New Roman" w:hAnsi="Times New Roman"/>
        </w:rPr>
        <w:t>.</w:t>
      </w:r>
      <w:r w:rsidR="00B22D3D">
        <w:rPr>
          <w:rFonts w:ascii="Times New Roman" w:hAnsi="Times New Roman"/>
        </w:rPr>
        <w:t>).</w:t>
      </w:r>
      <w:r w:rsidR="00325046">
        <w:rPr>
          <w:rFonts w:ascii="Times New Roman" w:hAnsi="Times New Roman"/>
        </w:rPr>
        <w:t xml:space="preserve"> </w:t>
      </w:r>
      <w:r w:rsidR="007871CF">
        <w:rPr>
          <w:rFonts w:ascii="Times New Roman" w:hAnsi="Times New Roman"/>
        </w:rPr>
        <w:t>След спирането на БВ № 8613 в гарата дежурният ръководител движение е ви</w:t>
      </w:r>
      <w:r w:rsidR="00E06312">
        <w:rPr>
          <w:rFonts w:ascii="Times New Roman" w:hAnsi="Times New Roman"/>
        </w:rPr>
        <w:t>дял да излиза дим между</w:t>
      </w:r>
      <w:r w:rsidR="007871CF">
        <w:rPr>
          <w:rFonts w:ascii="Times New Roman" w:hAnsi="Times New Roman"/>
        </w:rPr>
        <w:t xml:space="preserve"> 3-ти </w:t>
      </w:r>
      <w:r w:rsidR="00E06312">
        <w:rPr>
          <w:rFonts w:ascii="Times New Roman" w:hAnsi="Times New Roman"/>
        </w:rPr>
        <w:t xml:space="preserve">и 4-ти </w:t>
      </w:r>
      <w:r w:rsidR="007871CF">
        <w:rPr>
          <w:rFonts w:ascii="Times New Roman" w:hAnsi="Times New Roman"/>
        </w:rPr>
        <w:t>вагон.</w:t>
      </w:r>
      <w:r w:rsidR="007871CF" w:rsidRPr="007871CF">
        <w:rPr>
          <w:rFonts w:ascii="Times New Roman" w:hAnsi="Times New Roman"/>
          <w:szCs w:val="24"/>
        </w:rPr>
        <w:t xml:space="preserve"> </w:t>
      </w:r>
      <w:r w:rsidR="002C4AE5">
        <w:rPr>
          <w:rFonts w:ascii="Times New Roman" w:hAnsi="Times New Roman"/>
          <w:szCs w:val="24"/>
        </w:rPr>
        <w:t>Скоро след това</w:t>
      </w:r>
      <w:r w:rsidR="007871CF">
        <w:rPr>
          <w:rFonts w:ascii="Times New Roman" w:hAnsi="Times New Roman"/>
          <w:szCs w:val="24"/>
        </w:rPr>
        <w:t xml:space="preserve"> възниква </w:t>
      </w:r>
      <w:r w:rsidR="002C4AE5">
        <w:rPr>
          <w:rFonts w:ascii="Times New Roman" w:hAnsi="Times New Roman"/>
          <w:szCs w:val="24"/>
        </w:rPr>
        <w:t xml:space="preserve">и </w:t>
      </w:r>
      <w:r w:rsidR="007871CF">
        <w:rPr>
          <w:rFonts w:ascii="Times New Roman" w:hAnsi="Times New Roman"/>
          <w:szCs w:val="24"/>
        </w:rPr>
        <w:t xml:space="preserve">пожар в </w:t>
      </w:r>
      <w:r w:rsidR="002C4AE5">
        <w:rPr>
          <w:rFonts w:ascii="Times New Roman" w:hAnsi="Times New Roman"/>
          <w:szCs w:val="24"/>
        </w:rPr>
        <w:t xml:space="preserve">края на </w:t>
      </w:r>
      <w:r w:rsidR="007871CF">
        <w:rPr>
          <w:rFonts w:ascii="Times New Roman" w:hAnsi="Times New Roman"/>
          <w:szCs w:val="24"/>
        </w:rPr>
        <w:t xml:space="preserve">3-ти вагон. </w:t>
      </w:r>
      <w:r w:rsidR="007871CF" w:rsidRPr="00244A0F">
        <w:rPr>
          <w:rFonts w:ascii="Times New Roman" w:hAnsi="Times New Roman"/>
          <w:szCs w:val="24"/>
        </w:rPr>
        <w:t>За възникналата ситуация в гарата дежурният р</w:t>
      </w:r>
      <w:r w:rsidR="002C4AE5">
        <w:rPr>
          <w:rFonts w:ascii="Times New Roman" w:hAnsi="Times New Roman"/>
          <w:szCs w:val="24"/>
        </w:rPr>
        <w:t>ъководител движение е уведомил</w:t>
      </w:r>
      <w:r w:rsidR="007871CF" w:rsidRPr="00244A0F">
        <w:rPr>
          <w:rFonts w:ascii="Times New Roman" w:hAnsi="Times New Roman"/>
          <w:szCs w:val="24"/>
        </w:rPr>
        <w:t xml:space="preserve"> влаковия диспечер, който от своя страна </w:t>
      </w:r>
      <w:r w:rsidR="007871CF" w:rsidRPr="00244A0F">
        <w:rPr>
          <w:rFonts w:ascii="Times New Roman" w:hAnsi="Times New Roman"/>
        </w:rPr>
        <w:t>е разпоредил на дежурния ръководит</w:t>
      </w:r>
      <w:r w:rsidR="007871CF">
        <w:rPr>
          <w:rFonts w:ascii="Times New Roman" w:hAnsi="Times New Roman"/>
        </w:rPr>
        <w:t>ел движение в гара Кермен</w:t>
      </w:r>
      <w:r w:rsidR="007871CF" w:rsidRPr="00244A0F">
        <w:rPr>
          <w:rFonts w:ascii="Times New Roman" w:hAnsi="Times New Roman"/>
        </w:rPr>
        <w:t xml:space="preserve"> да задържи</w:t>
      </w:r>
      <w:r w:rsidR="007871CF" w:rsidRPr="00F1635F">
        <w:rPr>
          <w:rFonts w:ascii="Times New Roman" w:hAnsi="Times New Roman"/>
          <w:color w:val="000000"/>
          <w:szCs w:val="24"/>
        </w:rPr>
        <w:t xml:space="preserve"> </w:t>
      </w:r>
      <w:r w:rsidR="007871CF">
        <w:rPr>
          <w:rFonts w:ascii="Times New Roman" w:hAnsi="Times New Roman"/>
          <w:color w:val="000000"/>
          <w:szCs w:val="24"/>
        </w:rPr>
        <w:t>БВ</w:t>
      </w:r>
      <w:r w:rsidR="007871CF" w:rsidRPr="00F1635F">
        <w:rPr>
          <w:rFonts w:ascii="Times New Roman" w:hAnsi="Times New Roman"/>
          <w:color w:val="000000"/>
          <w:szCs w:val="24"/>
          <w:lang w:val="ru-RU"/>
        </w:rPr>
        <w:t xml:space="preserve"> </w:t>
      </w:r>
      <w:r w:rsidR="007871CF">
        <w:rPr>
          <w:rFonts w:ascii="Times New Roman" w:hAnsi="Times New Roman"/>
          <w:color w:val="000000"/>
          <w:szCs w:val="24"/>
        </w:rPr>
        <w:t xml:space="preserve">№ 8632 </w:t>
      </w:r>
      <w:r w:rsidR="007871CF">
        <w:rPr>
          <w:rFonts w:ascii="Times New Roman" w:hAnsi="Times New Roman"/>
        </w:rPr>
        <w:t xml:space="preserve">в гарата. </w:t>
      </w:r>
    </w:p>
    <w:p w:rsidR="003B6AFA" w:rsidRDefault="003B6AFA" w:rsidP="003B6AFA">
      <w:pPr>
        <w:ind w:firstLine="709"/>
        <w:jc w:val="both"/>
        <w:rPr>
          <w:rFonts w:ascii="Times New Roman" w:hAnsi="Times New Roman"/>
        </w:rPr>
      </w:pPr>
    </w:p>
    <w:p w:rsidR="00B22D3D" w:rsidRDefault="003B6AFA" w:rsidP="0084668F">
      <w:pPr>
        <w:ind w:firstLine="709"/>
        <w:jc w:val="both"/>
        <w:rPr>
          <w:rFonts w:ascii="Times New Roman" w:hAnsi="Times New Roman"/>
        </w:rPr>
      </w:pPr>
      <w:r>
        <w:rPr>
          <w:b/>
          <w:noProof/>
        </w:rPr>
        <w:drawing>
          <wp:inline distT="0" distB="0" distL="0" distR="0" wp14:anchorId="08A46CC0" wp14:editId="26ECBED2">
            <wp:extent cx="5080000" cy="2479040"/>
            <wp:effectExtent l="0" t="0" r="6350" b="0"/>
            <wp:docPr id="5" name="Картина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7ACFBDA.tmp"/>
                    <pic:cNvPicPr/>
                  </pic:nvPicPr>
                  <pic:blipFill>
                    <a:blip r:embed="rId1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957" cy="2479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D3D" w:rsidRDefault="00B22D3D" w:rsidP="0084668F">
      <w:pPr>
        <w:ind w:firstLine="709"/>
        <w:jc w:val="both"/>
        <w:rPr>
          <w:rFonts w:ascii="Times New Roman" w:hAnsi="Times New Roman"/>
        </w:rPr>
      </w:pPr>
    </w:p>
    <w:p w:rsidR="00B22D3D" w:rsidRPr="0025237D" w:rsidRDefault="00B22D3D" w:rsidP="0023131B">
      <w:pPr>
        <w:ind w:firstLine="709"/>
        <w:jc w:val="center"/>
        <w:rPr>
          <w:rFonts w:ascii="Times New Roman" w:hAnsi="Times New Roman"/>
        </w:rPr>
      </w:pPr>
      <w:r w:rsidRPr="00330020">
        <w:rPr>
          <w:rFonts w:ascii="Times New Roman" w:hAnsi="Times New Roman"/>
          <w:b/>
        </w:rPr>
        <w:t>Фиг. 1.</w:t>
      </w:r>
      <w:r>
        <w:rPr>
          <w:rFonts w:ascii="Times New Roman" w:hAnsi="Times New Roman"/>
        </w:rPr>
        <w:t xml:space="preserve"> Схема на приемане на БВ № 8613.</w:t>
      </w:r>
    </w:p>
    <w:p w:rsidR="00AC09A9" w:rsidRPr="00AC09A9" w:rsidRDefault="00466DEA" w:rsidP="00042B14">
      <w:pPr>
        <w:spacing w:before="120"/>
        <w:ind w:firstLine="709"/>
        <w:jc w:val="both"/>
        <w:rPr>
          <w:rFonts w:ascii="Times New Roman" w:hAnsi="Times New Roman"/>
          <w:b/>
          <w:u w:val="single"/>
        </w:rPr>
      </w:pPr>
      <w:r w:rsidRPr="00AC09A9">
        <w:rPr>
          <w:rFonts w:ascii="Times New Roman" w:hAnsi="Times New Roman"/>
          <w:u w:val="single"/>
        </w:rPr>
        <w:t>1.2.</w:t>
      </w:r>
      <w:r w:rsidR="00EE3AED" w:rsidRPr="00AC09A9">
        <w:rPr>
          <w:rFonts w:ascii="Times New Roman" w:hAnsi="Times New Roman"/>
          <w:u w:val="single"/>
        </w:rPr>
        <w:t xml:space="preserve"> </w:t>
      </w:r>
      <w:r w:rsidR="00CD0049" w:rsidRPr="00AC09A9">
        <w:rPr>
          <w:rFonts w:ascii="Times New Roman" w:hAnsi="Times New Roman"/>
          <w:szCs w:val="24"/>
          <w:u w:val="single"/>
        </w:rPr>
        <w:t>Основна п</w:t>
      </w:r>
      <w:r w:rsidR="001E13C0" w:rsidRPr="00AC09A9">
        <w:rPr>
          <w:rFonts w:ascii="Times New Roman" w:hAnsi="Times New Roman"/>
          <w:szCs w:val="24"/>
          <w:u w:val="single"/>
        </w:rPr>
        <w:t xml:space="preserve">ричина </w:t>
      </w:r>
      <w:r w:rsidR="00AC09A9" w:rsidRPr="00AC09A9">
        <w:rPr>
          <w:rFonts w:ascii="Times New Roman" w:hAnsi="Times New Roman"/>
          <w:szCs w:val="24"/>
          <w:u w:val="single"/>
        </w:rPr>
        <w:t>за възникване на произшествието</w:t>
      </w:r>
      <w:r w:rsidR="001E13C0" w:rsidRPr="00AC09A9">
        <w:rPr>
          <w:rFonts w:ascii="Times New Roman" w:hAnsi="Times New Roman"/>
          <w:szCs w:val="24"/>
          <w:u w:val="single"/>
        </w:rPr>
        <w:t>:</w:t>
      </w:r>
      <w:r w:rsidR="00B20188" w:rsidRPr="00AC09A9">
        <w:rPr>
          <w:rFonts w:ascii="Times New Roman" w:hAnsi="Times New Roman"/>
          <w:b/>
          <w:u w:val="single"/>
        </w:rPr>
        <w:t xml:space="preserve"> </w:t>
      </w:r>
    </w:p>
    <w:p w:rsidR="00C53072" w:rsidRPr="00466DEA" w:rsidRDefault="00AC09A9" w:rsidP="00AC09A9">
      <w:pPr>
        <w:ind w:firstLine="709"/>
        <w:jc w:val="both"/>
        <w:rPr>
          <w:rFonts w:ascii="Times New Roman" w:hAnsi="Times New Roman"/>
          <w:color w:val="000000"/>
          <w:szCs w:val="24"/>
        </w:rPr>
      </w:pPr>
      <w:r w:rsidRPr="00B36F37">
        <w:rPr>
          <w:rFonts w:ascii="Times New Roman" w:hAnsi="Times New Roman"/>
          <w:szCs w:val="24"/>
        </w:rPr>
        <w:t>Причина за възникване на пожара в 3-ти вагон е</w:t>
      </w:r>
      <w:r w:rsidR="00C53072" w:rsidRPr="00B36F37">
        <w:rPr>
          <w:rFonts w:ascii="Times New Roman" w:hAnsi="Times New Roman"/>
        </w:rPr>
        <w:t xml:space="preserve"> късо съединение</w:t>
      </w:r>
      <w:r w:rsidR="003B453F" w:rsidRPr="00B36F37">
        <w:rPr>
          <w:rFonts w:ascii="Times New Roman" w:hAnsi="Times New Roman"/>
        </w:rPr>
        <w:t>,</w:t>
      </w:r>
      <w:r w:rsidR="00C53072" w:rsidRPr="00B36F37">
        <w:rPr>
          <w:rFonts w:ascii="Times New Roman" w:hAnsi="Times New Roman"/>
        </w:rPr>
        <w:t xml:space="preserve"> съпроводено с волтова дъга между плюсовия проводник, захранв</w:t>
      </w:r>
      <w:r w:rsidR="0057175A" w:rsidRPr="00B36F37">
        <w:rPr>
          <w:rFonts w:ascii="Times New Roman" w:hAnsi="Times New Roman"/>
        </w:rPr>
        <w:t>ащ Инвертора,</w:t>
      </w:r>
      <w:r w:rsidR="00F24F45" w:rsidRPr="00B36F37">
        <w:rPr>
          <w:rFonts w:ascii="Times New Roman" w:hAnsi="Times New Roman"/>
        </w:rPr>
        <w:t xml:space="preserve"> </w:t>
      </w:r>
      <w:r w:rsidR="00B36F37" w:rsidRPr="00B36F37">
        <w:rPr>
          <w:rFonts w:ascii="Times New Roman" w:hAnsi="Times New Roman"/>
        </w:rPr>
        <w:t>който е в допир с корпуса му</w:t>
      </w:r>
      <w:r w:rsidR="00B71999" w:rsidRPr="00B36F37">
        <w:rPr>
          <w:rFonts w:ascii="Times New Roman" w:hAnsi="Times New Roman"/>
        </w:rPr>
        <w:t xml:space="preserve">, </w:t>
      </w:r>
      <w:r w:rsidR="00B36F37" w:rsidRPr="00B36F37">
        <w:rPr>
          <w:rFonts w:ascii="Times New Roman" w:hAnsi="Times New Roman"/>
        </w:rPr>
        <w:t>и</w:t>
      </w:r>
      <w:r w:rsidR="00B71999" w:rsidRPr="00B36F37">
        <w:rPr>
          <w:rFonts w:ascii="Times New Roman" w:hAnsi="Times New Roman"/>
        </w:rPr>
        <w:t xml:space="preserve"> към момента </w:t>
      </w:r>
      <w:r w:rsidR="0057175A" w:rsidRPr="00B36F37">
        <w:rPr>
          <w:rFonts w:ascii="Times New Roman" w:hAnsi="Times New Roman"/>
        </w:rPr>
        <w:t>е имал</w:t>
      </w:r>
      <w:r w:rsidR="00B71999" w:rsidRPr="00B36F37">
        <w:rPr>
          <w:rFonts w:ascii="Times New Roman" w:hAnsi="Times New Roman"/>
        </w:rPr>
        <w:t xml:space="preserve"> контакт с минусовия</w:t>
      </w:r>
      <w:r w:rsidR="00C53072" w:rsidRPr="00B36F37">
        <w:rPr>
          <w:rFonts w:ascii="Times New Roman" w:hAnsi="Times New Roman"/>
        </w:rPr>
        <w:t xml:space="preserve"> захранващ проводник.</w:t>
      </w:r>
      <w:r w:rsidR="00C53072" w:rsidRPr="00E06312">
        <w:rPr>
          <w:rFonts w:ascii="Times New Roman" w:hAnsi="Times New Roman"/>
        </w:rPr>
        <w:t xml:space="preserve"> Плюсовия</w:t>
      </w:r>
      <w:r w:rsidR="00E06312">
        <w:rPr>
          <w:rFonts w:ascii="Times New Roman" w:hAnsi="Times New Roman"/>
        </w:rPr>
        <w:t>т</w:t>
      </w:r>
      <w:r w:rsidR="00C53072" w:rsidRPr="00E06312">
        <w:rPr>
          <w:rFonts w:ascii="Times New Roman" w:hAnsi="Times New Roman"/>
        </w:rPr>
        <w:t xml:space="preserve"> и минусовия</w:t>
      </w:r>
      <w:r w:rsidR="00E06312">
        <w:rPr>
          <w:rFonts w:ascii="Times New Roman" w:hAnsi="Times New Roman"/>
        </w:rPr>
        <w:t>т</w:t>
      </w:r>
      <w:r w:rsidR="00C53072" w:rsidRPr="00C53072">
        <w:rPr>
          <w:rFonts w:ascii="Times New Roman" w:hAnsi="Times New Roman"/>
        </w:rPr>
        <w:t xml:space="preserve"> проводник за захранване на инвертора с 24 V механично се протриват </w:t>
      </w:r>
      <w:r w:rsidR="00E06312">
        <w:rPr>
          <w:rFonts w:ascii="Times New Roman" w:hAnsi="Times New Roman"/>
        </w:rPr>
        <w:t>в</w:t>
      </w:r>
      <w:r w:rsidR="00C53072" w:rsidRPr="00C53072">
        <w:rPr>
          <w:rFonts w:ascii="Times New Roman" w:hAnsi="Times New Roman"/>
        </w:rPr>
        <w:t>следствие на</w:t>
      </w:r>
      <w:r w:rsidR="00F24F45">
        <w:rPr>
          <w:rFonts w:ascii="Times New Roman" w:hAnsi="Times New Roman"/>
        </w:rPr>
        <w:t xml:space="preserve"> откачане на инвертора от закрепващите винтове към стената на електрическото табло и</w:t>
      </w:r>
      <w:r w:rsidR="00C53072" w:rsidRPr="00C53072">
        <w:rPr>
          <w:rFonts w:ascii="Times New Roman" w:hAnsi="Times New Roman"/>
        </w:rPr>
        <w:t xml:space="preserve"> провисване</w:t>
      </w:r>
      <w:r w:rsidR="00F24F45">
        <w:rPr>
          <w:rFonts w:ascii="Times New Roman" w:hAnsi="Times New Roman"/>
        </w:rPr>
        <w:t>то му на кабелите</w:t>
      </w:r>
      <w:r w:rsidR="00E06312">
        <w:rPr>
          <w:rFonts w:ascii="Times New Roman" w:hAnsi="Times New Roman"/>
        </w:rPr>
        <w:t>,</w:t>
      </w:r>
      <w:r w:rsidR="00C53072" w:rsidRPr="00C53072">
        <w:rPr>
          <w:rFonts w:ascii="Times New Roman" w:hAnsi="Times New Roman"/>
        </w:rPr>
        <w:t xml:space="preserve"> </w:t>
      </w:r>
      <w:r w:rsidR="00E06312">
        <w:rPr>
          <w:rFonts w:ascii="Times New Roman" w:hAnsi="Times New Roman"/>
        </w:rPr>
        <w:t>което е довело</w:t>
      </w:r>
      <w:r w:rsidR="00C53072" w:rsidRPr="00C53072">
        <w:rPr>
          <w:rFonts w:ascii="Times New Roman" w:hAnsi="Times New Roman"/>
        </w:rPr>
        <w:t xml:space="preserve"> </w:t>
      </w:r>
      <w:r w:rsidR="0057175A">
        <w:rPr>
          <w:rFonts w:ascii="Times New Roman" w:hAnsi="Times New Roman"/>
        </w:rPr>
        <w:t xml:space="preserve">и </w:t>
      </w:r>
      <w:r w:rsidR="00C53072" w:rsidRPr="00C53072">
        <w:rPr>
          <w:rFonts w:ascii="Times New Roman" w:hAnsi="Times New Roman"/>
        </w:rPr>
        <w:t xml:space="preserve">до топлинно натоварване на изолацията им. </w:t>
      </w:r>
      <w:r w:rsidR="00C53072" w:rsidRPr="00E06312">
        <w:rPr>
          <w:rFonts w:ascii="Times New Roman" w:hAnsi="Times New Roman"/>
        </w:rPr>
        <w:t>Намалената диелектрична якост и появата на утечки от една страна между минусовия проводник и корпуса на инвертора и от друга между плюсовия проводник и корпуса на инвертора е прераснало в късо съединение</w:t>
      </w:r>
      <w:r w:rsidR="003B453F">
        <w:rPr>
          <w:rFonts w:ascii="Times New Roman" w:hAnsi="Times New Roman"/>
        </w:rPr>
        <w:t>,</w:t>
      </w:r>
      <w:r w:rsidR="00A12C0F">
        <w:rPr>
          <w:rFonts w:ascii="Times New Roman" w:hAnsi="Times New Roman"/>
        </w:rPr>
        <w:t xml:space="preserve"> предизвикало пожара</w:t>
      </w:r>
      <w:r w:rsidR="00C53072" w:rsidRPr="00E06312">
        <w:rPr>
          <w:rFonts w:ascii="Times New Roman" w:hAnsi="Times New Roman"/>
        </w:rPr>
        <w:t>.</w:t>
      </w:r>
      <w:r w:rsidR="00C53072" w:rsidRPr="00C53072">
        <w:rPr>
          <w:rFonts w:ascii="Times New Roman" w:hAnsi="Times New Roman"/>
        </w:rPr>
        <w:t xml:space="preserve"> </w:t>
      </w:r>
    </w:p>
    <w:p w:rsidR="001E13C0" w:rsidRDefault="00466DEA" w:rsidP="00042B14">
      <w:pPr>
        <w:spacing w:before="120"/>
        <w:ind w:firstLine="709"/>
        <w:jc w:val="both"/>
        <w:rPr>
          <w:rFonts w:ascii="Times New Roman" w:hAnsi="Times New Roman"/>
          <w:szCs w:val="24"/>
          <w:u w:val="single"/>
        </w:rPr>
      </w:pPr>
      <w:r w:rsidRPr="00AC09A9">
        <w:rPr>
          <w:rFonts w:ascii="Times New Roman" w:hAnsi="Times New Roman"/>
          <w:szCs w:val="24"/>
          <w:u w:val="single"/>
        </w:rPr>
        <w:t>1.3</w:t>
      </w:r>
      <w:r w:rsidR="00D0156C" w:rsidRPr="00AC09A9">
        <w:rPr>
          <w:rFonts w:ascii="Times New Roman" w:hAnsi="Times New Roman"/>
          <w:szCs w:val="24"/>
          <w:u w:val="single"/>
        </w:rPr>
        <w:t>.</w:t>
      </w:r>
      <w:r w:rsidR="00F177F6" w:rsidRPr="00AC09A9">
        <w:rPr>
          <w:rFonts w:ascii="Times New Roman" w:hAnsi="Times New Roman"/>
          <w:szCs w:val="24"/>
          <w:u w:val="single"/>
        </w:rPr>
        <w:t xml:space="preserve"> </w:t>
      </w:r>
      <w:r w:rsidR="00400FA7" w:rsidRPr="00AC09A9">
        <w:rPr>
          <w:rFonts w:ascii="Times New Roman" w:hAnsi="Times New Roman"/>
          <w:szCs w:val="24"/>
          <w:u w:val="single"/>
        </w:rPr>
        <w:t>Резюме на основните препоръки</w:t>
      </w:r>
      <w:r w:rsidR="00E652D0" w:rsidRPr="00AC09A9">
        <w:rPr>
          <w:rFonts w:ascii="Times New Roman" w:hAnsi="Times New Roman"/>
          <w:szCs w:val="24"/>
          <w:u w:val="single"/>
        </w:rPr>
        <w:t>.</w:t>
      </w:r>
      <w:r w:rsidR="00410C64">
        <w:rPr>
          <w:rFonts w:ascii="Times New Roman" w:hAnsi="Times New Roman"/>
          <w:szCs w:val="24"/>
          <w:u w:val="single"/>
        </w:rPr>
        <w:t xml:space="preserve"> </w:t>
      </w:r>
    </w:p>
    <w:p w:rsidR="00021E35" w:rsidRDefault="00021E35" w:rsidP="00410C64">
      <w:pPr>
        <w:ind w:firstLine="709"/>
        <w:jc w:val="both"/>
        <w:rPr>
          <w:rFonts w:ascii="Times New Roman" w:hAnsi="Times New Roman"/>
          <w:szCs w:val="24"/>
          <w:u w:val="single"/>
        </w:rPr>
      </w:pPr>
      <w:r>
        <w:rPr>
          <w:rFonts w:ascii="Times New Roman" w:hAnsi="Times New Roman"/>
          <w:szCs w:val="24"/>
        </w:rPr>
        <w:t>Препоръките, издадени от К</w:t>
      </w:r>
      <w:r w:rsidRPr="00303721">
        <w:rPr>
          <w:rFonts w:ascii="Times New Roman" w:hAnsi="Times New Roman"/>
          <w:szCs w:val="24"/>
        </w:rPr>
        <w:t>омисията за разследване в МТИТС, са методични и технически с цел предотв</w:t>
      </w:r>
      <w:r>
        <w:rPr>
          <w:rFonts w:ascii="Times New Roman" w:hAnsi="Times New Roman"/>
          <w:szCs w:val="24"/>
        </w:rPr>
        <w:t>р</w:t>
      </w:r>
      <w:r w:rsidRPr="00303721">
        <w:rPr>
          <w:rFonts w:ascii="Times New Roman" w:hAnsi="Times New Roman"/>
          <w:szCs w:val="24"/>
        </w:rPr>
        <w:t>атяване на други произшествия от подобен характер.</w:t>
      </w:r>
      <w:r>
        <w:rPr>
          <w:rFonts w:ascii="Times New Roman" w:hAnsi="Times New Roman"/>
          <w:szCs w:val="24"/>
        </w:rPr>
        <w:t xml:space="preserve"> Те са класифицирани</w:t>
      </w:r>
      <w:r w:rsidRPr="00021E35">
        <w:rPr>
          <w:rFonts w:ascii="Times New Roman" w:hAnsi="Times New Roman"/>
          <w:szCs w:val="24"/>
        </w:rPr>
        <w:t xml:space="preserve"> като организационни, свързани с опресняване знанията на превозния персонал за работа с електрическото табло на вагоните, изграждане на система за поддръжка на Инвертора, свързана с планово-предупредителната система за ремонт в СУБ. </w:t>
      </w:r>
      <w:r w:rsidRPr="00021E35">
        <w:rPr>
          <w:rFonts w:ascii="Times New Roman" w:hAnsi="Times New Roman"/>
          <w:szCs w:val="24"/>
        </w:rPr>
        <w:lastRenderedPageBreak/>
        <w:t xml:space="preserve">Разработване и внедряване на Инструкция за поддръжка и ремонт на Инвертора, поставяне на указания за ползване на </w:t>
      </w:r>
      <w:r>
        <w:rPr>
          <w:rFonts w:ascii="Times New Roman" w:hAnsi="Times New Roman"/>
          <w:szCs w:val="24"/>
        </w:rPr>
        <w:t>контактите в купетата на вагона</w:t>
      </w:r>
      <w:r w:rsidRPr="00021E35">
        <w:rPr>
          <w:rFonts w:ascii="Times New Roman" w:hAnsi="Times New Roman"/>
          <w:szCs w:val="24"/>
        </w:rPr>
        <w:t xml:space="preserve"> и т</w:t>
      </w:r>
      <w:r>
        <w:rPr>
          <w:rFonts w:ascii="Times New Roman" w:hAnsi="Times New Roman"/>
          <w:szCs w:val="24"/>
        </w:rPr>
        <w:t>ехнически, свързани с промяна</w:t>
      </w:r>
      <w:r w:rsidRPr="00021E35">
        <w:rPr>
          <w:rFonts w:ascii="Times New Roman" w:hAnsi="Times New Roman"/>
          <w:szCs w:val="24"/>
        </w:rPr>
        <w:t xml:space="preserve"> мястото и начина на монтиране на инве</w:t>
      </w:r>
      <w:r>
        <w:rPr>
          <w:rFonts w:ascii="Times New Roman" w:hAnsi="Times New Roman"/>
          <w:szCs w:val="24"/>
        </w:rPr>
        <w:t>ртора, поставяне на</w:t>
      </w:r>
      <w:r w:rsidRPr="00021E35">
        <w:rPr>
          <w:rFonts w:ascii="Times New Roman" w:hAnsi="Times New Roman"/>
          <w:szCs w:val="24"/>
        </w:rPr>
        <w:t xml:space="preserve"> предпазители, гарантиращи надеждна защита по време на експлоатация на инвертора.</w:t>
      </w:r>
    </w:p>
    <w:p w:rsidR="00393483" w:rsidRPr="00303721" w:rsidRDefault="00393483" w:rsidP="00FC172A">
      <w:pPr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епоръките са адресирани до националния орган по безопасност (Изпълнителна агенция ,,</w:t>
      </w:r>
      <w:r w:rsidR="00FC172A">
        <w:rPr>
          <w:rFonts w:ascii="Times New Roman" w:hAnsi="Times New Roman"/>
          <w:szCs w:val="24"/>
        </w:rPr>
        <w:t>Железопътна администрация“),</w:t>
      </w:r>
      <w:r>
        <w:rPr>
          <w:rFonts w:ascii="Times New Roman" w:hAnsi="Times New Roman"/>
          <w:szCs w:val="24"/>
        </w:rPr>
        <w:t xml:space="preserve"> насочени към</w:t>
      </w:r>
      <w:r w:rsidRPr="007F05C9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 xml:space="preserve">железопътния превозвач </w:t>
      </w:r>
      <w:r>
        <w:rPr>
          <w:rFonts w:ascii="Times New Roman" w:hAnsi="Times New Roman"/>
        </w:rPr>
        <w:t>БДЖ ,,Пътнически превози“ ЕООД</w:t>
      </w:r>
    </w:p>
    <w:p w:rsidR="00393483" w:rsidRDefault="00393483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t>С препоръка № 1 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 </w:t>
      </w:r>
      <w:r w:rsidR="00410C64">
        <w:rPr>
          <w:rFonts w:ascii="Times New Roman" w:hAnsi="Times New Roman"/>
        </w:rPr>
        <w:t>проведе обучение</w:t>
      </w:r>
      <w:r w:rsidRPr="00611D79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на превозния персонал на длъжности началник влак и кондуктор </w:t>
      </w:r>
      <w:r w:rsidR="00410C64">
        <w:rPr>
          <w:rFonts w:ascii="Times New Roman" w:hAnsi="Times New Roman"/>
        </w:rPr>
        <w:t>за работа с монтиран Инвертор</w:t>
      </w:r>
      <w:r>
        <w:rPr>
          <w:rFonts w:ascii="Times New Roman" w:hAnsi="Times New Roman"/>
        </w:rPr>
        <w:t xml:space="preserve"> във вагона.</w:t>
      </w:r>
    </w:p>
    <w:p w:rsidR="00393483" w:rsidRDefault="00393483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 п</w:t>
      </w:r>
      <w:r w:rsidRPr="00456050">
        <w:rPr>
          <w:rFonts w:ascii="Times New Roman" w:hAnsi="Times New Roman"/>
        </w:rPr>
        <w:t>репоръка № 2</w:t>
      </w:r>
      <w:r w:rsidRPr="00456050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 w:rsidRPr="0045605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ромени мястото и начинът н</w:t>
      </w:r>
      <w:r w:rsidR="00410C64">
        <w:rPr>
          <w:rFonts w:ascii="Times New Roman" w:hAnsi="Times New Roman"/>
        </w:rPr>
        <w:t>а монтаж на И</w:t>
      </w:r>
      <w:r w:rsidRPr="00456050">
        <w:rPr>
          <w:rFonts w:ascii="Times New Roman" w:hAnsi="Times New Roman"/>
        </w:rPr>
        <w:t>нвертора</w:t>
      </w:r>
      <w:r w:rsidR="00410C64">
        <w:rPr>
          <w:rFonts w:ascii="Times New Roman" w:hAnsi="Times New Roman"/>
        </w:rPr>
        <w:t xml:space="preserve"> в</w:t>
      </w:r>
      <w:r>
        <w:rPr>
          <w:rFonts w:ascii="Times New Roman" w:hAnsi="Times New Roman"/>
        </w:rPr>
        <w:t xml:space="preserve"> хоризонтална повърхнина за работа в експлоатационни условия.</w:t>
      </w:r>
    </w:p>
    <w:p w:rsidR="00393483" w:rsidRDefault="00393483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 препоръка № 3</w:t>
      </w:r>
      <w:r w:rsidRPr="00456050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>
        <w:rPr>
          <w:rFonts w:ascii="Times New Roman" w:hAnsi="Times New Roman"/>
        </w:rPr>
        <w:t xml:space="preserve"> преработи</w:t>
      </w:r>
      <w:r w:rsidRPr="00611D79">
        <w:rPr>
          <w:rFonts w:ascii="Times New Roman" w:hAnsi="Times New Roman"/>
        </w:rPr>
        <w:t xml:space="preserve"> схем</w:t>
      </w:r>
      <w:r w:rsidR="0066127D">
        <w:rPr>
          <w:rFonts w:ascii="Times New Roman" w:hAnsi="Times New Roman"/>
        </w:rPr>
        <w:t>ата на захранване</w:t>
      </w:r>
      <w:r w:rsidRPr="00611D79">
        <w:rPr>
          <w:rFonts w:ascii="Times New Roman" w:hAnsi="Times New Roman"/>
        </w:rPr>
        <w:t xml:space="preserve"> на инвер</w:t>
      </w:r>
      <w:r w:rsidR="0066127D">
        <w:rPr>
          <w:rFonts w:ascii="Times New Roman" w:hAnsi="Times New Roman"/>
        </w:rPr>
        <w:t>тора</w:t>
      </w:r>
      <w:r w:rsidRPr="00611D79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в автоматичен режим с отделни </w:t>
      </w:r>
      <w:r w:rsidR="00E46CDC" w:rsidRPr="00D477A5">
        <w:rPr>
          <w:rFonts w:ascii="Times New Roman" w:hAnsi="Times New Roman"/>
          <w:lang w:val="ru-RU"/>
        </w:rPr>
        <w:t>автоматични</w:t>
      </w:r>
      <w:r w:rsidR="00E46CDC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редпазители</w:t>
      </w:r>
      <w:r w:rsidR="00E46CDC">
        <w:rPr>
          <w:rFonts w:ascii="Times New Roman" w:hAnsi="Times New Roman"/>
        </w:rPr>
        <w:t xml:space="preserve"> със стойности </w:t>
      </w:r>
      <w:r w:rsidR="00E46CDC">
        <w:rPr>
          <w:rFonts w:ascii="Times New Roman" w:hAnsi="Times New Roman"/>
          <w:lang w:val="ru-RU"/>
        </w:rPr>
        <w:t>80А</w:t>
      </w:r>
      <w:r>
        <w:rPr>
          <w:rFonts w:ascii="Times New Roman" w:hAnsi="Times New Roman"/>
        </w:rPr>
        <w:t>.</w:t>
      </w:r>
    </w:p>
    <w:p w:rsidR="00393483" w:rsidRDefault="00393483" w:rsidP="00FC172A">
      <w:pPr>
        <w:ind w:firstLine="709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</w:rPr>
        <w:t>С п</w:t>
      </w:r>
      <w:r w:rsidRPr="00D477A5">
        <w:rPr>
          <w:rFonts w:ascii="Times New Roman" w:hAnsi="Times New Roman"/>
        </w:rPr>
        <w:t>репоръка № 4</w:t>
      </w:r>
      <w:r w:rsidRPr="00D477A5">
        <w:rPr>
          <w:rFonts w:ascii="Times New Roman" w:hAnsi="Times New Roman"/>
          <w:szCs w:val="24"/>
        </w:rPr>
        <w:t xml:space="preserve"> </w:t>
      </w:r>
      <w:r w:rsidR="00E46CDC">
        <w:rPr>
          <w:rFonts w:ascii="Times New Roman" w:hAnsi="Times New Roman"/>
          <w:szCs w:val="24"/>
        </w:rPr>
        <w:t>се предлага</w:t>
      </w:r>
      <w:r w:rsidRPr="00D477A5">
        <w:rPr>
          <w:rFonts w:ascii="Times New Roman" w:hAnsi="Times New Roman"/>
          <w:color w:val="FF0000"/>
          <w:lang w:val="ru-RU"/>
        </w:rPr>
        <w:t xml:space="preserve"> </w:t>
      </w:r>
      <w:r w:rsidR="00E46CDC">
        <w:rPr>
          <w:rFonts w:ascii="Times New Roman" w:hAnsi="Times New Roman"/>
          <w:lang w:val="ru-RU"/>
        </w:rPr>
        <w:t>з</w:t>
      </w:r>
      <w:r w:rsidRPr="00D477A5">
        <w:rPr>
          <w:rFonts w:ascii="Times New Roman" w:hAnsi="Times New Roman"/>
          <w:lang w:val="ru-RU"/>
        </w:rPr>
        <w:t>ахранващит</w:t>
      </w:r>
      <w:r w:rsidR="00EA5D4E">
        <w:rPr>
          <w:rFonts w:ascii="Times New Roman" w:hAnsi="Times New Roman"/>
          <w:lang w:val="ru-RU"/>
        </w:rPr>
        <w:t xml:space="preserve">е кабели на </w:t>
      </w:r>
      <w:proofErr w:type="spellStart"/>
      <w:r w:rsidR="00EA5D4E">
        <w:rPr>
          <w:rFonts w:ascii="Times New Roman" w:hAnsi="Times New Roman"/>
          <w:lang w:val="ru-RU"/>
        </w:rPr>
        <w:t>електрическата</w:t>
      </w:r>
      <w:proofErr w:type="spellEnd"/>
      <w:r w:rsidR="00EA5D4E">
        <w:rPr>
          <w:rFonts w:ascii="Times New Roman" w:hAnsi="Times New Roman"/>
          <w:lang w:val="ru-RU"/>
        </w:rPr>
        <w:t xml:space="preserve"> инсталация за </w:t>
      </w:r>
      <w:r w:rsidRPr="00D477A5">
        <w:rPr>
          <w:rFonts w:ascii="Times New Roman" w:hAnsi="Times New Roman"/>
        </w:rPr>
        <w:t>24 V</w:t>
      </w:r>
      <w:r w:rsidRPr="00D477A5">
        <w:rPr>
          <w:rFonts w:ascii="Times New Roman" w:hAnsi="Times New Roman"/>
          <w:lang w:val="ru-RU"/>
        </w:rPr>
        <w:t xml:space="preserve"> да б</w:t>
      </w:r>
      <w:r w:rsidR="00EA5D4E">
        <w:rPr>
          <w:rFonts w:ascii="Times New Roman" w:hAnsi="Times New Roman"/>
          <w:lang w:val="ru-RU"/>
        </w:rPr>
        <w:t xml:space="preserve">ъде </w:t>
      </w:r>
      <w:proofErr w:type="spellStart"/>
      <w:r w:rsidR="00EA5D4E">
        <w:rPr>
          <w:rFonts w:ascii="Times New Roman" w:hAnsi="Times New Roman"/>
          <w:lang w:val="ru-RU"/>
        </w:rPr>
        <w:t>защитена</w:t>
      </w:r>
      <w:proofErr w:type="spellEnd"/>
      <w:r>
        <w:rPr>
          <w:rFonts w:ascii="Times New Roman" w:hAnsi="Times New Roman"/>
          <w:lang w:val="ru-RU"/>
        </w:rPr>
        <w:t xml:space="preserve"> в гофриран</w:t>
      </w:r>
      <w:r w:rsidRPr="00D477A5">
        <w:rPr>
          <w:rFonts w:ascii="Times New Roman" w:hAnsi="Times New Roman"/>
          <w:lang w:val="ru-RU"/>
        </w:rPr>
        <w:t xml:space="preserve"> кожух.</w:t>
      </w:r>
    </w:p>
    <w:p w:rsidR="00393483" w:rsidRDefault="00393483" w:rsidP="00FC172A">
      <w:pPr>
        <w:ind w:firstLine="709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</w:rPr>
        <w:t>С п</w:t>
      </w:r>
      <w:r w:rsidRPr="00D477A5">
        <w:rPr>
          <w:rFonts w:ascii="Times New Roman" w:hAnsi="Times New Roman"/>
        </w:rPr>
        <w:t>репоръка № 5</w:t>
      </w:r>
      <w:r w:rsidRPr="00D477A5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>
        <w:rPr>
          <w:rFonts w:ascii="Times New Roman" w:hAnsi="Times New Roman"/>
          <w:lang w:val="ru-RU"/>
        </w:rPr>
        <w:t xml:space="preserve"> поставят указания</w:t>
      </w:r>
      <w:r w:rsidRPr="00D477A5">
        <w:rPr>
          <w:rFonts w:ascii="Times New Roman" w:hAnsi="Times New Roman"/>
        </w:rPr>
        <w:t xml:space="preserve"> </w:t>
      </w:r>
      <w:r w:rsidRPr="00D477A5">
        <w:rPr>
          <w:rFonts w:ascii="Times New Roman" w:hAnsi="Times New Roman"/>
          <w:lang w:val="ru-RU"/>
        </w:rPr>
        <w:t>при контактите за 22</w:t>
      </w:r>
      <w:r>
        <w:rPr>
          <w:rFonts w:ascii="Times New Roman" w:hAnsi="Times New Roman"/>
          <w:lang w:val="ru-RU"/>
        </w:rPr>
        <w:t>0 V в купетата на вагоните,  кои</w:t>
      </w:r>
      <w:r w:rsidRPr="00D477A5">
        <w:rPr>
          <w:rFonts w:ascii="Times New Roman" w:hAnsi="Times New Roman"/>
          <w:lang w:val="ru-RU"/>
        </w:rPr>
        <w:t>то да илюстрира</w:t>
      </w:r>
      <w:r>
        <w:rPr>
          <w:rFonts w:ascii="Times New Roman" w:hAnsi="Times New Roman"/>
          <w:lang w:val="ru-RU"/>
        </w:rPr>
        <w:t>т тяхното предназначение</w:t>
      </w:r>
      <w:r w:rsidRPr="00D477A5">
        <w:rPr>
          <w:rFonts w:ascii="Times New Roman" w:hAnsi="Times New Roman"/>
          <w:lang w:val="ru-RU"/>
        </w:rPr>
        <w:t>.</w:t>
      </w:r>
    </w:p>
    <w:p w:rsidR="00393483" w:rsidRDefault="00393483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lang w:val="ru-RU"/>
        </w:rPr>
        <w:t xml:space="preserve">С </w:t>
      </w:r>
      <w:r>
        <w:rPr>
          <w:rFonts w:ascii="Times New Roman" w:hAnsi="Times New Roman"/>
        </w:rPr>
        <w:t>препоръка № 6</w:t>
      </w:r>
      <w:r w:rsidRPr="00D477A5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 w:rsidR="00EA5D4E">
        <w:rPr>
          <w:rFonts w:ascii="Times New Roman" w:hAnsi="Times New Roman"/>
        </w:rPr>
        <w:t xml:space="preserve"> допълни</w:t>
      </w:r>
      <w:r>
        <w:rPr>
          <w:rFonts w:ascii="Times New Roman" w:hAnsi="Times New Roman"/>
        </w:rPr>
        <w:t xml:space="preserve"> система</w:t>
      </w:r>
      <w:r w:rsidR="00EA5D4E">
        <w:rPr>
          <w:rFonts w:ascii="Times New Roman" w:hAnsi="Times New Roman"/>
        </w:rPr>
        <w:t>та</w:t>
      </w:r>
      <w:r>
        <w:rPr>
          <w:rFonts w:ascii="Times New Roman" w:hAnsi="Times New Roman"/>
        </w:rPr>
        <w:t xml:space="preserve"> за поддр</w:t>
      </w:r>
      <w:r w:rsidR="00EA5D4E">
        <w:rPr>
          <w:rFonts w:ascii="Times New Roman" w:hAnsi="Times New Roman"/>
        </w:rPr>
        <w:t>ъжка на Инвертора, обвързана с П</w:t>
      </w:r>
      <w:r>
        <w:rPr>
          <w:rFonts w:ascii="Times New Roman" w:hAnsi="Times New Roman"/>
        </w:rPr>
        <w:t>ланово-предупредителната система за ремонт в СУБ.</w:t>
      </w:r>
    </w:p>
    <w:p w:rsidR="00393483" w:rsidRDefault="00393483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 препоръка № 7</w:t>
      </w:r>
      <w:r w:rsidRPr="00B95407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</w:t>
      </w:r>
      <w:r>
        <w:rPr>
          <w:rFonts w:ascii="Times New Roman" w:hAnsi="Times New Roman"/>
        </w:rPr>
        <w:t xml:space="preserve"> </w:t>
      </w:r>
      <w:r w:rsidR="00EA5D4E">
        <w:rPr>
          <w:rFonts w:ascii="Times New Roman" w:hAnsi="Times New Roman"/>
        </w:rPr>
        <w:t>на персонала извършващ</w:t>
      </w:r>
      <w:r w:rsidRPr="00181338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поддръжка </w:t>
      </w:r>
      <w:r w:rsidR="00EA5D4E">
        <w:rPr>
          <w:rFonts w:ascii="Times New Roman" w:hAnsi="Times New Roman"/>
        </w:rPr>
        <w:t>на</w:t>
      </w:r>
      <w:r>
        <w:rPr>
          <w:rFonts w:ascii="Times New Roman" w:hAnsi="Times New Roman"/>
        </w:rPr>
        <w:t xml:space="preserve"> Инвертор в пътнически вагони</w:t>
      </w:r>
      <w:r w:rsidR="00EA5D4E">
        <w:rPr>
          <w:rFonts w:ascii="Times New Roman" w:hAnsi="Times New Roman"/>
        </w:rPr>
        <w:t>,</w:t>
      </w:r>
      <w:r w:rsidRPr="00181338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същата</w:t>
      </w:r>
      <w:r w:rsidRPr="00181338">
        <w:rPr>
          <w:rFonts w:ascii="Times New Roman" w:hAnsi="Times New Roman"/>
        </w:rPr>
        <w:t xml:space="preserve"> да се извършва</w:t>
      </w:r>
      <w:r>
        <w:rPr>
          <w:rFonts w:ascii="Times New Roman" w:hAnsi="Times New Roman"/>
        </w:rPr>
        <w:t xml:space="preserve"> по смисъла на предвидените в СУБ за тази цел процедури.</w:t>
      </w:r>
      <w:r w:rsidRPr="00181338">
        <w:rPr>
          <w:rFonts w:ascii="Times New Roman" w:hAnsi="Times New Roman"/>
        </w:rPr>
        <w:t xml:space="preserve"> </w:t>
      </w:r>
    </w:p>
    <w:p w:rsidR="00393483" w:rsidRPr="00646634" w:rsidRDefault="00393483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 препоръка № 8</w:t>
      </w:r>
      <w:r w:rsidRPr="00D477A5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>
        <w:rPr>
          <w:rFonts w:ascii="Times New Roman" w:hAnsi="Times New Roman"/>
        </w:rPr>
        <w:t xml:space="preserve"> разработи Инструкция за</w:t>
      </w:r>
      <w:r w:rsidR="00FC172A">
        <w:rPr>
          <w:rFonts w:ascii="Times New Roman" w:hAnsi="Times New Roman"/>
        </w:rPr>
        <w:t xml:space="preserve"> експлоатация и поддръжка на </w:t>
      </w:r>
      <w:r>
        <w:rPr>
          <w:rFonts w:ascii="Times New Roman" w:hAnsi="Times New Roman"/>
        </w:rPr>
        <w:t>Инвертор във вагон</w:t>
      </w:r>
      <w:r w:rsidR="00FC172A">
        <w:rPr>
          <w:rFonts w:ascii="Times New Roman" w:hAnsi="Times New Roman"/>
        </w:rPr>
        <w:t>и с изградена</w:t>
      </w:r>
      <w:r>
        <w:rPr>
          <w:rFonts w:ascii="Times New Roman" w:hAnsi="Times New Roman"/>
        </w:rPr>
        <w:t xml:space="preserve"> електрическа инсталация за 220</w:t>
      </w:r>
      <w:r w:rsidRPr="001A7442">
        <w:rPr>
          <w:rFonts w:ascii="Times New Roman" w:hAnsi="Times New Roman"/>
        </w:rPr>
        <w:t xml:space="preserve"> </w:t>
      </w:r>
      <w:r w:rsidRPr="004071E7">
        <w:rPr>
          <w:rFonts w:ascii="Times New Roman" w:hAnsi="Times New Roman"/>
        </w:rPr>
        <w:t>V</w:t>
      </w:r>
      <w:r>
        <w:rPr>
          <w:rFonts w:ascii="Times New Roman" w:hAnsi="Times New Roman"/>
        </w:rPr>
        <w:t xml:space="preserve">. </w:t>
      </w:r>
    </w:p>
    <w:p w:rsidR="0038107E" w:rsidRPr="005A4045" w:rsidRDefault="001E14B0" w:rsidP="00FC172A">
      <w:pPr>
        <w:spacing w:before="120" w:after="120"/>
        <w:ind w:left="709" w:right="28"/>
        <w:jc w:val="both"/>
        <w:rPr>
          <w:rFonts w:ascii="Times New Roman" w:hAnsi="Times New Roman"/>
          <w:b/>
        </w:rPr>
      </w:pPr>
      <w:r w:rsidRPr="00C5258E">
        <w:rPr>
          <w:rFonts w:ascii="Times New Roman" w:hAnsi="Times New Roman"/>
          <w:b/>
        </w:rPr>
        <w:t>2</w:t>
      </w:r>
      <w:r w:rsidR="00A714C8" w:rsidRPr="005A4045">
        <w:rPr>
          <w:rFonts w:ascii="Times New Roman" w:hAnsi="Times New Roman"/>
          <w:b/>
        </w:rPr>
        <w:t xml:space="preserve">. </w:t>
      </w:r>
      <w:bookmarkStart w:id="5" w:name="Непосредственифактииобстоятелства"/>
      <w:r w:rsidR="00C442C4" w:rsidRPr="005A4045">
        <w:rPr>
          <w:rFonts w:ascii="Times New Roman" w:hAnsi="Times New Roman"/>
          <w:b/>
        </w:rPr>
        <w:t>Непосредствени</w:t>
      </w:r>
      <w:r w:rsidR="009B25EC" w:rsidRPr="005A4045">
        <w:rPr>
          <w:rFonts w:ascii="Times New Roman" w:hAnsi="Times New Roman"/>
          <w:b/>
        </w:rPr>
        <w:t xml:space="preserve"> факти и обс</w:t>
      </w:r>
      <w:r w:rsidR="005532AB" w:rsidRPr="005A4045">
        <w:rPr>
          <w:rFonts w:ascii="Times New Roman" w:hAnsi="Times New Roman"/>
          <w:b/>
        </w:rPr>
        <w:t>тоятелства</w:t>
      </w:r>
      <w:r w:rsidR="009B25EC" w:rsidRPr="005A4045">
        <w:rPr>
          <w:rFonts w:ascii="Times New Roman" w:hAnsi="Times New Roman"/>
          <w:b/>
        </w:rPr>
        <w:t>.</w:t>
      </w:r>
      <w:bookmarkEnd w:id="5"/>
    </w:p>
    <w:p w:rsidR="00244620" w:rsidRPr="0084668F" w:rsidRDefault="00382B20" w:rsidP="00C73B93">
      <w:pPr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84668F">
        <w:rPr>
          <w:rFonts w:ascii="Times New Roman" w:hAnsi="Times New Roman"/>
          <w:szCs w:val="24"/>
          <w:u w:val="single"/>
        </w:rPr>
        <w:t xml:space="preserve">2.1. </w:t>
      </w:r>
      <w:r w:rsidR="00244620" w:rsidRPr="0084668F">
        <w:rPr>
          <w:rFonts w:ascii="Times New Roman" w:hAnsi="Times New Roman"/>
          <w:szCs w:val="24"/>
          <w:u w:val="single"/>
        </w:rPr>
        <w:t>Дата и време</w:t>
      </w:r>
      <w:r w:rsidR="00965A36" w:rsidRPr="0084668F">
        <w:rPr>
          <w:rFonts w:ascii="Times New Roman" w:hAnsi="Times New Roman"/>
          <w:szCs w:val="24"/>
          <w:u w:val="single"/>
        </w:rPr>
        <w:t xml:space="preserve"> на събитието</w:t>
      </w:r>
      <w:r w:rsidR="00244620" w:rsidRPr="0084668F">
        <w:rPr>
          <w:rFonts w:ascii="Times New Roman" w:hAnsi="Times New Roman"/>
          <w:szCs w:val="24"/>
          <w:u w:val="single"/>
        </w:rPr>
        <w:t>.</w:t>
      </w:r>
    </w:p>
    <w:p w:rsidR="0023131B" w:rsidRDefault="00AC5DC9" w:rsidP="002A31BE">
      <w:pPr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На 30.03.2018</w:t>
      </w:r>
      <w:r w:rsidR="00F72D26" w:rsidRPr="00F96B8E">
        <w:rPr>
          <w:rFonts w:ascii="Times New Roman" w:hAnsi="Times New Roman"/>
          <w:szCs w:val="24"/>
        </w:rPr>
        <w:t xml:space="preserve"> г. </w:t>
      </w:r>
      <w:r w:rsidR="007871CF">
        <w:rPr>
          <w:rFonts w:ascii="Times New Roman" w:hAnsi="Times New Roman"/>
          <w:szCs w:val="24"/>
        </w:rPr>
        <w:t xml:space="preserve">в 19:51 часа </w:t>
      </w:r>
      <w:r w:rsidR="00F72D26" w:rsidRPr="00F96B8E">
        <w:rPr>
          <w:rFonts w:ascii="Times New Roman" w:hAnsi="Times New Roman"/>
          <w:szCs w:val="24"/>
        </w:rPr>
        <w:t>дежурният рък</w:t>
      </w:r>
      <w:r>
        <w:rPr>
          <w:rFonts w:ascii="Times New Roman" w:hAnsi="Times New Roman"/>
          <w:szCs w:val="24"/>
        </w:rPr>
        <w:t>оводител движение в гара Коньово е получил заминаване на БВ № 8613</w:t>
      </w:r>
      <w:r w:rsidR="00F72D26" w:rsidRPr="00F96B8E">
        <w:rPr>
          <w:rFonts w:ascii="Times New Roman" w:hAnsi="Times New Roman"/>
          <w:szCs w:val="24"/>
        </w:rPr>
        <w:t xml:space="preserve"> от дежурния ръ</w:t>
      </w:r>
      <w:r>
        <w:rPr>
          <w:rFonts w:ascii="Times New Roman" w:hAnsi="Times New Roman"/>
          <w:szCs w:val="24"/>
        </w:rPr>
        <w:t>ководи</w:t>
      </w:r>
      <w:r w:rsidR="00F25544">
        <w:rPr>
          <w:rFonts w:ascii="Times New Roman" w:hAnsi="Times New Roman"/>
          <w:szCs w:val="24"/>
        </w:rPr>
        <w:t>тел движение в гара Нова Загора.</w:t>
      </w:r>
      <w:r>
        <w:rPr>
          <w:rFonts w:ascii="Times New Roman" w:hAnsi="Times New Roman"/>
          <w:szCs w:val="24"/>
        </w:rPr>
        <w:t xml:space="preserve"> </w:t>
      </w:r>
      <w:r w:rsidR="00F25544">
        <w:rPr>
          <w:rFonts w:ascii="Times New Roman" w:hAnsi="Times New Roman"/>
          <w:szCs w:val="24"/>
        </w:rPr>
        <w:t>Ч</w:t>
      </w:r>
      <w:r w:rsidR="002253E1">
        <w:rPr>
          <w:rFonts w:ascii="Times New Roman" w:hAnsi="Times New Roman"/>
          <w:szCs w:val="24"/>
        </w:rPr>
        <w:t xml:space="preserve">рез гаровата централизация </w:t>
      </w:r>
      <w:r w:rsidR="00D07435">
        <w:rPr>
          <w:rFonts w:ascii="Times New Roman" w:hAnsi="Times New Roman"/>
          <w:szCs w:val="24"/>
        </w:rPr>
        <w:t>(</w:t>
      </w:r>
      <w:r w:rsidR="002253E1">
        <w:rPr>
          <w:rFonts w:ascii="Times New Roman" w:hAnsi="Times New Roman"/>
          <w:szCs w:val="24"/>
        </w:rPr>
        <w:t>МН 68</w:t>
      </w:r>
      <w:r w:rsidR="00D07435">
        <w:rPr>
          <w:rFonts w:ascii="Times New Roman" w:hAnsi="Times New Roman"/>
          <w:szCs w:val="24"/>
        </w:rPr>
        <w:t>)</w:t>
      </w:r>
      <w:r w:rsidR="00F25544">
        <w:rPr>
          <w:rFonts w:ascii="Times New Roman" w:hAnsi="Times New Roman"/>
          <w:szCs w:val="24"/>
        </w:rPr>
        <w:t xml:space="preserve"> същият </w:t>
      </w:r>
      <w:r>
        <w:rPr>
          <w:rFonts w:ascii="Times New Roman" w:hAnsi="Times New Roman"/>
          <w:szCs w:val="24"/>
        </w:rPr>
        <w:t>е</w:t>
      </w:r>
      <w:r w:rsidR="00AD02ED">
        <w:rPr>
          <w:rFonts w:ascii="Times New Roman" w:hAnsi="Times New Roman"/>
          <w:szCs w:val="24"/>
        </w:rPr>
        <w:t xml:space="preserve"> подготви</w:t>
      </w:r>
      <w:r>
        <w:rPr>
          <w:rFonts w:ascii="Times New Roman" w:hAnsi="Times New Roman"/>
          <w:szCs w:val="24"/>
        </w:rPr>
        <w:t>л</w:t>
      </w:r>
      <w:r w:rsidR="00AD02ED">
        <w:rPr>
          <w:rFonts w:ascii="Times New Roman" w:hAnsi="Times New Roman"/>
          <w:szCs w:val="24"/>
        </w:rPr>
        <w:t xml:space="preserve"> маршрут</w:t>
      </w:r>
      <w:r w:rsidR="0057021A">
        <w:rPr>
          <w:rFonts w:ascii="Times New Roman" w:hAnsi="Times New Roman"/>
          <w:szCs w:val="24"/>
        </w:rPr>
        <w:t>а</w:t>
      </w:r>
      <w:r w:rsidR="00F72D26" w:rsidRPr="00F96B8E">
        <w:rPr>
          <w:rFonts w:ascii="Times New Roman" w:hAnsi="Times New Roman"/>
          <w:szCs w:val="24"/>
        </w:rPr>
        <w:t xml:space="preserve"> за приемане на </w:t>
      </w:r>
      <w:r>
        <w:rPr>
          <w:rFonts w:ascii="Times New Roman" w:hAnsi="Times New Roman"/>
          <w:szCs w:val="24"/>
        </w:rPr>
        <w:t>БВ № 8613</w:t>
      </w:r>
      <w:r w:rsidR="00F72D26" w:rsidRPr="00F96B8E">
        <w:rPr>
          <w:rFonts w:ascii="Times New Roman" w:hAnsi="Times New Roman"/>
          <w:szCs w:val="24"/>
        </w:rPr>
        <w:t xml:space="preserve"> на </w:t>
      </w:r>
      <w:r w:rsidR="003B453F">
        <w:rPr>
          <w:rFonts w:ascii="Times New Roman" w:hAnsi="Times New Roman"/>
          <w:lang w:val="ru-RU"/>
        </w:rPr>
        <w:t>вто</w:t>
      </w:r>
      <w:r>
        <w:rPr>
          <w:rFonts w:ascii="Times New Roman" w:hAnsi="Times New Roman"/>
          <w:lang w:val="ru-RU"/>
        </w:rPr>
        <w:t>ри</w:t>
      </w:r>
      <w:r w:rsidR="00F72D26" w:rsidRPr="00F96B8E">
        <w:rPr>
          <w:rFonts w:ascii="Times New Roman" w:hAnsi="Times New Roman"/>
          <w:lang w:val="ru-RU"/>
        </w:rPr>
        <w:t xml:space="preserve"> </w:t>
      </w:r>
      <w:r w:rsidR="00965A36">
        <w:rPr>
          <w:rFonts w:ascii="Times New Roman" w:hAnsi="Times New Roman"/>
          <w:lang w:val="ru-RU"/>
        </w:rPr>
        <w:t>свободен прием</w:t>
      </w:r>
      <w:r>
        <w:rPr>
          <w:rFonts w:ascii="Times New Roman" w:hAnsi="Times New Roman"/>
          <w:lang w:val="ru-RU"/>
        </w:rPr>
        <w:t>н</w:t>
      </w:r>
      <w:r w:rsidR="00965A36">
        <w:rPr>
          <w:rFonts w:ascii="Times New Roman" w:hAnsi="Times New Roman"/>
          <w:lang w:val="ru-RU"/>
        </w:rPr>
        <w:t>о-отправен</w:t>
      </w:r>
      <w:r w:rsidR="00F72D26" w:rsidRPr="00F96B8E">
        <w:rPr>
          <w:rFonts w:ascii="Times New Roman" w:hAnsi="Times New Roman"/>
          <w:lang w:val="ru-RU"/>
        </w:rPr>
        <w:t xml:space="preserve"> коловоз</w:t>
      </w:r>
      <w:r w:rsidR="00697E30">
        <w:rPr>
          <w:rFonts w:ascii="Times New Roman" w:hAnsi="Times New Roman"/>
          <w:lang w:val="ru-RU"/>
        </w:rPr>
        <w:t xml:space="preserve">. </w:t>
      </w:r>
      <w:r w:rsidR="003D0F64">
        <w:rPr>
          <w:rFonts w:ascii="Times New Roman" w:hAnsi="Times New Roman"/>
          <w:color w:val="000000"/>
          <w:szCs w:val="24"/>
        </w:rPr>
        <w:t>П</w:t>
      </w:r>
      <w:r w:rsidR="00F34C54">
        <w:rPr>
          <w:rFonts w:ascii="Times New Roman" w:hAnsi="Times New Roman"/>
          <w:color w:val="000000"/>
          <w:szCs w:val="24"/>
        </w:rPr>
        <w:t>ри пристигането</w:t>
      </w:r>
      <w:r w:rsidR="003D0F64" w:rsidRPr="00325046">
        <w:rPr>
          <w:rFonts w:ascii="Times New Roman" w:hAnsi="Times New Roman"/>
          <w:color w:val="000000"/>
          <w:szCs w:val="24"/>
        </w:rPr>
        <w:t xml:space="preserve"> на влака </w:t>
      </w:r>
      <w:r w:rsidR="00F34C54">
        <w:rPr>
          <w:rFonts w:ascii="Times New Roman" w:hAnsi="Times New Roman"/>
          <w:color w:val="000000"/>
          <w:szCs w:val="24"/>
        </w:rPr>
        <w:t xml:space="preserve">в 19:59 часа </w:t>
      </w:r>
      <w:r w:rsidR="009827B2">
        <w:rPr>
          <w:rFonts w:ascii="Times New Roman" w:hAnsi="Times New Roman"/>
          <w:color w:val="000000"/>
          <w:szCs w:val="24"/>
        </w:rPr>
        <w:t xml:space="preserve">в гарата </w:t>
      </w:r>
      <w:r w:rsidR="003D0F64" w:rsidRPr="00325046">
        <w:rPr>
          <w:rFonts w:ascii="Times New Roman" w:hAnsi="Times New Roman"/>
          <w:color w:val="000000"/>
          <w:szCs w:val="24"/>
        </w:rPr>
        <w:t>дежурния</w:t>
      </w:r>
      <w:r w:rsidR="003B453F">
        <w:rPr>
          <w:rFonts w:ascii="Times New Roman" w:hAnsi="Times New Roman"/>
          <w:color w:val="000000"/>
          <w:szCs w:val="24"/>
        </w:rPr>
        <w:t>т</w:t>
      </w:r>
      <w:r w:rsidR="003D0F64" w:rsidRPr="00325046">
        <w:rPr>
          <w:rFonts w:ascii="Times New Roman" w:hAnsi="Times New Roman"/>
          <w:color w:val="000000"/>
          <w:szCs w:val="24"/>
        </w:rPr>
        <w:t xml:space="preserve"> ръково</w:t>
      </w:r>
      <w:r w:rsidR="003B453F">
        <w:rPr>
          <w:rFonts w:ascii="Times New Roman" w:hAnsi="Times New Roman"/>
          <w:color w:val="000000"/>
          <w:szCs w:val="24"/>
        </w:rPr>
        <w:t>дител движение</w:t>
      </w:r>
      <w:r w:rsidR="009827B2">
        <w:rPr>
          <w:rFonts w:ascii="Times New Roman" w:hAnsi="Times New Roman"/>
          <w:color w:val="000000"/>
          <w:szCs w:val="24"/>
        </w:rPr>
        <w:t xml:space="preserve"> видял</w:t>
      </w:r>
      <w:r w:rsidR="003D0F64" w:rsidRPr="00325046">
        <w:rPr>
          <w:rFonts w:ascii="Times New Roman" w:hAnsi="Times New Roman"/>
          <w:color w:val="000000"/>
          <w:szCs w:val="24"/>
        </w:rPr>
        <w:t xml:space="preserve"> да излиза дим </w:t>
      </w:r>
      <w:r w:rsidR="00801800">
        <w:rPr>
          <w:rFonts w:ascii="Times New Roman" w:hAnsi="Times New Roman"/>
          <w:color w:val="000000"/>
          <w:szCs w:val="24"/>
        </w:rPr>
        <w:t>между</w:t>
      </w:r>
      <w:r w:rsidR="002253E1">
        <w:rPr>
          <w:rFonts w:ascii="Times New Roman" w:hAnsi="Times New Roman"/>
          <w:color w:val="000000"/>
          <w:szCs w:val="24"/>
        </w:rPr>
        <w:t xml:space="preserve"> </w:t>
      </w:r>
      <w:r w:rsidR="00F34C54">
        <w:rPr>
          <w:rFonts w:ascii="Times New Roman" w:hAnsi="Times New Roman"/>
          <w:color w:val="000000"/>
          <w:szCs w:val="24"/>
        </w:rPr>
        <w:t xml:space="preserve">трети </w:t>
      </w:r>
      <w:r w:rsidR="00801800">
        <w:rPr>
          <w:rFonts w:ascii="Times New Roman" w:hAnsi="Times New Roman"/>
          <w:color w:val="000000"/>
          <w:szCs w:val="24"/>
        </w:rPr>
        <w:t xml:space="preserve">и четвърти </w:t>
      </w:r>
      <w:r w:rsidR="002253E1">
        <w:rPr>
          <w:rFonts w:ascii="Times New Roman" w:hAnsi="Times New Roman"/>
          <w:color w:val="000000"/>
          <w:szCs w:val="24"/>
        </w:rPr>
        <w:t>вагон</w:t>
      </w:r>
      <w:r w:rsidR="003D0F64" w:rsidRPr="00325046">
        <w:rPr>
          <w:rFonts w:ascii="Times New Roman" w:hAnsi="Times New Roman"/>
          <w:color w:val="000000"/>
          <w:szCs w:val="24"/>
        </w:rPr>
        <w:t>.</w:t>
      </w:r>
      <w:r w:rsidR="00F34C54">
        <w:rPr>
          <w:rFonts w:ascii="Times New Roman" w:hAnsi="Times New Roman"/>
          <w:color w:val="000000"/>
          <w:szCs w:val="24"/>
        </w:rPr>
        <w:t xml:space="preserve"> Малко след това в</w:t>
      </w:r>
      <w:r w:rsidR="003D0F64">
        <w:rPr>
          <w:rFonts w:ascii="Times New Roman" w:hAnsi="Times New Roman"/>
          <w:color w:val="000000"/>
          <w:szCs w:val="24"/>
        </w:rPr>
        <w:t xml:space="preserve"> трети вагон</w:t>
      </w:r>
      <w:r w:rsidR="009827B2">
        <w:rPr>
          <w:rFonts w:ascii="Times New Roman" w:hAnsi="Times New Roman"/>
          <w:color w:val="000000"/>
          <w:szCs w:val="24"/>
        </w:rPr>
        <w:t xml:space="preserve"> възниква пожар, който бързо се</w:t>
      </w:r>
      <w:r w:rsidR="00D07435">
        <w:rPr>
          <w:rFonts w:ascii="Times New Roman" w:hAnsi="Times New Roman"/>
          <w:color w:val="000000"/>
          <w:szCs w:val="24"/>
        </w:rPr>
        <w:t xml:space="preserve"> </w:t>
      </w:r>
      <w:r w:rsidR="00801800">
        <w:rPr>
          <w:rFonts w:ascii="Times New Roman" w:hAnsi="Times New Roman"/>
          <w:color w:val="000000"/>
          <w:szCs w:val="24"/>
        </w:rPr>
        <w:t xml:space="preserve">е </w:t>
      </w:r>
      <w:r w:rsidR="00D07435">
        <w:rPr>
          <w:rFonts w:ascii="Times New Roman" w:hAnsi="Times New Roman"/>
          <w:color w:val="000000"/>
          <w:szCs w:val="24"/>
        </w:rPr>
        <w:t xml:space="preserve">разраснал и </w:t>
      </w:r>
      <w:r w:rsidR="00F34C54">
        <w:rPr>
          <w:rFonts w:ascii="Times New Roman" w:hAnsi="Times New Roman"/>
          <w:color w:val="000000"/>
          <w:szCs w:val="24"/>
        </w:rPr>
        <w:t xml:space="preserve">обхванал целия вагон. </w:t>
      </w:r>
      <w:r w:rsidR="003B453F">
        <w:rPr>
          <w:rFonts w:ascii="Times New Roman" w:hAnsi="Times New Roman"/>
          <w:color w:val="000000"/>
          <w:szCs w:val="24"/>
        </w:rPr>
        <w:t>Вс</w:t>
      </w:r>
      <w:r w:rsidR="00F34C54">
        <w:rPr>
          <w:rFonts w:ascii="Times New Roman" w:hAnsi="Times New Roman"/>
          <w:color w:val="000000"/>
          <w:szCs w:val="24"/>
        </w:rPr>
        <w:t>ледствие на</w:t>
      </w:r>
      <w:r w:rsidR="00D07435">
        <w:rPr>
          <w:rFonts w:ascii="Times New Roman" w:hAnsi="Times New Roman"/>
          <w:color w:val="000000"/>
          <w:szCs w:val="24"/>
        </w:rPr>
        <w:t xml:space="preserve"> </w:t>
      </w:r>
      <w:r w:rsidR="00266920">
        <w:rPr>
          <w:rFonts w:ascii="Times New Roman" w:hAnsi="Times New Roman"/>
          <w:color w:val="000000"/>
          <w:szCs w:val="24"/>
        </w:rPr>
        <w:t xml:space="preserve">налични </w:t>
      </w:r>
      <w:r w:rsidR="00D07435">
        <w:rPr>
          <w:rFonts w:ascii="Times New Roman" w:hAnsi="Times New Roman"/>
          <w:color w:val="000000"/>
          <w:szCs w:val="24"/>
        </w:rPr>
        <w:t>въздушни</w:t>
      </w:r>
      <w:r w:rsidR="009827B2">
        <w:rPr>
          <w:rFonts w:ascii="Times New Roman" w:hAnsi="Times New Roman"/>
          <w:color w:val="000000"/>
          <w:szCs w:val="24"/>
        </w:rPr>
        <w:t xml:space="preserve"> потоци</w:t>
      </w:r>
      <w:r w:rsidR="00AA6913">
        <w:rPr>
          <w:rFonts w:ascii="Times New Roman" w:hAnsi="Times New Roman"/>
          <w:color w:val="000000"/>
          <w:szCs w:val="24"/>
        </w:rPr>
        <w:t xml:space="preserve"> в посока</w:t>
      </w:r>
      <w:r w:rsidR="008F5F59">
        <w:rPr>
          <w:rFonts w:ascii="Times New Roman" w:hAnsi="Times New Roman"/>
          <w:color w:val="000000"/>
          <w:szCs w:val="24"/>
        </w:rPr>
        <w:t xml:space="preserve"> </w:t>
      </w:r>
      <w:r w:rsidR="008F5F59" w:rsidRPr="00C11047">
        <w:rPr>
          <w:rFonts w:ascii="Times New Roman" w:hAnsi="Times New Roman"/>
          <w:szCs w:val="24"/>
        </w:rPr>
        <w:t>югозапад</w:t>
      </w:r>
      <w:r w:rsidR="000C1424">
        <w:rPr>
          <w:rFonts w:ascii="Times New Roman" w:hAnsi="Times New Roman"/>
          <w:color w:val="000000"/>
          <w:szCs w:val="24"/>
        </w:rPr>
        <w:t xml:space="preserve"> </w:t>
      </w:r>
      <w:r w:rsidR="003D0F64">
        <w:rPr>
          <w:rFonts w:ascii="Times New Roman" w:hAnsi="Times New Roman"/>
          <w:color w:val="000000"/>
          <w:szCs w:val="24"/>
        </w:rPr>
        <w:t xml:space="preserve">пожарът се пренася </w:t>
      </w:r>
      <w:r w:rsidR="009827B2">
        <w:rPr>
          <w:rFonts w:ascii="Times New Roman" w:hAnsi="Times New Roman"/>
          <w:color w:val="000000"/>
          <w:szCs w:val="24"/>
        </w:rPr>
        <w:t xml:space="preserve">бързо </w:t>
      </w:r>
      <w:r w:rsidR="003D0F64">
        <w:rPr>
          <w:rFonts w:ascii="Times New Roman" w:hAnsi="Times New Roman"/>
          <w:color w:val="000000"/>
          <w:szCs w:val="24"/>
        </w:rPr>
        <w:t>и запалва четвърти</w:t>
      </w:r>
      <w:r w:rsidR="00D54AD2">
        <w:rPr>
          <w:rFonts w:ascii="Times New Roman" w:hAnsi="Times New Roman"/>
          <w:color w:val="000000"/>
          <w:szCs w:val="24"/>
        </w:rPr>
        <w:t>я</w:t>
      </w:r>
      <w:r w:rsidR="003D0F64">
        <w:rPr>
          <w:rFonts w:ascii="Times New Roman" w:hAnsi="Times New Roman"/>
          <w:color w:val="000000"/>
          <w:szCs w:val="24"/>
        </w:rPr>
        <w:t xml:space="preserve"> вагон. </w:t>
      </w:r>
      <w:r w:rsidR="00410749" w:rsidRPr="00F96B8E">
        <w:rPr>
          <w:rFonts w:ascii="Times New Roman" w:hAnsi="Times New Roman"/>
        </w:rPr>
        <w:t xml:space="preserve">Виждайки развилата се ситуация в </w:t>
      </w:r>
      <w:r w:rsidR="00410749" w:rsidRPr="00244A0F">
        <w:rPr>
          <w:rFonts w:ascii="Times New Roman" w:hAnsi="Times New Roman"/>
        </w:rPr>
        <w:t>гарата</w:t>
      </w:r>
      <w:r w:rsidR="00F42853" w:rsidRPr="00244A0F">
        <w:rPr>
          <w:rFonts w:ascii="Times New Roman" w:hAnsi="Times New Roman"/>
        </w:rPr>
        <w:t>,</w:t>
      </w:r>
      <w:r w:rsidR="00410749" w:rsidRPr="00244A0F">
        <w:rPr>
          <w:rFonts w:ascii="Times New Roman" w:hAnsi="Times New Roman"/>
        </w:rPr>
        <w:t xml:space="preserve"> дежурния</w:t>
      </w:r>
      <w:r w:rsidR="00F42853" w:rsidRPr="00244A0F">
        <w:rPr>
          <w:rFonts w:ascii="Times New Roman" w:hAnsi="Times New Roman"/>
        </w:rPr>
        <w:t>т</w:t>
      </w:r>
      <w:r w:rsidR="00410749" w:rsidRPr="00244A0F">
        <w:rPr>
          <w:rFonts w:ascii="Times New Roman" w:hAnsi="Times New Roman"/>
        </w:rPr>
        <w:t xml:space="preserve"> ръководител движение е отменил даденото съгласие </w:t>
      </w:r>
      <w:r w:rsidR="00D07435">
        <w:rPr>
          <w:rFonts w:ascii="Times New Roman" w:hAnsi="Times New Roman"/>
        </w:rPr>
        <w:t xml:space="preserve">за </w:t>
      </w:r>
      <w:r w:rsidR="00D07435">
        <w:rPr>
          <w:rFonts w:ascii="Times New Roman" w:hAnsi="Times New Roman"/>
          <w:color w:val="000000"/>
          <w:szCs w:val="24"/>
        </w:rPr>
        <w:t>БВ</w:t>
      </w:r>
      <w:r w:rsidR="00D07435" w:rsidRPr="00F1635F">
        <w:rPr>
          <w:rFonts w:ascii="Times New Roman" w:hAnsi="Times New Roman"/>
          <w:color w:val="000000"/>
          <w:szCs w:val="24"/>
          <w:lang w:val="ru-RU"/>
        </w:rPr>
        <w:t xml:space="preserve"> </w:t>
      </w:r>
      <w:r w:rsidR="00D07435">
        <w:rPr>
          <w:rFonts w:ascii="Times New Roman" w:hAnsi="Times New Roman"/>
          <w:color w:val="000000"/>
          <w:szCs w:val="24"/>
        </w:rPr>
        <w:t xml:space="preserve">№ 8632 </w:t>
      </w:r>
      <w:r w:rsidR="000C1424">
        <w:rPr>
          <w:rFonts w:ascii="Times New Roman" w:hAnsi="Times New Roman"/>
        </w:rPr>
        <w:t xml:space="preserve">и е </w:t>
      </w:r>
      <w:r w:rsidR="000C1424">
        <w:rPr>
          <w:rFonts w:ascii="Times New Roman" w:hAnsi="Times New Roman"/>
          <w:color w:val="000000"/>
          <w:szCs w:val="24"/>
        </w:rPr>
        <w:t xml:space="preserve">уведомил дежурния ръководител </w:t>
      </w:r>
      <w:r w:rsidR="00F34C54">
        <w:rPr>
          <w:rFonts w:ascii="Times New Roman" w:hAnsi="Times New Roman"/>
        </w:rPr>
        <w:t>в</w:t>
      </w:r>
      <w:r w:rsidR="000C1424" w:rsidRPr="00244A0F">
        <w:rPr>
          <w:rFonts w:ascii="Times New Roman" w:hAnsi="Times New Roman"/>
        </w:rPr>
        <w:t xml:space="preserve"> гара </w:t>
      </w:r>
      <w:r w:rsidR="000C1424">
        <w:rPr>
          <w:rFonts w:ascii="Times New Roman" w:hAnsi="Times New Roman"/>
          <w:color w:val="000000"/>
          <w:szCs w:val="24"/>
        </w:rPr>
        <w:t>Кермен</w:t>
      </w:r>
      <w:r w:rsidR="002253E1">
        <w:rPr>
          <w:rFonts w:ascii="Times New Roman" w:hAnsi="Times New Roman"/>
        </w:rPr>
        <w:t>.</w:t>
      </w:r>
      <w:r w:rsidR="00410749" w:rsidRPr="00244A0F">
        <w:rPr>
          <w:rFonts w:ascii="Times New Roman" w:hAnsi="Times New Roman"/>
        </w:rPr>
        <w:t xml:space="preserve"> </w:t>
      </w:r>
      <w:r w:rsidR="00F25544">
        <w:rPr>
          <w:rFonts w:ascii="Times New Roman" w:hAnsi="Times New Roman"/>
          <w:color w:val="000000"/>
          <w:szCs w:val="24"/>
        </w:rPr>
        <w:t>Дежурния</w:t>
      </w:r>
      <w:r w:rsidR="00801800">
        <w:rPr>
          <w:rFonts w:ascii="Times New Roman" w:hAnsi="Times New Roman"/>
          <w:color w:val="000000"/>
          <w:szCs w:val="24"/>
        </w:rPr>
        <w:t>т</w:t>
      </w:r>
      <w:r w:rsidR="00F25544">
        <w:rPr>
          <w:rFonts w:ascii="Times New Roman" w:hAnsi="Times New Roman"/>
          <w:color w:val="000000"/>
          <w:szCs w:val="24"/>
        </w:rPr>
        <w:t xml:space="preserve"> ръководител </w:t>
      </w:r>
      <w:r w:rsidR="00F34C54">
        <w:rPr>
          <w:rFonts w:ascii="Times New Roman" w:hAnsi="Times New Roman"/>
        </w:rPr>
        <w:t>е позвънял</w:t>
      </w:r>
      <w:r w:rsidR="000C1424">
        <w:rPr>
          <w:rFonts w:ascii="Times New Roman" w:hAnsi="Times New Roman"/>
        </w:rPr>
        <w:t xml:space="preserve"> </w:t>
      </w:r>
      <w:r w:rsidR="00F25544">
        <w:rPr>
          <w:rFonts w:ascii="Times New Roman" w:hAnsi="Times New Roman"/>
        </w:rPr>
        <w:t xml:space="preserve">и </w:t>
      </w:r>
      <w:r w:rsidR="000C1424">
        <w:rPr>
          <w:rFonts w:ascii="Times New Roman" w:hAnsi="Times New Roman"/>
        </w:rPr>
        <w:t>на</w:t>
      </w:r>
      <w:r w:rsidR="00410749" w:rsidRPr="00244A0F">
        <w:rPr>
          <w:rFonts w:ascii="Times New Roman" w:hAnsi="Times New Roman"/>
        </w:rPr>
        <w:t xml:space="preserve"> телефон 112 за </w:t>
      </w:r>
      <w:r w:rsidR="00410749" w:rsidRPr="00244A0F">
        <w:rPr>
          <w:rFonts w:ascii="Times New Roman" w:hAnsi="Times New Roman"/>
          <w:szCs w:val="24"/>
        </w:rPr>
        <w:t>изпращане екипи на спешна медицинс</w:t>
      </w:r>
      <w:r w:rsidR="001A2873" w:rsidRPr="00244A0F">
        <w:rPr>
          <w:rFonts w:ascii="Times New Roman" w:hAnsi="Times New Roman"/>
          <w:szCs w:val="24"/>
        </w:rPr>
        <w:t>ка помощ и пожарна безопасност.</w:t>
      </w:r>
      <w:r w:rsidR="00465E97">
        <w:rPr>
          <w:rFonts w:ascii="Times New Roman" w:hAnsi="Times New Roman"/>
          <w:szCs w:val="24"/>
        </w:rPr>
        <w:t xml:space="preserve"> Осъществява връзка с дежурния енерго-диспечер и </w:t>
      </w:r>
      <w:r w:rsidR="00E13A5C">
        <w:rPr>
          <w:rFonts w:ascii="Times New Roman" w:hAnsi="Times New Roman"/>
          <w:szCs w:val="24"/>
        </w:rPr>
        <w:t>в 20:01 часа е изключено</w:t>
      </w:r>
      <w:r w:rsidR="00465E97">
        <w:rPr>
          <w:rFonts w:ascii="Times New Roman" w:hAnsi="Times New Roman"/>
          <w:szCs w:val="24"/>
        </w:rPr>
        <w:t xml:space="preserve"> на</w:t>
      </w:r>
      <w:r w:rsidR="00FF58C8">
        <w:rPr>
          <w:rFonts w:ascii="Times New Roman" w:hAnsi="Times New Roman"/>
          <w:szCs w:val="24"/>
        </w:rPr>
        <w:t>прежението в контактната мрежа на</w:t>
      </w:r>
      <w:r w:rsidR="00465E97">
        <w:rPr>
          <w:rFonts w:ascii="Times New Roman" w:hAnsi="Times New Roman"/>
          <w:szCs w:val="24"/>
        </w:rPr>
        <w:t xml:space="preserve"> </w:t>
      </w:r>
      <w:r w:rsidR="00E13A5C">
        <w:rPr>
          <w:rFonts w:ascii="Times New Roman" w:hAnsi="Times New Roman"/>
          <w:szCs w:val="24"/>
        </w:rPr>
        <w:t xml:space="preserve">цялата </w:t>
      </w:r>
      <w:r w:rsidR="003401D5">
        <w:rPr>
          <w:rFonts w:ascii="Times New Roman" w:hAnsi="Times New Roman"/>
          <w:szCs w:val="24"/>
        </w:rPr>
        <w:t>гара</w:t>
      </w:r>
      <w:r w:rsidR="0023131B">
        <w:rPr>
          <w:rFonts w:ascii="Times New Roman" w:hAnsi="Times New Roman"/>
          <w:szCs w:val="24"/>
        </w:rPr>
        <w:t xml:space="preserve"> </w:t>
      </w:r>
      <w:r w:rsidR="003401D5">
        <w:rPr>
          <w:rFonts w:ascii="Times New Roman" w:hAnsi="Times New Roman"/>
          <w:szCs w:val="24"/>
        </w:rPr>
        <w:t>(</w:t>
      </w:r>
      <w:r w:rsidR="00FF58C8">
        <w:rPr>
          <w:rFonts w:ascii="Times New Roman" w:hAnsi="Times New Roman"/>
          <w:szCs w:val="24"/>
        </w:rPr>
        <w:t>Фиг. 2</w:t>
      </w:r>
      <w:r w:rsidR="0023131B">
        <w:rPr>
          <w:rFonts w:ascii="Times New Roman" w:hAnsi="Times New Roman"/>
          <w:szCs w:val="24"/>
        </w:rPr>
        <w:t>)</w:t>
      </w:r>
      <w:r w:rsidR="00FF58C8">
        <w:rPr>
          <w:rFonts w:ascii="Times New Roman" w:hAnsi="Times New Roman"/>
          <w:szCs w:val="24"/>
        </w:rPr>
        <w:t>.</w:t>
      </w:r>
    </w:p>
    <w:p w:rsidR="0023131B" w:rsidRDefault="0023131B" w:rsidP="00C73B93">
      <w:pPr>
        <w:ind w:right="28" w:firstLine="709"/>
        <w:jc w:val="both"/>
        <w:rPr>
          <w:rFonts w:ascii="Times New Roman" w:hAnsi="Times New Roman"/>
          <w:szCs w:val="24"/>
        </w:rPr>
      </w:pPr>
      <w:r w:rsidRPr="0023131B">
        <w:rPr>
          <w:rFonts w:ascii="Times New Roman" w:hAnsi="Times New Roman"/>
          <w:noProof/>
          <w:szCs w:val="24"/>
        </w:rPr>
        <w:drawing>
          <wp:inline distT="0" distB="0" distL="0" distR="0">
            <wp:extent cx="5024755" cy="2291443"/>
            <wp:effectExtent l="0" t="0" r="4445" b="0"/>
            <wp:docPr id="4" name="Картина 4" descr="C:\Users\BSkrobanski\Desktop\IMG_20180331_0915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Skrobanski\Desktop\IMG_20180331_091547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700" cy="2302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131B" w:rsidRDefault="0023131B" w:rsidP="0023131B">
      <w:pPr>
        <w:spacing w:before="120"/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                     </w:t>
      </w:r>
      <w:r w:rsidR="00945F94">
        <w:rPr>
          <w:rFonts w:ascii="Times New Roman" w:hAnsi="Times New Roman"/>
          <w:szCs w:val="24"/>
        </w:rPr>
        <w:t xml:space="preserve">             </w:t>
      </w:r>
      <w:r w:rsidR="00330020">
        <w:rPr>
          <w:rFonts w:ascii="Times New Roman" w:hAnsi="Times New Roman"/>
          <w:szCs w:val="24"/>
        </w:rPr>
        <w:t xml:space="preserve">                           </w:t>
      </w:r>
      <w:r w:rsidR="00945F94" w:rsidRPr="00330020">
        <w:rPr>
          <w:rFonts w:ascii="Times New Roman" w:hAnsi="Times New Roman"/>
          <w:b/>
          <w:szCs w:val="24"/>
        </w:rPr>
        <w:t>Фиг. 2.</w:t>
      </w:r>
      <w:r w:rsidR="00945F94">
        <w:rPr>
          <w:rFonts w:ascii="Times New Roman" w:hAnsi="Times New Roman"/>
          <w:szCs w:val="24"/>
        </w:rPr>
        <w:t xml:space="preserve"> </w:t>
      </w:r>
    </w:p>
    <w:p w:rsidR="0023131B" w:rsidRDefault="0023131B" w:rsidP="0023131B">
      <w:pPr>
        <w:ind w:right="28"/>
        <w:jc w:val="both"/>
        <w:rPr>
          <w:rFonts w:ascii="Times New Roman" w:hAnsi="Times New Roman"/>
          <w:szCs w:val="24"/>
        </w:rPr>
      </w:pPr>
    </w:p>
    <w:p w:rsidR="00814955" w:rsidRDefault="00E13A5C" w:rsidP="00814955">
      <w:pPr>
        <w:ind w:right="23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К</w:t>
      </w:r>
      <w:r w:rsidR="00801800">
        <w:rPr>
          <w:rFonts w:ascii="Times New Roman" w:hAnsi="Times New Roman"/>
          <w:szCs w:val="24"/>
        </w:rPr>
        <w:t>ондукторът</w:t>
      </w:r>
      <w:r>
        <w:rPr>
          <w:rFonts w:ascii="Times New Roman" w:hAnsi="Times New Roman"/>
          <w:szCs w:val="24"/>
        </w:rPr>
        <w:t xml:space="preserve"> на БВ</w:t>
      </w:r>
      <w:r w:rsidRPr="00E13A5C">
        <w:rPr>
          <w:rFonts w:ascii="Times New Roman" w:hAnsi="Times New Roman"/>
          <w:szCs w:val="24"/>
        </w:rPr>
        <w:t xml:space="preserve"> </w:t>
      </w:r>
      <w:r w:rsidRPr="00E13A5C">
        <w:rPr>
          <w:rFonts w:ascii="Times New Roman" w:hAnsi="Times New Roman"/>
          <w:color w:val="000000"/>
          <w:szCs w:val="24"/>
        </w:rPr>
        <w:t>№</w:t>
      </w:r>
      <w:r w:rsidRPr="00E13A5C">
        <w:rPr>
          <w:rFonts w:ascii="Times New Roman" w:hAnsi="Times New Roman"/>
          <w:szCs w:val="24"/>
        </w:rPr>
        <w:t xml:space="preserve"> 861</w:t>
      </w:r>
      <w:r>
        <w:rPr>
          <w:rFonts w:ascii="Times New Roman" w:hAnsi="Times New Roman"/>
          <w:szCs w:val="24"/>
        </w:rPr>
        <w:t xml:space="preserve">3 </w:t>
      </w:r>
      <w:r w:rsidR="001E3937">
        <w:rPr>
          <w:rFonts w:ascii="Times New Roman" w:hAnsi="Times New Roman"/>
          <w:szCs w:val="24"/>
        </w:rPr>
        <w:t>е бил</w:t>
      </w:r>
      <w:r w:rsidR="00CA1675" w:rsidRPr="00E13A5C">
        <w:rPr>
          <w:rFonts w:ascii="Times New Roman" w:hAnsi="Times New Roman"/>
          <w:szCs w:val="24"/>
        </w:rPr>
        <w:t xml:space="preserve"> в четвъртия вагон</w:t>
      </w:r>
      <w:r w:rsidR="00CA1675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преди</w:t>
      </w:r>
      <w:r w:rsidRPr="00E13A5C">
        <w:rPr>
          <w:rFonts w:ascii="Times New Roman" w:hAnsi="Times New Roman"/>
          <w:szCs w:val="24"/>
        </w:rPr>
        <w:t xml:space="preserve"> влизането на влака в гара Коньово</w:t>
      </w:r>
      <w:r w:rsidR="00801800">
        <w:rPr>
          <w:rFonts w:ascii="Times New Roman" w:hAnsi="Times New Roman"/>
          <w:szCs w:val="24"/>
        </w:rPr>
        <w:t>. П</w:t>
      </w:r>
      <w:r w:rsidRPr="00E13A5C">
        <w:rPr>
          <w:rFonts w:ascii="Times New Roman" w:hAnsi="Times New Roman"/>
          <w:szCs w:val="24"/>
        </w:rPr>
        <w:t>ри нея са дошли двама пътници</w:t>
      </w:r>
      <w:r>
        <w:rPr>
          <w:rFonts w:ascii="Times New Roman" w:hAnsi="Times New Roman"/>
          <w:szCs w:val="24"/>
        </w:rPr>
        <w:t xml:space="preserve"> от 3-ти вагон</w:t>
      </w:r>
      <w:r w:rsidRPr="00E13A5C">
        <w:rPr>
          <w:rFonts w:ascii="Times New Roman" w:hAnsi="Times New Roman"/>
          <w:szCs w:val="24"/>
        </w:rPr>
        <w:t xml:space="preserve">, които </w:t>
      </w:r>
      <w:r w:rsidR="00801800">
        <w:rPr>
          <w:rFonts w:ascii="Times New Roman" w:hAnsi="Times New Roman"/>
          <w:szCs w:val="24"/>
        </w:rPr>
        <w:t xml:space="preserve">са я информирали, че са усетили мирис </w:t>
      </w:r>
      <w:r w:rsidRPr="00E13A5C">
        <w:rPr>
          <w:rFonts w:ascii="Times New Roman" w:hAnsi="Times New Roman"/>
          <w:szCs w:val="24"/>
        </w:rPr>
        <w:t>на каб</w:t>
      </w:r>
      <w:r w:rsidR="003401D5">
        <w:rPr>
          <w:rFonts w:ascii="Times New Roman" w:hAnsi="Times New Roman"/>
          <w:szCs w:val="24"/>
        </w:rPr>
        <w:t>ел в третия вагон. Тя е отишла</w:t>
      </w:r>
      <w:r w:rsidRPr="00E13A5C">
        <w:rPr>
          <w:rFonts w:ascii="Times New Roman" w:hAnsi="Times New Roman"/>
          <w:szCs w:val="24"/>
        </w:rPr>
        <w:t xml:space="preserve">  на място, за да провери подадената информация, която се потвърждава. При спирането на  в</w:t>
      </w:r>
      <w:r>
        <w:rPr>
          <w:rFonts w:ascii="Times New Roman" w:hAnsi="Times New Roman"/>
          <w:szCs w:val="24"/>
        </w:rPr>
        <w:t>лака</w:t>
      </w:r>
      <w:r w:rsidR="003401D5">
        <w:rPr>
          <w:rFonts w:ascii="Times New Roman" w:hAnsi="Times New Roman"/>
          <w:szCs w:val="24"/>
        </w:rPr>
        <w:t xml:space="preserve"> в гарата </w:t>
      </w:r>
      <w:r w:rsidRPr="00E13A5C">
        <w:rPr>
          <w:rFonts w:ascii="Times New Roman" w:hAnsi="Times New Roman"/>
          <w:szCs w:val="24"/>
        </w:rPr>
        <w:t>е уведомила  началник</w:t>
      </w:r>
      <w:r w:rsidR="00801800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на</w:t>
      </w:r>
      <w:r w:rsidRPr="00E13A5C">
        <w:rPr>
          <w:rFonts w:ascii="Times New Roman" w:hAnsi="Times New Roman"/>
          <w:szCs w:val="24"/>
        </w:rPr>
        <w:t xml:space="preserve"> влака, който е бил на пе</w:t>
      </w:r>
      <w:r>
        <w:rPr>
          <w:rFonts w:ascii="Times New Roman" w:hAnsi="Times New Roman"/>
          <w:szCs w:val="24"/>
        </w:rPr>
        <w:t>рона до първия</w:t>
      </w:r>
      <w:r w:rsidRPr="00E13A5C">
        <w:rPr>
          <w:rFonts w:ascii="Times New Roman" w:hAnsi="Times New Roman"/>
          <w:szCs w:val="24"/>
        </w:rPr>
        <w:t xml:space="preserve"> вагон </w:t>
      </w:r>
      <w:r>
        <w:rPr>
          <w:rFonts w:ascii="Times New Roman" w:hAnsi="Times New Roman"/>
          <w:szCs w:val="24"/>
        </w:rPr>
        <w:t>(видно от</w:t>
      </w:r>
      <w:r w:rsidRPr="00E13A5C">
        <w:rPr>
          <w:rFonts w:ascii="Times New Roman" w:hAnsi="Times New Roman"/>
          <w:szCs w:val="24"/>
        </w:rPr>
        <w:t xml:space="preserve"> писмените обяснения</w:t>
      </w:r>
      <w:r>
        <w:rPr>
          <w:rFonts w:ascii="Times New Roman" w:hAnsi="Times New Roman"/>
          <w:szCs w:val="24"/>
        </w:rPr>
        <w:t xml:space="preserve"> на кондуктора)</w:t>
      </w:r>
      <w:r w:rsidRPr="00E13A5C">
        <w:rPr>
          <w:rFonts w:ascii="Times New Roman" w:hAnsi="Times New Roman"/>
          <w:szCs w:val="24"/>
        </w:rPr>
        <w:t xml:space="preserve">. </w:t>
      </w:r>
    </w:p>
    <w:p w:rsidR="00E13A5C" w:rsidRDefault="00E13A5C" w:rsidP="00814955">
      <w:pPr>
        <w:ind w:right="23" w:firstLine="709"/>
        <w:jc w:val="both"/>
        <w:rPr>
          <w:rFonts w:ascii="Times New Roman" w:hAnsi="Times New Roman"/>
          <w:szCs w:val="24"/>
        </w:rPr>
      </w:pPr>
      <w:r w:rsidRPr="00E13A5C">
        <w:rPr>
          <w:rFonts w:ascii="Times New Roman" w:hAnsi="Times New Roman"/>
          <w:szCs w:val="24"/>
        </w:rPr>
        <w:t>Началникът н</w:t>
      </w:r>
      <w:r>
        <w:rPr>
          <w:rFonts w:ascii="Times New Roman" w:hAnsi="Times New Roman"/>
          <w:szCs w:val="24"/>
        </w:rPr>
        <w:t>а влака</w:t>
      </w:r>
      <w:r w:rsidR="000B7C47">
        <w:rPr>
          <w:rFonts w:ascii="Times New Roman" w:hAnsi="Times New Roman"/>
          <w:szCs w:val="24"/>
        </w:rPr>
        <w:t>,</w:t>
      </w:r>
      <w:r>
        <w:rPr>
          <w:rFonts w:ascii="Times New Roman" w:hAnsi="Times New Roman"/>
          <w:szCs w:val="24"/>
        </w:rPr>
        <w:t xml:space="preserve"> </w:t>
      </w:r>
      <w:r w:rsidR="000B7C47">
        <w:rPr>
          <w:rFonts w:ascii="Times New Roman" w:hAnsi="Times New Roman"/>
          <w:szCs w:val="24"/>
        </w:rPr>
        <w:t>виждайки дима,</w:t>
      </w:r>
      <w:r w:rsidR="00814955">
        <w:rPr>
          <w:rFonts w:ascii="Times New Roman" w:hAnsi="Times New Roman"/>
          <w:szCs w:val="24"/>
        </w:rPr>
        <w:t xml:space="preserve"> незабавно е уведомил локомотивната бригада и </w:t>
      </w:r>
      <w:r>
        <w:rPr>
          <w:rFonts w:ascii="Times New Roman" w:hAnsi="Times New Roman"/>
          <w:szCs w:val="24"/>
        </w:rPr>
        <w:t>се е обадил</w:t>
      </w:r>
      <w:r w:rsidRPr="00E13A5C">
        <w:rPr>
          <w:rFonts w:ascii="Times New Roman" w:hAnsi="Times New Roman"/>
          <w:szCs w:val="24"/>
        </w:rPr>
        <w:t xml:space="preserve">  на телефон 112</w:t>
      </w:r>
      <w:r w:rsidR="00814955">
        <w:rPr>
          <w:rFonts w:ascii="Times New Roman" w:hAnsi="Times New Roman"/>
          <w:szCs w:val="24"/>
        </w:rPr>
        <w:t>. У</w:t>
      </w:r>
      <w:r>
        <w:rPr>
          <w:rFonts w:ascii="Times New Roman" w:hAnsi="Times New Roman"/>
          <w:szCs w:val="24"/>
        </w:rPr>
        <w:t>ведомил</w:t>
      </w:r>
      <w:r w:rsidRPr="00E13A5C">
        <w:rPr>
          <w:rFonts w:ascii="Times New Roman" w:hAnsi="Times New Roman"/>
          <w:szCs w:val="24"/>
        </w:rPr>
        <w:t xml:space="preserve"> </w:t>
      </w:r>
      <w:r w:rsidR="00FF58C8">
        <w:rPr>
          <w:rFonts w:ascii="Times New Roman" w:hAnsi="Times New Roman"/>
          <w:szCs w:val="24"/>
        </w:rPr>
        <w:t>е също и заинтересованите длъжностни лица</w:t>
      </w:r>
      <w:r>
        <w:rPr>
          <w:rFonts w:ascii="Times New Roman" w:hAnsi="Times New Roman"/>
          <w:szCs w:val="24"/>
        </w:rPr>
        <w:t xml:space="preserve"> (видно от </w:t>
      </w:r>
      <w:r w:rsidR="00814955">
        <w:rPr>
          <w:rFonts w:ascii="Times New Roman" w:hAnsi="Times New Roman"/>
          <w:szCs w:val="24"/>
        </w:rPr>
        <w:t>неговите обясненията</w:t>
      </w:r>
      <w:r>
        <w:rPr>
          <w:rFonts w:ascii="Times New Roman" w:hAnsi="Times New Roman"/>
          <w:szCs w:val="24"/>
        </w:rPr>
        <w:t>)</w:t>
      </w:r>
      <w:r w:rsidRPr="00E13A5C">
        <w:rPr>
          <w:rFonts w:ascii="Times New Roman" w:hAnsi="Times New Roman"/>
          <w:szCs w:val="24"/>
        </w:rPr>
        <w:t>.</w:t>
      </w:r>
    </w:p>
    <w:p w:rsidR="00330020" w:rsidRDefault="00F60B25" w:rsidP="002A31BE">
      <w:pPr>
        <w:ind w:right="23" w:firstLine="709"/>
        <w:jc w:val="both"/>
        <w:rPr>
          <w:rFonts w:ascii="Times New Roman" w:hAnsi="Times New Roman"/>
          <w:color w:val="000000"/>
          <w:szCs w:val="24"/>
        </w:rPr>
      </w:pPr>
      <w:r>
        <w:rPr>
          <w:rFonts w:ascii="Times New Roman" w:hAnsi="Times New Roman"/>
          <w:szCs w:val="24"/>
        </w:rPr>
        <w:t>Л</w:t>
      </w:r>
      <w:r w:rsidRPr="00F60B25">
        <w:rPr>
          <w:rFonts w:ascii="Times New Roman" w:hAnsi="Times New Roman"/>
          <w:szCs w:val="24"/>
        </w:rPr>
        <w:t>окомотивният машинист</w:t>
      </w:r>
      <w:r>
        <w:rPr>
          <w:rFonts w:ascii="Times New Roman" w:hAnsi="Times New Roman"/>
          <w:szCs w:val="24"/>
        </w:rPr>
        <w:t xml:space="preserve"> е реагирал незабавно</w:t>
      </w:r>
      <w:r w:rsidRPr="00F60B25">
        <w:rPr>
          <w:rFonts w:ascii="Times New Roman" w:hAnsi="Times New Roman"/>
          <w:szCs w:val="24"/>
        </w:rPr>
        <w:t xml:space="preserve">, като </w:t>
      </w:r>
      <w:r w:rsidR="003401D5">
        <w:rPr>
          <w:rFonts w:ascii="Times New Roman" w:hAnsi="Times New Roman"/>
          <w:szCs w:val="24"/>
        </w:rPr>
        <w:t>е взел</w:t>
      </w:r>
      <w:r w:rsidRPr="00F60B25">
        <w:rPr>
          <w:rFonts w:ascii="Times New Roman" w:hAnsi="Times New Roman"/>
          <w:szCs w:val="24"/>
        </w:rPr>
        <w:t xml:space="preserve"> един пожарогасител от локомотива и </w:t>
      </w:r>
      <w:r w:rsidR="003401D5">
        <w:rPr>
          <w:rFonts w:ascii="Times New Roman" w:hAnsi="Times New Roman"/>
          <w:szCs w:val="24"/>
        </w:rPr>
        <w:t>е тръгн</w:t>
      </w:r>
      <w:r w:rsidRPr="00F60B25">
        <w:rPr>
          <w:rFonts w:ascii="Times New Roman" w:hAnsi="Times New Roman"/>
          <w:szCs w:val="24"/>
        </w:rPr>
        <w:t>а</w:t>
      </w:r>
      <w:r w:rsidR="003401D5">
        <w:rPr>
          <w:rFonts w:ascii="Times New Roman" w:hAnsi="Times New Roman"/>
          <w:szCs w:val="24"/>
        </w:rPr>
        <w:t>л</w:t>
      </w:r>
      <w:r w:rsidRPr="00F60B25">
        <w:rPr>
          <w:rFonts w:ascii="Times New Roman" w:hAnsi="Times New Roman"/>
          <w:szCs w:val="24"/>
        </w:rPr>
        <w:t xml:space="preserve"> да гаси пожара в третия вагон. Използва и </w:t>
      </w:r>
      <w:r>
        <w:rPr>
          <w:rFonts w:ascii="Times New Roman" w:hAnsi="Times New Roman"/>
          <w:szCs w:val="24"/>
        </w:rPr>
        <w:t xml:space="preserve">други </w:t>
      </w:r>
      <w:r w:rsidR="00801800">
        <w:rPr>
          <w:rFonts w:ascii="Times New Roman" w:hAnsi="Times New Roman"/>
          <w:szCs w:val="24"/>
        </w:rPr>
        <w:t>три  пожарогасителя от гарата и д</w:t>
      </w:r>
      <w:r>
        <w:rPr>
          <w:rFonts w:ascii="Times New Roman" w:hAnsi="Times New Roman"/>
          <w:szCs w:val="24"/>
        </w:rPr>
        <w:t>ва</w:t>
      </w:r>
      <w:r w:rsidRPr="00F60B25">
        <w:rPr>
          <w:rFonts w:ascii="Times New Roman" w:hAnsi="Times New Roman"/>
          <w:szCs w:val="24"/>
        </w:rPr>
        <w:t xml:space="preserve"> от вагоните</w:t>
      </w:r>
      <w:r w:rsidR="000B7C47">
        <w:rPr>
          <w:rFonts w:ascii="Times New Roman" w:hAnsi="Times New Roman"/>
          <w:szCs w:val="24"/>
        </w:rPr>
        <w:t>,</w:t>
      </w:r>
      <w:r w:rsidR="00801800">
        <w:rPr>
          <w:rFonts w:ascii="Times New Roman" w:hAnsi="Times New Roman"/>
          <w:szCs w:val="24"/>
        </w:rPr>
        <w:t xml:space="preserve"> доставени от началник влака, кондуктора</w:t>
      </w:r>
      <w:r w:rsidR="008F5F59">
        <w:rPr>
          <w:rFonts w:ascii="Times New Roman" w:hAnsi="Times New Roman"/>
          <w:szCs w:val="24"/>
        </w:rPr>
        <w:t xml:space="preserve"> и пътници от влака</w:t>
      </w:r>
      <w:r w:rsidRPr="00F60B25">
        <w:rPr>
          <w:rFonts w:ascii="Times New Roman" w:hAnsi="Times New Roman"/>
          <w:szCs w:val="24"/>
        </w:rPr>
        <w:t>.</w:t>
      </w:r>
      <w:r>
        <w:rPr>
          <w:rFonts w:ascii="Times New Roman" w:hAnsi="Times New Roman"/>
          <w:szCs w:val="24"/>
        </w:rPr>
        <w:t xml:space="preserve"> С</w:t>
      </w:r>
      <w:r w:rsidRPr="00F60B25">
        <w:rPr>
          <w:rFonts w:ascii="Times New Roman" w:hAnsi="Times New Roman"/>
          <w:szCs w:val="24"/>
        </w:rPr>
        <w:t>лед като не успява да загаси пожара, прави опит да откачи</w:t>
      </w:r>
      <w:r w:rsidR="00CA1675">
        <w:rPr>
          <w:rFonts w:ascii="Times New Roman" w:hAnsi="Times New Roman"/>
          <w:szCs w:val="24"/>
        </w:rPr>
        <w:t xml:space="preserve"> </w:t>
      </w:r>
      <w:r w:rsidRPr="00F60B25">
        <w:rPr>
          <w:rFonts w:ascii="Times New Roman" w:hAnsi="Times New Roman"/>
          <w:szCs w:val="24"/>
        </w:rPr>
        <w:t>първите два вагона от състава на влака и д</w:t>
      </w:r>
      <w:r w:rsidR="003401D5">
        <w:rPr>
          <w:rFonts w:ascii="Times New Roman" w:hAnsi="Times New Roman"/>
          <w:szCs w:val="24"/>
        </w:rPr>
        <w:t>а ги придвижи на безопасно разстояние</w:t>
      </w:r>
      <w:r w:rsidRPr="00F60B25">
        <w:rPr>
          <w:rFonts w:ascii="Times New Roman" w:hAnsi="Times New Roman"/>
          <w:szCs w:val="24"/>
        </w:rPr>
        <w:t>, но не успява</w:t>
      </w:r>
      <w:r w:rsidR="00801800">
        <w:rPr>
          <w:rFonts w:ascii="Times New Roman" w:hAnsi="Times New Roman"/>
          <w:szCs w:val="24"/>
        </w:rPr>
        <w:t xml:space="preserve"> поради изключено</w:t>
      </w:r>
      <w:r w:rsidR="003401D5">
        <w:rPr>
          <w:rFonts w:ascii="Times New Roman" w:hAnsi="Times New Roman"/>
          <w:szCs w:val="24"/>
        </w:rPr>
        <w:t>то</w:t>
      </w:r>
      <w:r w:rsidR="00801800">
        <w:rPr>
          <w:rFonts w:ascii="Times New Roman" w:hAnsi="Times New Roman"/>
          <w:szCs w:val="24"/>
        </w:rPr>
        <w:t xml:space="preserve"> </w:t>
      </w:r>
      <w:r w:rsidR="00FF58C8">
        <w:rPr>
          <w:rFonts w:ascii="Times New Roman" w:hAnsi="Times New Roman"/>
          <w:szCs w:val="24"/>
        </w:rPr>
        <w:t xml:space="preserve">вече </w:t>
      </w:r>
      <w:r w:rsidR="00801800">
        <w:rPr>
          <w:rFonts w:ascii="Times New Roman" w:hAnsi="Times New Roman"/>
          <w:szCs w:val="24"/>
        </w:rPr>
        <w:t>напрежение в контактната мрежа</w:t>
      </w:r>
      <w:r>
        <w:rPr>
          <w:rFonts w:ascii="Times New Roman" w:hAnsi="Times New Roman"/>
          <w:szCs w:val="24"/>
        </w:rPr>
        <w:t xml:space="preserve"> (видно от</w:t>
      </w:r>
      <w:r w:rsidRPr="00F60B25">
        <w:rPr>
          <w:szCs w:val="24"/>
        </w:rPr>
        <w:t xml:space="preserve"> </w:t>
      </w:r>
      <w:r w:rsidRPr="00F60B25">
        <w:rPr>
          <w:rFonts w:ascii="Times New Roman" w:hAnsi="Times New Roman"/>
          <w:szCs w:val="24"/>
        </w:rPr>
        <w:t xml:space="preserve">обясненията </w:t>
      </w:r>
      <w:r>
        <w:rPr>
          <w:rFonts w:ascii="Times New Roman" w:hAnsi="Times New Roman"/>
          <w:szCs w:val="24"/>
        </w:rPr>
        <w:t xml:space="preserve">на </w:t>
      </w:r>
      <w:r w:rsidRPr="00F60B25">
        <w:rPr>
          <w:rFonts w:ascii="Times New Roman" w:hAnsi="Times New Roman"/>
          <w:szCs w:val="24"/>
        </w:rPr>
        <w:t>локомотивният машинист)</w:t>
      </w:r>
      <w:r w:rsidR="00F463EC">
        <w:rPr>
          <w:rFonts w:ascii="Times New Roman" w:hAnsi="Times New Roman"/>
          <w:color w:val="000000"/>
          <w:szCs w:val="24"/>
        </w:rPr>
        <w:t xml:space="preserve"> </w:t>
      </w:r>
      <w:r w:rsidR="000B7C47">
        <w:rPr>
          <w:rFonts w:ascii="Times New Roman" w:hAnsi="Times New Roman"/>
          <w:color w:val="000000"/>
          <w:szCs w:val="24"/>
        </w:rPr>
        <w:t>(</w:t>
      </w:r>
      <w:r w:rsidR="00F463EC">
        <w:rPr>
          <w:rFonts w:ascii="Times New Roman" w:hAnsi="Times New Roman"/>
          <w:color w:val="000000"/>
          <w:szCs w:val="24"/>
        </w:rPr>
        <w:t>Фиг. 3</w:t>
      </w:r>
      <w:r w:rsidR="000B7C47">
        <w:rPr>
          <w:rFonts w:ascii="Times New Roman" w:hAnsi="Times New Roman"/>
          <w:color w:val="000000"/>
          <w:szCs w:val="24"/>
        </w:rPr>
        <w:t>)</w:t>
      </w:r>
      <w:r w:rsidR="00F463EC">
        <w:rPr>
          <w:rFonts w:ascii="Times New Roman" w:hAnsi="Times New Roman"/>
          <w:color w:val="000000"/>
          <w:szCs w:val="24"/>
        </w:rPr>
        <w:t>.</w:t>
      </w:r>
    </w:p>
    <w:p w:rsidR="00330020" w:rsidRPr="00CA1675" w:rsidRDefault="00330020" w:rsidP="00CA1675">
      <w:pPr>
        <w:ind w:right="23" w:firstLine="709"/>
        <w:jc w:val="both"/>
        <w:rPr>
          <w:rFonts w:ascii="Times New Roman" w:hAnsi="Times New Roman"/>
          <w:szCs w:val="24"/>
        </w:rPr>
      </w:pPr>
      <w:r w:rsidRPr="00330020">
        <w:rPr>
          <w:rFonts w:ascii="Times New Roman" w:hAnsi="Times New Roman"/>
          <w:noProof/>
          <w:szCs w:val="24"/>
        </w:rPr>
        <w:drawing>
          <wp:inline distT="0" distB="0" distL="0" distR="0">
            <wp:extent cx="4961894" cy="2438400"/>
            <wp:effectExtent l="0" t="0" r="0" b="0"/>
            <wp:docPr id="33" name="Картина 33" descr="C:\Users\BSkrobanski\Desktop\Пожар БВ 8613, 30.03.2018 г\Снимки 8613\IMG_20180331_0919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Skrobanski\Desktop\Пожар БВ 8613, 30.03.2018 г\Снимки 8613\IMG_20180331_091927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438" cy="2446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020" w:rsidRPr="00330020" w:rsidRDefault="00330020" w:rsidP="00D07435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b/>
          <w:szCs w:val="24"/>
        </w:rPr>
      </w:pPr>
      <w:r w:rsidRPr="00330020">
        <w:rPr>
          <w:rFonts w:ascii="Times New Roman" w:hAnsi="Times New Roman"/>
          <w:szCs w:val="24"/>
        </w:rPr>
        <w:t xml:space="preserve">                                                           </w:t>
      </w:r>
      <w:r w:rsidRPr="00330020">
        <w:rPr>
          <w:rFonts w:ascii="Times New Roman" w:hAnsi="Times New Roman"/>
          <w:b/>
          <w:szCs w:val="24"/>
        </w:rPr>
        <w:t>Фиг. 3</w:t>
      </w:r>
    </w:p>
    <w:p w:rsidR="00D07435" w:rsidRPr="0084668F" w:rsidRDefault="00D07435" w:rsidP="00D07435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84668F">
        <w:rPr>
          <w:rFonts w:ascii="Times New Roman" w:hAnsi="Times New Roman"/>
          <w:szCs w:val="24"/>
          <w:u w:val="single"/>
        </w:rPr>
        <w:t>2.2. Място на събитието.</w:t>
      </w:r>
    </w:p>
    <w:p w:rsidR="00EA4C5F" w:rsidRDefault="00D07435" w:rsidP="002A31BE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Гара Коньово</w:t>
      </w:r>
      <w:r w:rsidRPr="00F96B8E">
        <w:rPr>
          <w:rFonts w:ascii="Times New Roman" w:hAnsi="Times New Roman"/>
          <w:szCs w:val="24"/>
        </w:rPr>
        <w:t xml:space="preserve"> </w:t>
      </w:r>
      <w:r w:rsidR="00EA4C5F">
        <w:rPr>
          <w:rFonts w:ascii="Times New Roman" w:hAnsi="Times New Roman"/>
          <w:szCs w:val="24"/>
        </w:rPr>
        <w:t>е с три приемно-отправни коловоза и четири броя стрелки</w:t>
      </w:r>
      <w:r w:rsidR="003401D5">
        <w:rPr>
          <w:rFonts w:ascii="Times New Roman" w:hAnsi="Times New Roman"/>
          <w:szCs w:val="24"/>
        </w:rPr>
        <w:t xml:space="preserve"> (Фиг. 4</w:t>
      </w:r>
      <w:r w:rsidR="002C2BF3">
        <w:rPr>
          <w:rFonts w:ascii="Times New Roman" w:hAnsi="Times New Roman"/>
          <w:szCs w:val="24"/>
        </w:rPr>
        <w:t>)</w:t>
      </w:r>
      <w:r w:rsidR="00EA4C5F">
        <w:rPr>
          <w:rFonts w:ascii="Times New Roman" w:hAnsi="Times New Roman"/>
          <w:szCs w:val="24"/>
        </w:rPr>
        <w:t xml:space="preserve">. </w:t>
      </w:r>
      <w:r w:rsidR="00EA4C5F" w:rsidRPr="00801800">
        <w:rPr>
          <w:rFonts w:ascii="Times New Roman" w:hAnsi="Times New Roman"/>
          <w:szCs w:val="24"/>
        </w:rPr>
        <w:t xml:space="preserve">В района на гарата между входния сигнал и стрелка № 1 има </w:t>
      </w:r>
      <w:r w:rsidR="00801800" w:rsidRPr="00801800">
        <w:rPr>
          <w:rFonts w:ascii="Times New Roman" w:hAnsi="Times New Roman"/>
          <w:szCs w:val="24"/>
        </w:rPr>
        <w:t>железопътен прелез с електрически</w:t>
      </w:r>
      <w:r w:rsidR="00EA4C5F" w:rsidRPr="00801800">
        <w:rPr>
          <w:rFonts w:ascii="Times New Roman" w:hAnsi="Times New Roman"/>
          <w:szCs w:val="24"/>
        </w:rPr>
        <w:t xml:space="preserve"> бариери</w:t>
      </w:r>
      <w:r w:rsidR="00FF58C8">
        <w:rPr>
          <w:rFonts w:ascii="Times New Roman" w:hAnsi="Times New Roman"/>
          <w:szCs w:val="24"/>
        </w:rPr>
        <w:t>, обвързани с централизацията</w:t>
      </w:r>
      <w:r w:rsidR="00EA4C5F" w:rsidRPr="00801800">
        <w:rPr>
          <w:rFonts w:ascii="Times New Roman" w:hAnsi="Times New Roman"/>
          <w:szCs w:val="24"/>
        </w:rPr>
        <w:t xml:space="preserve">. Гарата </w:t>
      </w:r>
      <w:r w:rsidRPr="00801800">
        <w:rPr>
          <w:rFonts w:ascii="Times New Roman" w:hAnsi="Times New Roman"/>
          <w:szCs w:val="24"/>
        </w:rPr>
        <w:t>се намира на км 151</w:t>
      </w:r>
      <w:r w:rsidRPr="00801800">
        <w:rPr>
          <w:rFonts w:ascii="Times New Roman" w:hAnsi="Times New Roman"/>
          <w:szCs w:val="24"/>
          <w:vertAlign w:val="superscript"/>
        </w:rPr>
        <w:t>+079</w:t>
      </w:r>
      <w:r w:rsidRPr="00801800">
        <w:rPr>
          <w:rFonts w:ascii="Times New Roman" w:hAnsi="Times New Roman"/>
          <w:szCs w:val="24"/>
        </w:rPr>
        <w:t xml:space="preserve"> в междугарията Нова Загора и Кермен на еднопътен </w:t>
      </w:r>
      <w:r w:rsidR="00FF58C8">
        <w:rPr>
          <w:rFonts w:ascii="Times New Roman" w:hAnsi="Times New Roman"/>
          <w:szCs w:val="24"/>
        </w:rPr>
        <w:t xml:space="preserve">железопътен </w:t>
      </w:r>
      <w:r w:rsidRPr="00801800">
        <w:rPr>
          <w:rFonts w:ascii="Times New Roman" w:hAnsi="Times New Roman"/>
          <w:szCs w:val="24"/>
        </w:rPr>
        <w:t>участък, разположена на осма главна железопътна линия Пловдив – Стара Загора – Бургас.</w:t>
      </w:r>
      <w:r w:rsidRPr="00F16674">
        <w:rPr>
          <w:rFonts w:ascii="Times New Roman" w:hAnsi="Times New Roman"/>
          <w:szCs w:val="24"/>
        </w:rPr>
        <w:t xml:space="preserve"> </w:t>
      </w:r>
    </w:p>
    <w:p w:rsidR="00EA4C5F" w:rsidRDefault="002C2BF3" w:rsidP="00D07435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 w:rsidRPr="006C04D8">
        <w:rPr>
          <w:rFonts w:ascii="Times New Roman" w:hAnsi="Times New Roman"/>
          <w:noProof/>
          <w:szCs w:val="24"/>
        </w:rPr>
        <w:drawing>
          <wp:inline distT="0" distB="0" distL="0" distR="0" wp14:anchorId="1A0C5605" wp14:editId="664CAAB2">
            <wp:extent cx="5161280" cy="2471057"/>
            <wp:effectExtent l="0" t="0" r="1270" b="5715"/>
            <wp:docPr id="3" name="Картина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7641C37.tmp"/>
                    <pic:cNvPicPr/>
                  </pic:nvPicPr>
                  <pic:blipFill>
                    <a:blip r:embed="rId1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8293" cy="2522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C5F" w:rsidRDefault="003401D5" w:rsidP="002C4AE5">
      <w:pPr>
        <w:tabs>
          <w:tab w:val="left" w:pos="8080"/>
        </w:tabs>
        <w:ind w:right="28" w:firstLine="709"/>
        <w:jc w:val="center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иг. 4</w:t>
      </w:r>
      <w:r w:rsidR="002C2BF3">
        <w:rPr>
          <w:rFonts w:ascii="Times New Roman" w:hAnsi="Times New Roman"/>
          <w:szCs w:val="24"/>
        </w:rPr>
        <w:t xml:space="preserve">. </w:t>
      </w:r>
      <w:r w:rsidR="002C4AE5">
        <w:rPr>
          <w:rFonts w:ascii="Times New Roman" w:hAnsi="Times New Roman"/>
          <w:szCs w:val="24"/>
        </w:rPr>
        <w:t>Схема на гара Коньово</w:t>
      </w:r>
    </w:p>
    <w:p w:rsidR="00D07435" w:rsidRPr="0084668F" w:rsidRDefault="00D07435" w:rsidP="00D07435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84668F">
        <w:rPr>
          <w:rFonts w:ascii="Times New Roman" w:hAnsi="Times New Roman"/>
          <w:szCs w:val="24"/>
          <w:u w:val="single"/>
        </w:rPr>
        <w:lastRenderedPageBreak/>
        <w:t>2.3. Класификация на събитието.</w:t>
      </w:r>
    </w:p>
    <w:p w:rsidR="00D07435" w:rsidRDefault="000B7C47" w:rsidP="00D07435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 20:10 часа на 30.03.2018 г.</w:t>
      </w:r>
      <w:r w:rsidR="00D07435">
        <w:rPr>
          <w:rFonts w:ascii="Times New Roman" w:hAnsi="Times New Roman"/>
          <w:szCs w:val="24"/>
        </w:rPr>
        <w:t xml:space="preserve"> с </w:t>
      </w:r>
      <w:r w:rsidR="0019178A">
        <w:rPr>
          <w:rFonts w:ascii="Times New Roman" w:hAnsi="Times New Roman"/>
          <w:szCs w:val="24"/>
          <w:lang w:val="en-US"/>
        </w:rPr>
        <w:t>S</w:t>
      </w:r>
      <w:r w:rsidR="00D07435">
        <w:rPr>
          <w:rFonts w:ascii="Times New Roman" w:hAnsi="Times New Roman"/>
          <w:szCs w:val="24"/>
          <w:lang w:val="en-US"/>
        </w:rPr>
        <w:t>MS</w:t>
      </w:r>
      <w:r w:rsidR="00D07435">
        <w:rPr>
          <w:rFonts w:ascii="Times New Roman" w:hAnsi="Times New Roman"/>
          <w:szCs w:val="24"/>
        </w:rPr>
        <w:t xml:space="preserve"> и по телефона е </w:t>
      </w:r>
      <w:r w:rsidR="00D07435" w:rsidRPr="00F96B8E">
        <w:rPr>
          <w:rFonts w:ascii="Times New Roman" w:hAnsi="Times New Roman"/>
          <w:szCs w:val="24"/>
        </w:rPr>
        <w:t xml:space="preserve">уведомен ръководителят на </w:t>
      </w:r>
      <w:r w:rsidR="00D07435">
        <w:rPr>
          <w:rFonts w:ascii="Times New Roman" w:hAnsi="Times New Roman"/>
          <w:szCs w:val="24"/>
        </w:rPr>
        <w:t>,,</w:t>
      </w:r>
      <w:r w:rsidR="00D07435" w:rsidRPr="00F96B8E">
        <w:rPr>
          <w:rFonts w:ascii="Times New Roman" w:hAnsi="Times New Roman"/>
          <w:szCs w:val="24"/>
        </w:rPr>
        <w:t>Специализираното звено за разследване на железопътни произшествия и инциденти</w:t>
      </w:r>
      <w:r w:rsidR="00D07435">
        <w:rPr>
          <w:rFonts w:ascii="Times New Roman" w:hAnsi="Times New Roman"/>
          <w:szCs w:val="24"/>
        </w:rPr>
        <w:t>“</w:t>
      </w:r>
      <w:r w:rsidR="00D07435" w:rsidRPr="00F96B8E">
        <w:rPr>
          <w:rFonts w:ascii="Times New Roman" w:hAnsi="Times New Roman"/>
          <w:szCs w:val="24"/>
        </w:rPr>
        <w:t xml:space="preserve"> (СЗРПИЖТ) в ,,Министерството на транспорта, информационните технологии и съ</w:t>
      </w:r>
      <w:r w:rsidR="00D07435">
        <w:rPr>
          <w:rFonts w:ascii="Times New Roman" w:hAnsi="Times New Roman"/>
          <w:szCs w:val="24"/>
        </w:rPr>
        <w:t>общенията“ (МТИТС) за реализирано</w:t>
      </w:r>
      <w:r w:rsidR="00D07435" w:rsidRPr="00F96B8E">
        <w:rPr>
          <w:rFonts w:ascii="Times New Roman" w:hAnsi="Times New Roman"/>
          <w:szCs w:val="24"/>
        </w:rPr>
        <w:t xml:space="preserve"> железопътно </w:t>
      </w:r>
      <w:r w:rsidR="00D07435">
        <w:rPr>
          <w:rFonts w:ascii="Times New Roman" w:hAnsi="Times New Roman"/>
          <w:szCs w:val="24"/>
        </w:rPr>
        <w:t>събитие</w:t>
      </w:r>
      <w:r w:rsidR="00D07435" w:rsidRPr="00F96B8E">
        <w:rPr>
          <w:rFonts w:ascii="Times New Roman" w:hAnsi="Times New Roman"/>
          <w:szCs w:val="24"/>
        </w:rPr>
        <w:t xml:space="preserve"> </w:t>
      </w:r>
      <w:r w:rsidR="00D07435">
        <w:rPr>
          <w:rFonts w:ascii="Times New Roman" w:hAnsi="Times New Roman"/>
          <w:szCs w:val="24"/>
        </w:rPr>
        <w:t>– възникнал пожар в трети вагон от състава на БВ № 8613 през време на престой в гара Коньово.</w:t>
      </w:r>
    </w:p>
    <w:p w:rsidR="00D07435" w:rsidRPr="00F96B8E" w:rsidRDefault="00D07435" w:rsidP="0019178A">
      <w:pPr>
        <w:tabs>
          <w:tab w:val="left" w:pos="8080"/>
        </w:tabs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Информацията е подадена в съответствие с изискванията на ,,Процедура по Безопасност ПБ 2.03.“ от 01.09.2011 г. на</w:t>
      </w:r>
      <w:r w:rsidRPr="00F96B8E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Национална компания ,,Железопътната инфраструктура“ (</w:t>
      </w:r>
      <w:r w:rsidRPr="00F96B8E">
        <w:rPr>
          <w:rFonts w:ascii="Times New Roman" w:hAnsi="Times New Roman"/>
          <w:szCs w:val="24"/>
        </w:rPr>
        <w:t>Н</w:t>
      </w:r>
      <w:r>
        <w:rPr>
          <w:rFonts w:ascii="Times New Roman" w:hAnsi="Times New Roman"/>
          <w:szCs w:val="24"/>
        </w:rPr>
        <w:t xml:space="preserve">КЖИ). </w:t>
      </w:r>
    </w:p>
    <w:p w:rsidR="00D07435" w:rsidRDefault="00D07435" w:rsidP="00430168">
      <w:pPr>
        <w:tabs>
          <w:tab w:val="left" w:pos="8080"/>
        </w:tabs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Ръководителят на СЗРПИЖТ, изяснявайки ситуацията от събраната информация и последиците от възникналото събитие</w:t>
      </w:r>
      <w:r w:rsidRPr="00B1794B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 xml:space="preserve">на място, </w:t>
      </w:r>
      <w:r w:rsidRPr="00F96B8E">
        <w:rPr>
          <w:rFonts w:ascii="Times New Roman" w:hAnsi="Times New Roman"/>
          <w:szCs w:val="24"/>
        </w:rPr>
        <w:t>е класифицира</w:t>
      </w:r>
      <w:r>
        <w:rPr>
          <w:rFonts w:ascii="Times New Roman" w:hAnsi="Times New Roman"/>
          <w:szCs w:val="24"/>
        </w:rPr>
        <w:t>л събитието –</w:t>
      </w:r>
      <w:r w:rsidRPr="00F96B8E">
        <w:rPr>
          <w:rFonts w:ascii="Times New Roman" w:hAnsi="Times New Roman"/>
          <w:szCs w:val="24"/>
        </w:rPr>
        <w:t xml:space="preserve"> железопътно произшествие</w:t>
      </w:r>
      <w:r w:rsidR="000B7C47">
        <w:rPr>
          <w:rFonts w:ascii="Times New Roman" w:hAnsi="Times New Roman"/>
          <w:szCs w:val="24"/>
        </w:rPr>
        <w:t>,</w:t>
      </w:r>
      <w:r>
        <w:rPr>
          <w:rFonts w:ascii="Times New Roman" w:hAnsi="Times New Roman"/>
          <w:szCs w:val="24"/>
        </w:rPr>
        <w:t xml:space="preserve"> във връзка с изискванията на чл. 19, параграф 2 от Директива 2004/49/ЕО и на чл. 68, ал. 1, т. 2</w:t>
      </w:r>
      <w:r w:rsidRPr="00F96B8E">
        <w:rPr>
          <w:rFonts w:ascii="Times New Roman" w:hAnsi="Times New Roman"/>
          <w:szCs w:val="24"/>
        </w:rPr>
        <w:t xml:space="preserve"> и ал. 2 от Наредба № 59</w:t>
      </w:r>
      <w:r>
        <w:rPr>
          <w:rFonts w:ascii="Times New Roman" w:hAnsi="Times New Roman"/>
          <w:szCs w:val="24"/>
        </w:rPr>
        <w:t>,</w:t>
      </w:r>
      <w:r w:rsidRPr="00F96B8E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за което е уведомил заинтересованите страни</w:t>
      </w:r>
      <w:r w:rsidRPr="00F96B8E">
        <w:rPr>
          <w:rFonts w:ascii="Times New Roman" w:hAnsi="Times New Roman"/>
          <w:szCs w:val="24"/>
        </w:rPr>
        <w:t>.</w:t>
      </w:r>
    </w:p>
    <w:p w:rsidR="00430168" w:rsidRPr="0084668F" w:rsidRDefault="00430168" w:rsidP="00430168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84668F">
        <w:rPr>
          <w:rFonts w:ascii="Times New Roman" w:hAnsi="Times New Roman"/>
          <w:szCs w:val="24"/>
          <w:u w:val="single"/>
        </w:rPr>
        <w:t>2.4. Последствия от възникналото събитие:</w:t>
      </w:r>
    </w:p>
    <w:p w:rsidR="00430168" w:rsidRDefault="00AD158F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 няма пострадали</w:t>
      </w:r>
      <w:r w:rsidR="00430168">
        <w:rPr>
          <w:rFonts w:ascii="Times New Roman" w:hAnsi="Times New Roman"/>
          <w:szCs w:val="24"/>
        </w:rPr>
        <w:t xml:space="preserve"> пътници от влака</w:t>
      </w:r>
      <w:r w:rsidR="00430168" w:rsidRPr="00F10C7B">
        <w:rPr>
          <w:rFonts w:ascii="Times New Roman" w:hAnsi="Times New Roman"/>
          <w:szCs w:val="24"/>
        </w:rPr>
        <w:t>;</w:t>
      </w:r>
    </w:p>
    <w:p w:rsidR="00AD158F" w:rsidRPr="000678E3" w:rsidRDefault="00AD158F" w:rsidP="00AD158F">
      <w:pPr>
        <w:tabs>
          <w:tab w:val="left" w:pos="993"/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поради получено леко обгазяване на кондуктор и помощник-машинист през времето на гасене </w:t>
      </w:r>
      <w:r w:rsidR="000938C2">
        <w:rPr>
          <w:rFonts w:ascii="Times New Roman" w:hAnsi="Times New Roman"/>
          <w:szCs w:val="24"/>
        </w:rPr>
        <w:t xml:space="preserve">им </w:t>
      </w:r>
      <w:r>
        <w:rPr>
          <w:rFonts w:ascii="Times New Roman" w:hAnsi="Times New Roman"/>
          <w:szCs w:val="24"/>
        </w:rPr>
        <w:t>е оказана помощ на място от екип на спешна медицинска помощ;</w:t>
      </w:r>
    </w:p>
    <w:p w:rsidR="00430168" w:rsidRDefault="00430168" w:rsidP="00430168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носещото въже и </w:t>
      </w:r>
      <w:r w:rsidR="003401D5">
        <w:rPr>
          <w:rFonts w:ascii="Times New Roman" w:hAnsi="Times New Roman"/>
        </w:rPr>
        <w:t>контактния</w:t>
      </w:r>
      <w:r w:rsidR="000B7C47">
        <w:rPr>
          <w:rFonts w:ascii="Times New Roman" w:hAnsi="Times New Roman"/>
        </w:rPr>
        <w:t>т</w:t>
      </w:r>
      <w:r w:rsidR="003401D5">
        <w:rPr>
          <w:rFonts w:ascii="Times New Roman" w:hAnsi="Times New Roman"/>
        </w:rPr>
        <w:t xml:space="preserve"> проводник</w:t>
      </w:r>
      <w:r>
        <w:rPr>
          <w:rFonts w:ascii="Times New Roman" w:hAnsi="Times New Roman"/>
        </w:rPr>
        <w:t xml:space="preserve"> на втори коловоз </w:t>
      </w:r>
      <w:r w:rsidR="000678E3">
        <w:rPr>
          <w:rFonts w:ascii="Times New Roman" w:hAnsi="Times New Roman"/>
        </w:rPr>
        <w:t xml:space="preserve">са прогорели </w:t>
      </w:r>
      <w:r w:rsidR="003401D5">
        <w:rPr>
          <w:rFonts w:ascii="Times New Roman" w:hAnsi="Times New Roman"/>
        </w:rPr>
        <w:t xml:space="preserve">и скъсани </w:t>
      </w:r>
      <w:r w:rsidR="000678E3">
        <w:rPr>
          <w:rFonts w:ascii="Times New Roman" w:hAnsi="Times New Roman"/>
        </w:rPr>
        <w:t>от</w:t>
      </w:r>
      <w:r>
        <w:rPr>
          <w:rFonts w:ascii="Times New Roman" w:hAnsi="Times New Roman"/>
        </w:rPr>
        <w:t xml:space="preserve"> пожара, паднали върху състава на влака</w:t>
      </w:r>
      <w:r w:rsidR="0019178A">
        <w:rPr>
          <w:rFonts w:ascii="Times New Roman" w:hAnsi="Times New Roman"/>
        </w:rPr>
        <w:t xml:space="preserve"> и железния път</w:t>
      </w:r>
      <w:r>
        <w:rPr>
          <w:rFonts w:ascii="Times New Roman" w:hAnsi="Times New Roman"/>
        </w:rPr>
        <w:t>;</w:t>
      </w:r>
    </w:p>
    <w:p w:rsidR="00430168" w:rsidRDefault="00430168" w:rsidP="00430168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</w:t>
      </w:r>
      <w:r w:rsidRPr="00B471CF">
        <w:rPr>
          <w:rFonts w:ascii="Times New Roman" w:hAnsi="Times New Roman"/>
        </w:rPr>
        <w:t xml:space="preserve"> </w:t>
      </w:r>
      <w:r w:rsidR="000B7C47">
        <w:rPr>
          <w:rFonts w:ascii="Times New Roman" w:hAnsi="Times New Roman"/>
        </w:rPr>
        <w:t>няма нанесени щети</w:t>
      </w:r>
      <w:r w:rsidR="0019178A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на железния път;</w:t>
      </w:r>
    </w:p>
    <w:p w:rsidR="00430168" w:rsidRPr="000678E3" w:rsidRDefault="00430168" w:rsidP="00AA15A3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няма нанесени щети на </w:t>
      </w:r>
      <w:r w:rsidR="000678E3">
        <w:rPr>
          <w:rFonts w:ascii="Times New Roman" w:hAnsi="Times New Roman"/>
        </w:rPr>
        <w:t>околната среда;</w:t>
      </w:r>
    </w:p>
    <w:p w:rsidR="00D07435" w:rsidRDefault="000678E3" w:rsidP="00AA15A3">
      <w:pPr>
        <w:tabs>
          <w:tab w:val="left" w:pos="8080"/>
        </w:tabs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 два</w:t>
      </w:r>
      <w:r w:rsidR="005C429A">
        <w:rPr>
          <w:rFonts w:ascii="Times New Roman" w:hAnsi="Times New Roman"/>
          <w:szCs w:val="24"/>
        </w:rPr>
        <w:t xml:space="preserve"> второкласни вагона 3-ти и 4-ти от състава на БВ № 8613, </w:t>
      </w:r>
      <w:r w:rsidR="0019178A">
        <w:rPr>
          <w:rFonts w:ascii="Times New Roman" w:hAnsi="Times New Roman"/>
          <w:szCs w:val="24"/>
        </w:rPr>
        <w:t xml:space="preserve">са </w:t>
      </w:r>
      <w:r w:rsidR="005C429A">
        <w:rPr>
          <w:rFonts w:ascii="Times New Roman" w:hAnsi="Times New Roman"/>
          <w:szCs w:val="24"/>
        </w:rPr>
        <w:t>напълно изгорели</w:t>
      </w:r>
      <w:r w:rsidR="00B814C2">
        <w:rPr>
          <w:rFonts w:ascii="Times New Roman" w:hAnsi="Times New Roman"/>
          <w:szCs w:val="24"/>
        </w:rPr>
        <w:t>.</w:t>
      </w:r>
      <w:r w:rsidR="005C429A">
        <w:rPr>
          <w:rFonts w:ascii="Times New Roman" w:hAnsi="Times New Roman"/>
          <w:szCs w:val="24"/>
        </w:rPr>
        <w:t xml:space="preserve"> </w:t>
      </w:r>
      <w:r w:rsidR="0019178A">
        <w:rPr>
          <w:rFonts w:ascii="Times New Roman" w:hAnsi="Times New Roman"/>
          <w:szCs w:val="24"/>
        </w:rPr>
        <w:t xml:space="preserve"> </w:t>
      </w:r>
    </w:p>
    <w:p w:rsidR="000678E3" w:rsidRPr="0084668F" w:rsidRDefault="000678E3" w:rsidP="000678E3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84668F">
        <w:rPr>
          <w:rFonts w:ascii="Times New Roman" w:hAnsi="Times New Roman"/>
          <w:szCs w:val="24"/>
          <w:u w:val="single"/>
        </w:rPr>
        <w:t>2.5. Решение</w:t>
      </w:r>
      <w:r w:rsidR="00465E97" w:rsidRPr="0084668F">
        <w:rPr>
          <w:rFonts w:ascii="Times New Roman" w:hAnsi="Times New Roman"/>
          <w:szCs w:val="24"/>
          <w:u w:val="single"/>
        </w:rPr>
        <w:t xml:space="preserve"> за започване</w:t>
      </w:r>
      <w:r w:rsidRPr="0084668F">
        <w:rPr>
          <w:rFonts w:ascii="Times New Roman" w:hAnsi="Times New Roman"/>
          <w:szCs w:val="24"/>
          <w:u w:val="single"/>
        </w:rPr>
        <w:t xml:space="preserve"> на разследване</w:t>
      </w:r>
      <w:r w:rsidR="00B814C2">
        <w:rPr>
          <w:rFonts w:ascii="Times New Roman" w:hAnsi="Times New Roman"/>
          <w:szCs w:val="24"/>
          <w:u w:val="single"/>
        </w:rPr>
        <w:t>:</w:t>
      </w:r>
      <w:r w:rsidR="00465E97" w:rsidRPr="0084668F">
        <w:rPr>
          <w:rFonts w:ascii="Times New Roman" w:hAnsi="Times New Roman"/>
          <w:szCs w:val="24"/>
          <w:u w:val="single"/>
        </w:rPr>
        <w:t xml:space="preserve"> </w:t>
      </w:r>
    </w:p>
    <w:p w:rsidR="0025237D" w:rsidRDefault="000678E3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След пристигане на ръководителя на </w:t>
      </w:r>
      <w:r w:rsidRPr="00F96B8E">
        <w:rPr>
          <w:rFonts w:ascii="Times New Roman" w:hAnsi="Times New Roman"/>
          <w:szCs w:val="24"/>
        </w:rPr>
        <w:t>СЗРПИЖТ</w:t>
      </w:r>
      <w:r w:rsidRPr="00310547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в гара Коньово</w:t>
      </w:r>
      <w:r w:rsidR="00AA15A3">
        <w:rPr>
          <w:rFonts w:ascii="Times New Roman" w:hAnsi="Times New Roman"/>
          <w:szCs w:val="24"/>
        </w:rPr>
        <w:t xml:space="preserve"> и запознаване с обстановката</w:t>
      </w:r>
      <w:r>
        <w:rPr>
          <w:rFonts w:ascii="Times New Roman" w:hAnsi="Times New Roman"/>
          <w:szCs w:val="24"/>
        </w:rPr>
        <w:t>, съвместно с разследващите органи от РУ МВР – Нова Загора, окол</w:t>
      </w:r>
      <w:r w:rsidR="00CA1675">
        <w:rPr>
          <w:rFonts w:ascii="Times New Roman" w:hAnsi="Times New Roman"/>
          <w:szCs w:val="24"/>
        </w:rPr>
        <w:t xml:space="preserve">о 23:00 часа на 30.03.2018 г. </w:t>
      </w:r>
      <w:r w:rsidR="003A4D24">
        <w:rPr>
          <w:rFonts w:ascii="Times New Roman" w:hAnsi="Times New Roman"/>
          <w:szCs w:val="24"/>
        </w:rPr>
        <w:t xml:space="preserve">предприемат </w:t>
      </w:r>
      <w:r w:rsidR="00CA1675">
        <w:rPr>
          <w:rFonts w:ascii="Times New Roman" w:hAnsi="Times New Roman"/>
          <w:szCs w:val="24"/>
        </w:rPr>
        <w:t>извъ</w:t>
      </w:r>
      <w:r w:rsidR="008F5F59">
        <w:rPr>
          <w:rFonts w:ascii="Times New Roman" w:hAnsi="Times New Roman"/>
          <w:szCs w:val="24"/>
        </w:rPr>
        <w:t>р</w:t>
      </w:r>
      <w:r w:rsidR="003A4D24">
        <w:rPr>
          <w:rFonts w:ascii="Times New Roman" w:hAnsi="Times New Roman"/>
          <w:szCs w:val="24"/>
        </w:rPr>
        <w:t>шване на цялостен оглед</w:t>
      </w:r>
      <w:r>
        <w:rPr>
          <w:rFonts w:ascii="Times New Roman" w:hAnsi="Times New Roman"/>
          <w:szCs w:val="24"/>
        </w:rPr>
        <w:t xml:space="preserve"> на БВ № 8613</w:t>
      </w:r>
      <w:r w:rsidR="0025237D">
        <w:rPr>
          <w:rFonts w:ascii="Times New Roman" w:hAnsi="Times New Roman"/>
          <w:szCs w:val="24"/>
        </w:rPr>
        <w:t>.</w:t>
      </w:r>
      <w:r>
        <w:rPr>
          <w:rFonts w:ascii="Times New Roman" w:hAnsi="Times New Roman"/>
          <w:szCs w:val="24"/>
        </w:rPr>
        <w:t xml:space="preserve"> Решението за разследване</w:t>
      </w:r>
      <w:r w:rsidRPr="00F96B8E">
        <w:rPr>
          <w:rFonts w:ascii="Times New Roman" w:hAnsi="Times New Roman"/>
          <w:szCs w:val="24"/>
        </w:rPr>
        <w:t xml:space="preserve"> </w:t>
      </w:r>
      <w:r w:rsidR="0019178A">
        <w:rPr>
          <w:rFonts w:ascii="Times New Roman" w:hAnsi="Times New Roman"/>
          <w:szCs w:val="24"/>
        </w:rPr>
        <w:t>е взето</w:t>
      </w:r>
      <w:r>
        <w:rPr>
          <w:rFonts w:ascii="Times New Roman" w:hAnsi="Times New Roman"/>
          <w:szCs w:val="24"/>
        </w:rPr>
        <w:t xml:space="preserve"> </w:t>
      </w:r>
      <w:r w:rsidRPr="00F96B8E">
        <w:rPr>
          <w:rFonts w:ascii="Times New Roman" w:hAnsi="Times New Roman"/>
          <w:szCs w:val="24"/>
        </w:rPr>
        <w:t xml:space="preserve">на основание </w:t>
      </w:r>
      <w:r>
        <w:rPr>
          <w:rFonts w:ascii="Times New Roman" w:hAnsi="Times New Roman"/>
          <w:szCs w:val="24"/>
        </w:rPr>
        <w:t xml:space="preserve">на класифицираното събитие, извършените огледи на място и на горецитираните норми в т. 2.3. </w:t>
      </w:r>
    </w:p>
    <w:p w:rsidR="00B814C2" w:rsidRDefault="00B814C2" w:rsidP="00B814C2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  <w:u w:val="single"/>
        </w:rPr>
        <w:t>С</w:t>
      </w:r>
      <w:r w:rsidRPr="0084668F">
        <w:rPr>
          <w:rFonts w:ascii="Times New Roman" w:hAnsi="Times New Roman"/>
          <w:szCs w:val="24"/>
          <w:u w:val="single"/>
        </w:rPr>
        <w:t>ъстав на комисията</w:t>
      </w:r>
      <w:r>
        <w:rPr>
          <w:rFonts w:ascii="Times New Roman" w:hAnsi="Times New Roman"/>
          <w:szCs w:val="24"/>
          <w:u w:val="single"/>
        </w:rPr>
        <w:t>:</w:t>
      </w:r>
    </w:p>
    <w:p w:rsidR="000678E3" w:rsidRDefault="000678E3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Н</w:t>
      </w:r>
      <w:r w:rsidRPr="00244A0F">
        <w:rPr>
          <w:rFonts w:ascii="Times New Roman" w:hAnsi="Times New Roman"/>
          <w:szCs w:val="24"/>
        </w:rPr>
        <w:t xml:space="preserve">азначена </w:t>
      </w:r>
      <w:r>
        <w:rPr>
          <w:rFonts w:ascii="Times New Roman" w:hAnsi="Times New Roman"/>
          <w:szCs w:val="24"/>
        </w:rPr>
        <w:t>е к</w:t>
      </w:r>
      <w:r w:rsidRPr="00244A0F">
        <w:rPr>
          <w:rFonts w:ascii="Times New Roman" w:hAnsi="Times New Roman"/>
          <w:szCs w:val="24"/>
        </w:rPr>
        <w:t>омисия за р</w:t>
      </w:r>
      <w:r>
        <w:rPr>
          <w:rFonts w:ascii="Times New Roman" w:hAnsi="Times New Roman"/>
          <w:szCs w:val="24"/>
        </w:rPr>
        <w:t>азследване</w:t>
      </w:r>
      <w:r w:rsidRPr="00244A0F">
        <w:rPr>
          <w:rFonts w:ascii="Times New Roman" w:hAnsi="Times New Roman"/>
          <w:szCs w:val="24"/>
        </w:rPr>
        <w:t xml:space="preserve"> в Министерството на транспорта, информационните технологии и съобщенията (МТИТС).</w:t>
      </w:r>
      <w:r w:rsidRPr="00244A0F">
        <w:rPr>
          <w:szCs w:val="24"/>
        </w:rPr>
        <w:t xml:space="preserve"> </w:t>
      </w:r>
      <w:r w:rsidR="00A97836" w:rsidRPr="00A97836">
        <w:rPr>
          <w:rFonts w:ascii="Times New Roman" w:hAnsi="Times New Roman"/>
          <w:szCs w:val="24"/>
        </w:rPr>
        <w:t>Председател на комисията е</w:t>
      </w:r>
      <w:r w:rsidR="00A97836">
        <w:rPr>
          <w:szCs w:val="24"/>
        </w:rPr>
        <w:t xml:space="preserve"> </w:t>
      </w:r>
      <w:r w:rsidR="00A97836">
        <w:rPr>
          <w:rFonts w:ascii="Times New Roman" w:hAnsi="Times New Roman"/>
          <w:szCs w:val="24"/>
        </w:rPr>
        <w:t xml:space="preserve">ръководителя на </w:t>
      </w:r>
      <w:r w:rsidR="00A97836" w:rsidRPr="00F96B8E">
        <w:rPr>
          <w:rFonts w:ascii="Times New Roman" w:hAnsi="Times New Roman"/>
          <w:szCs w:val="24"/>
        </w:rPr>
        <w:t>СЗРПИЖТ</w:t>
      </w:r>
      <w:r w:rsidR="00A97836">
        <w:rPr>
          <w:rFonts w:ascii="Times New Roman" w:hAnsi="Times New Roman"/>
          <w:szCs w:val="24"/>
        </w:rPr>
        <w:t xml:space="preserve">. </w:t>
      </w:r>
      <w:r w:rsidRPr="00244A0F">
        <w:rPr>
          <w:rFonts w:ascii="Times New Roman" w:hAnsi="Times New Roman"/>
          <w:szCs w:val="24"/>
        </w:rPr>
        <w:t>В със</w:t>
      </w:r>
      <w:r w:rsidR="00A97836">
        <w:rPr>
          <w:rFonts w:ascii="Times New Roman" w:hAnsi="Times New Roman"/>
          <w:szCs w:val="24"/>
        </w:rPr>
        <w:t>тава на комисията са включени</w:t>
      </w:r>
      <w:r w:rsidRPr="00244A0F">
        <w:rPr>
          <w:rFonts w:ascii="Times New Roman" w:hAnsi="Times New Roman"/>
          <w:szCs w:val="24"/>
        </w:rPr>
        <w:t xml:space="preserve"> външни експерти със съответната квалификация и професионална насоченост към събитието.</w:t>
      </w:r>
    </w:p>
    <w:p w:rsidR="00B814C2" w:rsidRDefault="00B814C2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  <w:u w:val="single"/>
        </w:rPr>
      </w:pPr>
      <w:r>
        <w:rPr>
          <w:rFonts w:ascii="Times New Roman" w:hAnsi="Times New Roman"/>
          <w:szCs w:val="24"/>
          <w:u w:val="single"/>
        </w:rPr>
        <w:t>Р</w:t>
      </w:r>
      <w:r w:rsidRPr="0084668F">
        <w:rPr>
          <w:rFonts w:ascii="Times New Roman" w:hAnsi="Times New Roman"/>
          <w:szCs w:val="24"/>
          <w:u w:val="single"/>
        </w:rPr>
        <w:t>азследване</w:t>
      </w:r>
      <w:r>
        <w:rPr>
          <w:rFonts w:ascii="Times New Roman" w:hAnsi="Times New Roman"/>
          <w:szCs w:val="24"/>
          <w:u w:val="single"/>
        </w:rPr>
        <w:t>:</w:t>
      </w:r>
    </w:p>
    <w:p w:rsidR="00B814C2" w:rsidRDefault="00B814C2" w:rsidP="00B814C2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 w:rsidRPr="0019178A">
        <w:rPr>
          <w:rFonts w:ascii="Times New Roman" w:hAnsi="Times New Roman"/>
          <w:szCs w:val="24"/>
        </w:rPr>
        <w:t>Ръководителя</w:t>
      </w:r>
      <w:r w:rsidR="000B7C47">
        <w:rPr>
          <w:rFonts w:ascii="Times New Roman" w:hAnsi="Times New Roman"/>
          <w:szCs w:val="24"/>
        </w:rPr>
        <w:t>т</w:t>
      </w:r>
      <w:r w:rsidRPr="0019178A">
        <w:rPr>
          <w:rFonts w:ascii="Times New Roman" w:hAnsi="Times New Roman"/>
          <w:szCs w:val="24"/>
        </w:rPr>
        <w:t xml:space="preserve"> на СЗРПИЖТ </w:t>
      </w:r>
      <w:r w:rsidR="003A4D24">
        <w:rPr>
          <w:rFonts w:ascii="Times New Roman" w:hAnsi="Times New Roman"/>
          <w:szCs w:val="24"/>
        </w:rPr>
        <w:t xml:space="preserve">на място </w:t>
      </w:r>
      <w:r w:rsidRPr="0019178A">
        <w:rPr>
          <w:rFonts w:ascii="Times New Roman" w:hAnsi="Times New Roman"/>
          <w:szCs w:val="24"/>
        </w:rPr>
        <w:t xml:space="preserve">е провел интервю и </w:t>
      </w:r>
      <w:r>
        <w:rPr>
          <w:rFonts w:ascii="Times New Roman" w:hAnsi="Times New Roman"/>
          <w:szCs w:val="24"/>
        </w:rPr>
        <w:t xml:space="preserve">е </w:t>
      </w:r>
      <w:r w:rsidRPr="0019178A">
        <w:rPr>
          <w:rFonts w:ascii="Times New Roman" w:hAnsi="Times New Roman"/>
          <w:szCs w:val="24"/>
        </w:rPr>
        <w:t>изискал писмени</w:t>
      </w:r>
      <w:r w:rsidR="003A4D24">
        <w:rPr>
          <w:rFonts w:ascii="Times New Roman" w:hAnsi="Times New Roman"/>
          <w:szCs w:val="24"/>
        </w:rPr>
        <w:t>те</w:t>
      </w:r>
      <w:r w:rsidRPr="0019178A">
        <w:rPr>
          <w:rFonts w:ascii="Times New Roman" w:hAnsi="Times New Roman"/>
          <w:szCs w:val="24"/>
        </w:rPr>
        <w:t xml:space="preserve"> обяснения от персонала,</w:t>
      </w:r>
      <w:r>
        <w:rPr>
          <w:rFonts w:ascii="Times New Roman" w:hAnsi="Times New Roman"/>
          <w:szCs w:val="24"/>
        </w:rPr>
        <w:t xml:space="preserve"> обслужвал БВ № 8613 (локомотивн</w:t>
      </w:r>
      <w:r w:rsidR="003A4D24">
        <w:rPr>
          <w:rFonts w:ascii="Times New Roman" w:hAnsi="Times New Roman"/>
          <w:szCs w:val="24"/>
        </w:rPr>
        <w:t>а и превозна бригади), както и от</w:t>
      </w:r>
      <w:r>
        <w:rPr>
          <w:rFonts w:ascii="Times New Roman" w:hAnsi="Times New Roman"/>
          <w:szCs w:val="24"/>
        </w:rPr>
        <w:t xml:space="preserve"> персонала на гара Коньово (началник гара, дежурен ръководител движение и стрелочник/прелезопазач) на смяна на 30.03.2018 г. </w:t>
      </w:r>
    </w:p>
    <w:p w:rsidR="000678E3" w:rsidRPr="00244A0F" w:rsidRDefault="000678E3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К</w:t>
      </w:r>
      <w:r w:rsidRPr="00244A0F">
        <w:rPr>
          <w:rFonts w:ascii="Times New Roman" w:hAnsi="Times New Roman"/>
          <w:szCs w:val="24"/>
        </w:rPr>
        <w:t>омисията</w:t>
      </w:r>
      <w:r>
        <w:rPr>
          <w:rFonts w:ascii="Times New Roman" w:hAnsi="Times New Roman"/>
          <w:szCs w:val="24"/>
        </w:rPr>
        <w:t xml:space="preserve"> за разследване</w:t>
      </w:r>
      <w:r w:rsidR="00A97836">
        <w:rPr>
          <w:rFonts w:ascii="Times New Roman" w:hAnsi="Times New Roman"/>
          <w:szCs w:val="24"/>
        </w:rPr>
        <w:t xml:space="preserve"> </w:t>
      </w:r>
      <w:r w:rsidRPr="00244A0F">
        <w:rPr>
          <w:rFonts w:ascii="Times New Roman" w:hAnsi="Times New Roman"/>
          <w:szCs w:val="24"/>
        </w:rPr>
        <w:t>замина</w:t>
      </w:r>
      <w:r>
        <w:rPr>
          <w:rFonts w:ascii="Times New Roman" w:hAnsi="Times New Roman"/>
          <w:szCs w:val="24"/>
        </w:rPr>
        <w:t xml:space="preserve"> на 04.04</w:t>
      </w:r>
      <w:r w:rsidRPr="00244A0F">
        <w:rPr>
          <w:rFonts w:ascii="Times New Roman" w:hAnsi="Times New Roman"/>
          <w:szCs w:val="24"/>
        </w:rPr>
        <w:t>.</w:t>
      </w:r>
      <w:r>
        <w:rPr>
          <w:rFonts w:ascii="Times New Roman" w:hAnsi="Times New Roman"/>
          <w:szCs w:val="24"/>
        </w:rPr>
        <w:t>2018</w:t>
      </w:r>
      <w:r w:rsidRPr="00244A0F">
        <w:rPr>
          <w:rFonts w:ascii="Times New Roman" w:hAnsi="Times New Roman"/>
          <w:szCs w:val="24"/>
        </w:rPr>
        <w:t xml:space="preserve"> г.</w:t>
      </w:r>
      <w:r>
        <w:rPr>
          <w:rFonts w:ascii="Times New Roman" w:hAnsi="Times New Roman"/>
          <w:szCs w:val="24"/>
        </w:rPr>
        <w:t xml:space="preserve"> </w:t>
      </w:r>
      <w:r w:rsidR="004361F7">
        <w:rPr>
          <w:rFonts w:ascii="Times New Roman" w:hAnsi="Times New Roman"/>
          <w:szCs w:val="24"/>
        </w:rPr>
        <w:t>за Вагонно депо Пловдив, където</w:t>
      </w:r>
      <w:r>
        <w:rPr>
          <w:rFonts w:ascii="Times New Roman" w:hAnsi="Times New Roman"/>
          <w:szCs w:val="24"/>
        </w:rPr>
        <w:t xml:space="preserve"> съвместно с разследващите органи на МВР и звеното за ,,Пожаротехнически и химически експертизи“ в Главна дирекция П</w:t>
      </w:r>
      <w:r w:rsidR="00A97836">
        <w:rPr>
          <w:rFonts w:ascii="Times New Roman" w:hAnsi="Times New Roman"/>
          <w:szCs w:val="24"/>
        </w:rPr>
        <w:t>БиЗН към МВР, започнаха работа за установяване на обстоятелствата и причините за възникване на пожара</w:t>
      </w:r>
      <w:r>
        <w:rPr>
          <w:rFonts w:ascii="Times New Roman" w:hAnsi="Times New Roman"/>
          <w:szCs w:val="24"/>
        </w:rPr>
        <w:t xml:space="preserve"> </w:t>
      </w:r>
      <w:r w:rsidR="00A97836">
        <w:rPr>
          <w:rFonts w:ascii="Times New Roman" w:hAnsi="Times New Roman"/>
          <w:szCs w:val="24"/>
        </w:rPr>
        <w:t>във</w:t>
      </w:r>
      <w:r>
        <w:rPr>
          <w:rFonts w:ascii="Times New Roman" w:hAnsi="Times New Roman"/>
          <w:szCs w:val="24"/>
        </w:rPr>
        <w:t xml:space="preserve"> вагони</w:t>
      </w:r>
      <w:r w:rsidR="00A97836">
        <w:rPr>
          <w:rFonts w:ascii="Times New Roman" w:hAnsi="Times New Roman"/>
          <w:szCs w:val="24"/>
        </w:rPr>
        <w:t>те</w:t>
      </w:r>
      <w:r>
        <w:rPr>
          <w:rFonts w:ascii="Times New Roman" w:hAnsi="Times New Roman"/>
          <w:szCs w:val="24"/>
        </w:rPr>
        <w:t>.</w:t>
      </w:r>
    </w:p>
    <w:p w:rsidR="000678E3" w:rsidRDefault="000678E3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 w:rsidRPr="00BA41A0">
        <w:rPr>
          <w:rFonts w:ascii="Times New Roman" w:hAnsi="Times New Roman"/>
          <w:szCs w:val="24"/>
        </w:rPr>
        <w:t xml:space="preserve">Комисията </w:t>
      </w:r>
      <w:r w:rsidR="004361F7">
        <w:rPr>
          <w:rFonts w:ascii="Times New Roman" w:hAnsi="Times New Roman"/>
          <w:szCs w:val="24"/>
        </w:rPr>
        <w:t xml:space="preserve">призова и </w:t>
      </w:r>
      <w:r w:rsidRPr="00BA41A0">
        <w:rPr>
          <w:rFonts w:ascii="Times New Roman" w:hAnsi="Times New Roman"/>
          <w:szCs w:val="24"/>
        </w:rPr>
        <w:t xml:space="preserve">проведе </w:t>
      </w:r>
      <w:r w:rsidR="00BA41A0" w:rsidRPr="00BA41A0">
        <w:rPr>
          <w:rFonts w:ascii="Times New Roman" w:hAnsi="Times New Roman"/>
          <w:szCs w:val="24"/>
        </w:rPr>
        <w:t xml:space="preserve">повторно </w:t>
      </w:r>
      <w:r w:rsidRPr="00BA41A0">
        <w:rPr>
          <w:rFonts w:ascii="Times New Roman" w:hAnsi="Times New Roman"/>
          <w:szCs w:val="24"/>
        </w:rPr>
        <w:t>интервю с персонала, участвал в произшествието</w:t>
      </w:r>
      <w:r w:rsidR="00BA41A0">
        <w:rPr>
          <w:rFonts w:ascii="Times New Roman" w:hAnsi="Times New Roman"/>
          <w:szCs w:val="24"/>
        </w:rPr>
        <w:t xml:space="preserve"> –</w:t>
      </w:r>
      <w:r w:rsidRPr="00BA41A0">
        <w:rPr>
          <w:rFonts w:ascii="Times New Roman" w:hAnsi="Times New Roman"/>
          <w:szCs w:val="24"/>
        </w:rPr>
        <w:t xml:space="preserve"> локомотивна и превозна бригади</w:t>
      </w:r>
      <w:r w:rsidR="004361F7">
        <w:rPr>
          <w:rFonts w:ascii="Times New Roman" w:hAnsi="Times New Roman"/>
          <w:szCs w:val="24"/>
        </w:rPr>
        <w:t xml:space="preserve"> във ВД Пловдив</w:t>
      </w:r>
      <w:r w:rsidRPr="00BA41A0">
        <w:rPr>
          <w:rFonts w:ascii="Times New Roman" w:hAnsi="Times New Roman"/>
          <w:szCs w:val="24"/>
        </w:rPr>
        <w:t>.</w:t>
      </w:r>
    </w:p>
    <w:p w:rsidR="00B5422B" w:rsidRDefault="000C02AA" w:rsidP="005E4142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В периода от 17 ÷ 23.04.2018 г. </w:t>
      </w:r>
      <w:r w:rsidR="00896F5F">
        <w:rPr>
          <w:rFonts w:ascii="Times New Roman" w:hAnsi="Times New Roman"/>
          <w:szCs w:val="24"/>
        </w:rPr>
        <w:t xml:space="preserve">за изясняване на предхождащите обстоятелства и установяване на причината </w:t>
      </w:r>
      <w:r>
        <w:rPr>
          <w:rFonts w:ascii="Times New Roman" w:hAnsi="Times New Roman"/>
          <w:szCs w:val="24"/>
        </w:rPr>
        <w:t>комис</w:t>
      </w:r>
      <w:r w:rsidR="00FF52E0">
        <w:rPr>
          <w:rFonts w:ascii="Times New Roman" w:hAnsi="Times New Roman"/>
          <w:szCs w:val="24"/>
        </w:rPr>
        <w:t>ията за разследване, привлече</w:t>
      </w:r>
      <w:r w:rsidR="00896F5F">
        <w:rPr>
          <w:rFonts w:ascii="Times New Roman" w:hAnsi="Times New Roman"/>
          <w:szCs w:val="24"/>
        </w:rPr>
        <w:t xml:space="preserve"> допълнително експерти</w:t>
      </w:r>
      <w:r w:rsidR="007D0A5A">
        <w:rPr>
          <w:rFonts w:ascii="Times New Roman" w:hAnsi="Times New Roman"/>
          <w:szCs w:val="24"/>
        </w:rPr>
        <w:t xml:space="preserve"> </w:t>
      </w:r>
      <w:r w:rsidR="00FF52E0">
        <w:rPr>
          <w:rFonts w:ascii="Times New Roman" w:hAnsi="Times New Roman"/>
          <w:szCs w:val="24"/>
        </w:rPr>
        <w:t xml:space="preserve">и </w:t>
      </w:r>
      <w:r>
        <w:rPr>
          <w:rFonts w:ascii="Times New Roman" w:hAnsi="Times New Roman"/>
          <w:szCs w:val="24"/>
        </w:rPr>
        <w:t>извършиха проверки</w:t>
      </w:r>
      <w:r w:rsidR="0084668F">
        <w:rPr>
          <w:rFonts w:ascii="Times New Roman" w:hAnsi="Times New Roman"/>
          <w:szCs w:val="24"/>
        </w:rPr>
        <w:t xml:space="preserve"> в Техническа гара Надежда</w:t>
      </w:r>
      <w:r w:rsidR="00BA41A0">
        <w:rPr>
          <w:rFonts w:ascii="Times New Roman" w:hAnsi="Times New Roman"/>
          <w:szCs w:val="24"/>
        </w:rPr>
        <w:t>.</w:t>
      </w:r>
      <w:r w:rsidR="00892F52">
        <w:rPr>
          <w:rFonts w:ascii="Times New Roman" w:hAnsi="Times New Roman"/>
          <w:szCs w:val="24"/>
        </w:rPr>
        <w:t xml:space="preserve"> Бяха проверени</w:t>
      </w:r>
      <w:r w:rsidR="0036569A">
        <w:rPr>
          <w:rFonts w:ascii="Times New Roman" w:hAnsi="Times New Roman"/>
          <w:szCs w:val="24"/>
        </w:rPr>
        <w:t xml:space="preserve"> пътнически</w:t>
      </w:r>
      <w:r w:rsidR="00FF52E0">
        <w:rPr>
          <w:rFonts w:ascii="Times New Roman" w:hAnsi="Times New Roman"/>
          <w:szCs w:val="24"/>
        </w:rPr>
        <w:t>те</w:t>
      </w:r>
      <w:r w:rsidR="00EB4E9B">
        <w:rPr>
          <w:rFonts w:ascii="Times New Roman" w:hAnsi="Times New Roman"/>
          <w:szCs w:val="24"/>
        </w:rPr>
        <w:t xml:space="preserve"> </w:t>
      </w:r>
      <w:r w:rsidR="0036569A">
        <w:rPr>
          <w:rFonts w:ascii="Times New Roman" w:hAnsi="Times New Roman"/>
          <w:szCs w:val="24"/>
        </w:rPr>
        <w:t>ва</w:t>
      </w:r>
      <w:r w:rsidR="00892F52">
        <w:rPr>
          <w:rFonts w:ascii="Times New Roman" w:hAnsi="Times New Roman"/>
          <w:szCs w:val="24"/>
        </w:rPr>
        <w:t>гони</w:t>
      </w:r>
      <w:r w:rsidR="0036569A">
        <w:rPr>
          <w:rFonts w:ascii="Times New Roman" w:hAnsi="Times New Roman"/>
          <w:szCs w:val="24"/>
        </w:rPr>
        <w:t xml:space="preserve"> </w:t>
      </w:r>
      <w:r w:rsidR="00892F52">
        <w:rPr>
          <w:rFonts w:ascii="Times New Roman" w:hAnsi="Times New Roman"/>
          <w:szCs w:val="24"/>
        </w:rPr>
        <w:t xml:space="preserve">от серията на които е монтиран Инвертор </w:t>
      </w:r>
      <w:r w:rsidR="00892F52" w:rsidRPr="00E23E49">
        <w:rPr>
          <w:rFonts w:ascii="Times New Roman" w:hAnsi="Times New Roman"/>
          <w:szCs w:val="24"/>
          <w:lang w:val="en-US"/>
        </w:rPr>
        <w:t>HQ</w:t>
      </w:r>
      <w:r w:rsidR="00892F52" w:rsidRPr="00E23E49">
        <w:rPr>
          <w:rFonts w:ascii="Times New Roman" w:hAnsi="Times New Roman"/>
          <w:szCs w:val="24"/>
          <w:lang w:val="ru-RU"/>
        </w:rPr>
        <w:t>-</w:t>
      </w:r>
      <w:r w:rsidR="00892F52" w:rsidRPr="00E23E49">
        <w:rPr>
          <w:rFonts w:ascii="Times New Roman" w:hAnsi="Times New Roman"/>
          <w:szCs w:val="24"/>
          <w:lang w:val="en-US"/>
        </w:rPr>
        <w:t>INV</w:t>
      </w:r>
      <w:r w:rsidR="00892F52">
        <w:rPr>
          <w:rFonts w:ascii="Times New Roman" w:hAnsi="Times New Roman"/>
          <w:szCs w:val="24"/>
          <w:lang w:val="ru-RU"/>
        </w:rPr>
        <w:t>1700/24</w:t>
      </w:r>
      <w:r w:rsidR="00892F52" w:rsidRPr="00E23E49">
        <w:rPr>
          <w:rFonts w:ascii="Times New Roman" w:hAnsi="Times New Roman"/>
          <w:szCs w:val="24"/>
        </w:rPr>
        <w:t xml:space="preserve">/220 </w:t>
      </w:r>
      <w:r w:rsidR="00892F52" w:rsidRPr="00E23E49">
        <w:rPr>
          <w:rFonts w:ascii="Times New Roman" w:hAnsi="Times New Roman"/>
          <w:szCs w:val="24"/>
          <w:lang w:val="en-US"/>
        </w:rPr>
        <w:t>V</w:t>
      </w:r>
      <w:r w:rsidR="00892F52">
        <w:rPr>
          <w:rFonts w:ascii="Times New Roman" w:hAnsi="Times New Roman"/>
          <w:szCs w:val="24"/>
        </w:rPr>
        <w:t xml:space="preserve"> и </w:t>
      </w:r>
      <w:r w:rsidR="0036569A">
        <w:rPr>
          <w:rFonts w:ascii="Times New Roman" w:hAnsi="Times New Roman"/>
          <w:szCs w:val="24"/>
        </w:rPr>
        <w:t xml:space="preserve">извършен среден ремонт </w:t>
      </w:r>
      <w:r w:rsidR="00FF52E0">
        <w:rPr>
          <w:rFonts w:ascii="Times New Roman" w:hAnsi="Times New Roman"/>
          <w:szCs w:val="24"/>
        </w:rPr>
        <w:t xml:space="preserve">във Вагонен завод </w:t>
      </w:r>
      <w:r w:rsidR="00892F52">
        <w:rPr>
          <w:rFonts w:ascii="Times New Roman" w:hAnsi="Times New Roman"/>
          <w:szCs w:val="24"/>
        </w:rPr>
        <w:t>,,</w:t>
      </w:r>
      <w:proofErr w:type="spellStart"/>
      <w:r w:rsidR="00FF52E0">
        <w:rPr>
          <w:rFonts w:ascii="Times New Roman" w:hAnsi="Times New Roman"/>
          <w:szCs w:val="24"/>
        </w:rPr>
        <w:t>Интерком</w:t>
      </w:r>
      <w:proofErr w:type="spellEnd"/>
      <w:r w:rsidR="00892F52">
        <w:rPr>
          <w:rFonts w:ascii="Times New Roman" w:hAnsi="Times New Roman"/>
          <w:szCs w:val="24"/>
        </w:rPr>
        <w:t>“</w:t>
      </w:r>
      <w:r w:rsidR="00FF52E0">
        <w:rPr>
          <w:rFonts w:ascii="Times New Roman" w:hAnsi="Times New Roman"/>
          <w:szCs w:val="24"/>
        </w:rPr>
        <w:t xml:space="preserve"> АД </w:t>
      </w:r>
      <w:r w:rsidR="00892F52">
        <w:rPr>
          <w:rFonts w:ascii="Times New Roman" w:hAnsi="Times New Roman"/>
          <w:szCs w:val="24"/>
        </w:rPr>
        <w:t>–</w:t>
      </w:r>
      <w:r w:rsidR="00FF52E0">
        <w:rPr>
          <w:rFonts w:ascii="Times New Roman" w:hAnsi="Times New Roman"/>
          <w:szCs w:val="24"/>
        </w:rPr>
        <w:t xml:space="preserve"> Дряново</w:t>
      </w:r>
      <w:r w:rsidR="00892F52">
        <w:rPr>
          <w:rFonts w:ascii="Times New Roman" w:hAnsi="Times New Roman"/>
          <w:szCs w:val="24"/>
        </w:rPr>
        <w:t>.</w:t>
      </w:r>
      <w:r w:rsidR="00FF52E0" w:rsidRPr="00C456EC">
        <w:rPr>
          <w:rFonts w:ascii="Times New Roman" w:hAnsi="Times New Roman"/>
          <w:szCs w:val="24"/>
        </w:rPr>
        <w:t xml:space="preserve"> </w:t>
      </w:r>
      <w:r w:rsidR="00892F52">
        <w:rPr>
          <w:rFonts w:ascii="Times New Roman" w:hAnsi="Times New Roman"/>
          <w:szCs w:val="24"/>
        </w:rPr>
        <w:t>П</w:t>
      </w:r>
      <w:r w:rsidR="00FF52E0">
        <w:rPr>
          <w:rFonts w:ascii="Times New Roman" w:hAnsi="Times New Roman"/>
          <w:szCs w:val="24"/>
        </w:rPr>
        <w:t>араметри</w:t>
      </w:r>
      <w:r w:rsidR="00892F52">
        <w:rPr>
          <w:rFonts w:ascii="Times New Roman" w:hAnsi="Times New Roman"/>
          <w:szCs w:val="24"/>
        </w:rPr>
        <w:t>те</w:t>
      </w:r>
      <w:r w:rsidR="00FF52E0">
        <w:rPr>
          <w:rFonts w:ascii="Times New Roman" w:hAnsi="Times New Roman"/>
          <w:szCs w:val="24"/>
        </w:rPr>
        <w:t xml:space="preserve"> </w:t>
      </w:r>
      <w:r w:rsidR="00892F52">
        <w:rPr>
          <w:rFonts w:ascii="Times New Roman" w:hAnsi="Times New Roman"/>
          <w:szCs w:val="24"/>
        </w:rPr>
        <w:t xml:space="preserve">са показани  </w:t>
      </w:r>
      <w:r w:rsidR="00B5422B">
        <w:rPr>
          <w:rFonts w:ascii="Times New Roman" w:hAnsi="Times New Roman"/>
          <w:szCs w:val="24"/>
        </w:rPr>
        <w:t>в Таблица 1.</w:t>
      </w:r>
    </w:p>
    <w:p w:rsidR="00017925" w:rsidRDefault="00B5422B" w:rsidP="00B5422B">
      <w:pPr>
        <w:ind w:firstLine="709"/>
        <w:rPr>
          <w:rFonts w:ascii="Times New Roman" w:hAnsi="Times New Roman"/>
          <w:szCs w:val="24"/>
        </w:rPr>
      </w:pPr>
      <w:r w:rsidRPr="00E23E49">
        <w:rPr>
          <w:rFonts w:ascii="Times New Roman" w:hAnsi="Times New Roman"/>
          <w:szCs w:val="24"/>
        </w:rPr>
        <w:t xml:space="preserve">         </w:t>
      </w:r>
    </w:p>
    <w:p w:rsidR="00017925" w:rsidRDefault="00017925" w:rsidP="00B5422B">
      <w:pPr>
        <w:ind w:firstLine="709"/>
        <w:rPr>
          <w:rFonts w:ascii="Times New Roman" w:hAnsi="Times New Roman"/>
          <w:szCs w:val="24"/>
        </w:rPr>
      </w:pPr>
    </w:p>
    <w:p w:rsidR="00017925" w:rsidRDefault="00017925" w:rsidP="00B5422B">
      <w:pPr>
        <w:ind w:firstLine="709"/>
        <w:rPr>
          <w:rFonts w:ascii="Times New Roman" w:hAnsi="Times New Roman"/>
          <w:szCs w:val="24"/>
        </w:rPr>
      </w:pPr>
    </w:p>
    <w:p w:rsidR="00017925" w:rsidRDefault="00017925" w:rsidP="00B5422B">
      <w:pPr>
        <w:ind w:firstLine="709"/>
        <w:rPr>
          <w:rFonts w:ascii="Times New Roman" w:hAnsi="Times New Roman"/>
          <w:szCs w:val="24"/>
        </w:rPr>
      </w:pPr>
    </w:p>
    <w:p w:rsidR="00B5422B" w:rsidRPr="00E23E49" w:rsidRDefault="00B5422B" w:rsidP="00B5422B">
      <w:pPr>
        <w:ind w:firstLine="709"/>
        <w:rPr>
          <w:rFonts w:ascii="Times New Roman" w:hAnsi="Times New Roman"/>
          <w:szCs w:val="24"/>
        </w:rPr>
      </w:pPr>
      <w:r w:rsidRPr="00E23E49">
        <w:rPr>
          <w:rFonts w:ascii="Times New Roman" w:hAnsi="Times New Roman"/>
          <w:szCs w:val="24"/>
        </w:rPr>
        <w:lastRenderedPageBreak/>
        <w:t>Таблица 1</w:t>
      </w:r>
      <w:r>
        <w:rPr>
          <w:rFonts w:ascii="Times New Roman" w:hAnsi="Times New Roman"/>
          <w:szCs w:val="24"/>
        </w:rPr>
        <w:t>.</w:t>
      </w:r>
    </w:p>
    <w:tbl>
      <w:tblPr>
        <w:tblStyle w:val="ac"/>
        <w:tblW w:w="0" w:type="auto"/>
        <w:tblInd w:w="1368" w:type="dxa"/>
        <w:tblLook w:val="04A0" w:firstRow="1" w:lastRow="0" w:firstColumn="1" w:lastColumn="0" w:noHBand="0" w:noVBand="1"/>
      </w:tblPr>
      <w:tblGrid>
        <w:gridCol w:w="3446"/>
        <w:gridCol w:w="3574"/>
      </w:tblGrid>
      <w:tr w:rsidR="00B5422B" w:rsidTr="000F1629">
        <w:tc>
          <w:tcPr>
            <w:tcW w:w="3446" w:type="dxa"/>
          </w:tcPr>
          <w:p w:rsidR="00B5422B" w:rsidRPr="00E23E49" w:rsidRDefault="00892F52" w:rsidP="000F1629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В</w:t>
            </w:r>
            <w:r w:rsidR="00B5422B" w:rsidRPr="00E23E49">
              <w:rPr>
                <w:rFonts w:ascii="Times New Roman" w:hAnsi="Times New Roman"/>
                <w:sz w:val="16"/>
                <w:szCs w:val="16"/>
              </w:rPr>
              <w:t>исочина</w:t>
            </w:r>
          </w:p>
        </w:tc>
        <w:tc>
          <w:tcPr>
            <w:tcW w:w="3574" w:type="dxa"/>
          </w:tcPr>
          <w:p w:rsidR="00B5422B" w:rsidRPr="00E23E49" w:rsidRDefault="00B5422B" w:rsidP="000F1629">
            <w:pPr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23E49">
              <w:rPr>
                <w:rFonts w:ascii="Times New Roman" w:hAnsi="Times New Roman"/>
                <w:sz w:val="16"/>
                <w:szCs w:val="16"/>
              </w:rPr>
              <w:t xml:space="preserve">85 </w:t>
            </w:r>
            <w:r w:rsidRPr="00E23E49">
              <w:rPr>
                <w:rFonts w:ascii="Times New Roman" w:hAnsi="Times New Roman"/>
                <w:sz w:val="16"/>
                <w:szCs w:val="16"/>
                <w:lang w:val="en-US"/>
              </w:rPr>
              <w:t>mm</w:t>
            </w:r>
          </w:p>
        </w:tc>
      </w:tr>
      <w:tr w:rsidR="00B5422B" w:rsidTr="000F1629">
        <w:tc>
          <w:tcPr>
            <w:tcW w:w="3446" w:type="dxa"/>
          </w:tcPr>
          <w:p w:rsidR="00B5422B" w:rsidRPr="008C720A" w:rsidRDefault="00892F52" w:rsidP="000F1629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Ш</w:t>
            </w:r>
            <w:r w:rsidR="00B5422B" w:rsidRPr="008C720A">
              <w:rPr>
                <w:rFonts w:ascii="Times New Roman" w:hAnsi="Times New Roman"/>
                <w:sz w:val="16"/>
                <w:szCs w:val="16"/>
              </w:rPr>
              <w:t>ирочина</w:t>
            </w:r>
          </w:p>
        </w:tc>
        <w:tc>
          <w:tcPr>
            <w:tcW w:w="3574" w:type="dxa"/>
          </w:tcPr>
          <w:p w:rsidR="00B5422B" w:rsidRPr="00E23E49" w:rsidRDefault="00B5422B" w:rsidP="000F1629">
            <w:pPr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23E49">
              <w:rPr>
                <w:rFonts w:ascii="Times New Roman" w:hAnsi="Times New Roman"/>
                <w:sz w:val="16"/>
                <w:szCs w:val="16"/>
                <w:lang w:val="en-US"/>
              </w:rPr>
              <w:t>21</w:t>
            </w:r>
            <w:r w:rsidRPr="00E23E49">
              <w:rPr>
                <w:rFonts w:ascii="Times New Roman" w:hAnsi="Times New Roman"/>
                <w:sz w:val="16"/>
                <w:szCs w:val="16"/>
              </w:rPr>
              <w:t>0</w:t>
            </w:r>
            <w:r w:rsidRPr="00E23E49">
              <w:rPr>
                <w:rFonts w:ascii="Times New Roman" w:hAnsi="Times New Roman"/>
                <w:sz w:val="16"/>
                <w:szCs w:val="16"/>
                <w:lang w:val="en-US"/>
              </w:rPr>
              <w:t xml:space="preserve"> mm</w:t>
            </w:r>
          </w:p>
        </w:tc>
      </w:tr>
      <w:tr w:rsidR="00B5422B" w:rsidTr="000F1629">
        <w:tc>
          <w:tcPr>
            <w:tcW w:w="3446" w:type="dxa"/>
          </w:tcPr>
          <w:p w:rsidR="00B5422B" w:rsidRPr="008C720A" w:rsidRDefault="00B5422B" w:rsidP="000F1629">
            <w:pPr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8C720A">
              <w:rPr>
                <w:rFonts w:ascii="Times New Roman" w:hAnsi="Times New Roman"/>
                <w:sz w:val="16"/>
                <w:szCs w:val="16"/>
              </w:rPr>
              <w:t>Тип на входа</w:t>
            </w:r>
          </w:p>
        </w:tc>
        <w:tc>
          <w:tcPr>
            <w:tcW w:w="3574" w:type="dxa"/>
          </w:tcPr>
          <w:p w:rsidR="00B5422B" w:rsidRPr="00E23E49" w:rsidRDefault="00B5422B" w:rsidP="000F1629">
            <w:pPr>
              <w:rPr>
                <w:rFonts w:ascii="Times New Roman" w:hAnsi="Times New Roman"/>
                <w:sz w:val="16"/>
                <w:szCs w:val="16"/>
              </w:rPr>
            </w:pPr>
            <w:r w:rsidRPr="00E23E49">
              <w:rPr>
                <w:rFonts w:ascii="Times New Roman" w:hAnsi="Times New Roman"/>
                <w:sz w:val="16"/>
                <w:szCs w:val="16"/>
              </w:rPr>
              <w:t>Захранване от акумулатор</w:t>
            </w:r>
          </w:p>
        </w:tc>
      </w:tr>
      <w:tr w:rsidR="00B5422B" w:rsidTr="000F1629">
        <w:tc>
          <w:tcPr>
            <w:tcW w:w="3446" w:type="dxa"/>
          </w:tcPr>
          <w:p w:rsidR="00B5422B" w:rsidRPr="008C720A" w:rsidRDefault="00892F52" w:rsidP="000F1629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И</w:t>
            </w:r>
            <w:r w:rsidR="00B5422B" w:rsidRPr="008C720A">
              <w:rPr>
                <w:rFonts w:ascii="Times New Roman" w:hAnsi="Times New Roman"/>
                <w:sz w:val="16"/>
                <w:szCs w:val="16"/>
              </w:rPr>
              <w:t>зходна пикова мощност</w:t>
            </w:r>
          </w:p>
        </w:tc>
        <w:tc>
          <w:tcPr>
            <w:tcW w:w="3574" w:type="dxa"/>
          </w:tcPr>
          <w:p w:rsidR="00B5422B" w:rsidRPr="00E23E49" w:rsidRDefault="00B5422B" w:rsidP="000F1629">
            <w:pPr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23E49">
              <w:rPr>
                <w:rFonts w:ascii="Times New Roman" w:hAnsi="Times New Roman"/>
                <w:sz w:val="16"/>
                <w:szCs w:val="16"/>
                <w:lang w:val="en-US"/>
              </w:rPr>
              <w:t>3000W</w:t>
            </w:r>
          </w:p>
        </w:tc>
      </w:tr>
      <w:tr w:rsidR="00B5422B" w:rsidTr="000F1629">
        <w:tc>
          <w:tcPr>
            <w:tcW w:w="3446" w:type="dxa"/>
          </w:tcPr>
          <w:p w:rsidR="00B5422B" w:rsidRPr="008C720A" w:rsidRDefault="00892F52" w:rsidP="000F1629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П</w:t>
            </w:r>
            <w:r w:rsidR="00B5422B" w:rsidRPr="008C720A">
              <w:rPr>
                <w:rFonts w:ascii="Times New Roman" w:hAnsi="Times New Roman"/>
                <w:sz w:val="16"/>
                <w:szCs w:val="16"/>
              </w:rPr>
              <w:t>редпазител</w:t>
            </w:r>
          </w:p>
        </w:tc>
        <w:tc>
          <w:tcPr>
            <w:tcW w:w="3574" w:type="dxa"/>
          </w:tcPr>
          <w:p w:rsidR="00B5422B" w:rsidRPr="00E23E49" w:rsidRDefault="00B5422B" w:rsidP="000F1629">
            <w:pPr>
              <w:rPr>
                <w:rFonts w:ascii="Times New Roman" w:hAnsi="Times New Roman"/>
                <w:sz w:val="16"/>
                <w:szCs w:val="16"/>
              </w:rPr>
            </w:pPr>
            <w:r w:rsidRPr="00E23E49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</w:tr>
      <w:tr w:rsidR="00B5422B" w:rsidTr="000F1629">
        <w:tc>
          <w:tcPr>
            <w:tcW w:w="3446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  <w:lang w:val="en-US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Работи с дистанционно управление</w:t>
            </w:r>
          </w:p>
        </w:tc>
        <w:tc>
          <w:tcPr>
            <w:tcW w:w="3574" w:type="dxa"/>
          </w:tcPr>
          <w:p w:rsidR="00B5422B" w:rsidRPr="00E23E49" w:rsidRDefault="000B7C47" w:rsidP="000F1629">
            <w:pPr>
              <w:rPr>
                <w:rFonts w:ascii="Times New Roman" w:hAnsi="Times New Roman"/>
                <w:sz w:val="16"/>
                <w:szCs w:val="16"/>
                <w:lang w:val="en-US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д</w:t>
            </w:r>
            <w:r w:rsidR="00B5422B" w:rsidRPr="00E23E49">
              <w:rPr>
                <w:rFonts w:ascii="Times New Roman" w:hAnsi="Times New Roman"/>
                <w:sz w:val="16"/>
                <w:szCs w:val="16"/>
                <w:lang w:val="en-US"/>
              </w:rPr>
              <w:t>a</w:t>
            </w:r>
          </w:p>
        </w:tc>
      </w:tr>
      <w:tr w:rsidR="00B5422B" w:rsidTr="000F1629">
        <w:tc>
          <w:tcPr>
            <w:tcW w:w="3446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8C720A">
              <w:rPr>
                <w:rFonts w:ascii="Times New Roman" w:hAnsi="Times New Roman"/>
                <w:sz w:val="16"/>
                <w:szCs w:val="16"/>
              </w:rPr>
              <w:t xml:space="preserve">Изходно напрежение </w:t>
            </w:r>
          </w:p>
        </w:tc>
        <w:tc>
          <w:tcPr>
            <w:tcW w:w="3574" w:type="dxa"/>
          </w:tcPr>
          <w:p w:rsidR="00B5422B" w:rsidRPr="00E23E49" w:rsidRDefault="00B5422B" w:rsidP="000F1629">
            <w:pPr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23E49">
              <w:rPr>
                <w:rFonts w:ascii="Times New Roman" w:hAnsi="Times New Roman"/>
                <w:sz w:val="16"/>
                <w:szCs w:val="16"/>
              </w:rPr>
              <w:t xml:space="preserve">АС230 </w:t>
            </w:r>
            <w:r w:rsidRPr="00E23E49">
              <w:rPr>
                <w:rFonts w:ascii="Times New Roman" w:hAnsi="Times New Roman"/>
                <w:sz w:val="16"/>
                <w:szCs w:val="16"/>
                <w:lang w:val="en-US"/>
              </w:rPr>
              <w:t>V</w:t>
            </w:r>
          </w:p>
        </w:tc>
      </w:tr>
      <w:tr w:rsidR="00B5422B" w:rsidTr="000F1629">
        <w:tc>
          <w:tcPr>
            <w:tcW w:w="3446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Ефективност:</w:t>
            </w:r>
          </w:p>
        </w:tc>
        <w:tc>
          <w:tcPr>
            <w:tcW w:w="3574" w:type="dxa"/>
          </w:tcPr>
          <w:p w:rsidR="00B5422B" w:rsidRPr="00E23E49" w:rsidRDefault="00B5422B" w:rsidP="000F1629">
            <w:pPr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23E49">
              <w:rPr>
                <w:rFonts w:ascii="Times New Roman" w:hAnsi="Times New Roman"/>
                <w:sz w:val="16"/>
                <w:szCs w:val="16"/>
                <w:lang w:val="en-US"/>
              </w:rPr>
              <w:t>90 %</w:t>
            </w:r>
          </w:p>
        </w:tc>
      </w:tr>
      <w:tr w:rsidR="00B5422B" w:rsidTr="000F1629">
        <w:tc>
          <w:tcPr>
            <w:tcW w:w="3446" w:type="dxa"/>
            <w:vMerge w:val="restart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Функции за безопасност</w:t>
            </w:r>
          </w:p>
        </w:tc>
        <w:tc>
          <w:tcPr>
            <w:tcW w:w="3574" w:type="dxa"/>
          </w:tcPr>
          <w:p w:rsidR="00B5422B" w:rsidRPr="001D392E" w:rsidRDefault="00EA2390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>
              <w:rPr>
                <w:rFonts w:ascii="Times New Roman" w:hAnsi="Times New Roman"/>
                <w:color w:val="222222"/>
                <w:sz w:val="16"/>
                <w:szCs w:val="16"/>
              </w:rPr>
              <w:t>Защита при понижено напрежение на АБ</w:t>
            </w:r>
          </w:p>
        </w:tc>
      </w:tr>
      <w:tr w:rsidR="00B5422B" w:rsidTr="000F1629">
        <w:tc>
          <w:tcPr>
            <w:tcW w:w="3446" w:type="dxa"/>
            <w:vMerge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Термична защита</w:t>
            </w:r>
          </w:p>
        </w:tc>
      </w:tr>
      <w:tr w:rsidR="00B5422B" w:rsidTr="000F1629">
        <w:tc>
          <w:tcPr>
            <w:tcW w:w="3446" w:type="dxa"/>
            <w:vMerge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Style w:val="shorttext"/>
                <w:rFonts w:ascii="Times New Roman" w:hAnsi="Times New Roman"/>
                <w:color w:val="222222"/>
                <w:sz w:val="16"/>
                <w:szCs w:val="16"/>
              </w:rPr>
              <w:t>Изход за защита от късо съединение</w:t>
            </w:r>
          </w:p>
        </w:tc>
      </w:tr>
      <w:tr w:rsidR="00B5422B" w:rsidTr="000F1629">
        <w:tc>
          <w:tcPr>
            <w:tcW w:w="3446" w:type="dxa"/>
            <w:vMerge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Защита от претоварване</w:t>
            </w:r>
          </w:p>
        </w:tc>
      </w:tr>
      <w:tr w:rsidR="00B5422B" w:rsidTr="000F1629">
        <w:tc>
          <w:tcPr>
            <w:tcW w:w="3446" w:type="dxa"/>
            <w:vMerge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Style w:val="shorttext"/>
                <w:rFonts w:ascii="Times New Roman" w:hAnsi="Times New Roman"/>
                <w:color w:val="222222"/>
                <w:sz w:val="16"/>
                <w:szCs w:val="16"/>
              </w:rPr>
              <w:t>Защита от твърде високо входно напрежение</w:t>
            </w:r>
          </w:p>
        </w:tc>
      </w:tr>
      <w:tr w:rsidR="00B5422B" w:rsidTr="000F1629">
        <w:tc>
          <w:tcPr>
            <w:tcW w:w="3446" w:type="dxa"/>
            <w:vMerge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Обратна полярност на батерията</w:t>
            </w: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br/>
              <w:t>защита</w:t>
            </w:r>
          </w:p>
        </w:tc>
      </w:tr>
      <w:tr w:rsidR="00B5422B" w:rsidTr="000F1629">
        <w:tc>
          <w:tcPr>
            <w:tcW w:w="3446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Тегло:</w:t>
            </w: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sz w:val="16"/>
                <w:szCs w:val="16"/>
                <w:lang w:val="en-US"/>
              </w:rPr>
              <w:t>5500 g</w:t>
            </w:r>
          </w:p>
        </w:tc>
      </w:tr>
      <w:tr w:rsidR="00B5422B" w:rsidTr="000F1629">
        <w:tc>
          <w:tcPr>
            <w:tcW w:w="3446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Изходен сигнал:</w:t>
            </w: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Модифицирана синусова вълна</w:t>
            </w:r>
          </w:p>
        </w:tc>
      </w:tr>
      <w:tr w:rsidR="00B5422B" w:rsidTr="000F1629">
        <w:tc>
          <w:tcPr>
            <w:tcW w:w="3446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Style w:val="shorttext"/>
                <w:rFonts w:ascii="Times New Roman" w:hAnsi="Times New Roman"/>
                <w:color w:val="222222"/>
                <w:sz w:val="16"/>
                <w:szCs w:val="16"/>
              </w:rPr>
              <w:t>Изходяща мощност:</w:t>
            </w: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sz w:val="16"/>
                <w:szCs w:val="16"/>
                <w:lang w:val="en-US"/>
              </w:rPr>
              <w:t>1700 W</w:t>
            </w:r>
          </w:p>
        </w:tc>
      </w:tr>
      <w:tr w:rsidR="00B5422B" w:rsidTr="000F1629">
        <w:tc>
          <w:tcPr>
            <w:tcW w:w="3446" w:type="dxa"/>
          </w:tcPr>
          <w:p w:rsidR="00B5422B" w:rsidRPr="008C720A" w:rsidRDefault="00B5422B" w:rsidP="000F1629">
            <w:pPr>
              <w:rPr>
                <w:rFonts w:ascii="Times New Roman" w:hAnsi="Times New Roman"/>
                <w:sz w:val="16"/>
                <w:szCs w:val="16"/>
              </w:rPr>
            </w:pPr>
            <w:r w:rsidRPr="008C720A">
              <w:rPr>
                <w:rFonts w:ascii="Times New Roman" w:hAnsi="Times New Roman"/>
                <w:sz w:val="16"/>
                <w:szCs w:val="16"/>
              </w:rPr>
              <w:t>Входно напрежение:</w:t>
            </w: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sz w:val="16"/>
                <w:szCs w:val="16"/>
                <w:lang w:val="en-US"/>
              </w:rPr>
              <w:t>24 VDC</w:t>
            </w:r>
          </w:p>
        </w:tc>
      </w:tr>
      <w:tr w:rsidR="00B5422B" w:rsidTr="000F1629">
        <w:tc>
          <w:tcPr>
            <w:tcW w:w="3446" w:type="dxa"/>
          </w:tcPr>
          <w:p w:rsidR="00B5422B" w:rsidRPr="008C720A" w:rsidRDefault="00B5422B" w:rsidP="000F1629">
            <w:pPr>
              <w:rPr>
                <w:rFonts w:ascii="Times New Roman" w:hAnsi="Times New Roman"/>
                <w:sz w:val="16"/>
                <w:szCs w:val="16"/>
              </w:rPr>
            </w:pPr>
            <w:r w:rsidRPr="008C720A">
              <w:rPr>
                <w:rFonts w:ascii="Times New Roman" w:hAnsi="Times New Roman"/>
                <w:sz w:val="16"/>
                <w:szCs w:val="16"/>
              </w:rPr>
              <w:t>Изходно напрежение:</w:t>
            </w: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sz w:val="16"/>
                <w:szCs w:val="16"/>
                <w:lang w:val="en-US"/>
              </w:rPr>
              <w:t>AC 230 V</w:t>
            </w:r>
          </w:p>
        </w:tc>
      </w:tr>
      <w:tr w:rsidR="00B5422B" w:rsidTr="000F1629">
        <w:tc>
          <w:tcPr>
            <w:tcW w:w="3446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Брой на гнездата:</w:t>
            </w: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8C720A">
              <w:rPr>
                <w:rFonts w:ascii="Times New Roman" w:hAnsi="Times New Roman"/>
                <w:sz w:val="16"/>
                <w:szCs w:val="16"/>
              </w:rPr>
              <w:t>2</w:t>
            </w:r>
          </w:p>
        </w:tc>
      </w:tr>
      <w:tr w:rsidR="00B5422B" w:rsidTr="000F1629">
        <w:tc>
          <w:tcPr>
            <w:tcW w:w="3446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Тип на гнездото:</w:t>
            </w: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sz w:val="16"/>
                <w:szCs w:val="16"/>
                <w:lang w:val="en-US"/>
              </w:rPr>
              <w:t>F (CEE 7/4)</w:t>
            </w:r>
          </w:p>
        </w:tc>
      </w:tr>
      <w:tr w:rsidR="00B5422B" w:rsidTr="000F1629">
        <w:tc>
          <w:tcPr>
            <w:tcW w:w="3446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color w:val="222222"/>
                <w:sz w:val="16"/>
                <w:szCs w:val="16"/>
              </w:rPr>
              <w:t>Дължина:</w:t>
            </w:r>
          </w:p>
        </w:tc>
        <w:tc>
          <w:tcPr>
            <w:tcW w:w="3574" w:type="dxa"/>
          </w:tcPr>
          <w:p w:rsidR="00B5422B" w:rsidRPr="001D392E" w:rsidRDefault="00B5422B" w:rsidP="000F1629">
            <w:pPr>
              <w:rPr>
                <w:rFonts w:ascii="Times New Roman" w:hAnsi="Times New Roman"/>
                <w:color w:val="FF0000"/>
                <w:sz w:val="16"/>
                <w:szCs w:val="16"/>
              </w:rPr>
            </w:pPr>
            <w:r w:rsidRPr="001D392E">
              <w:rPr>
                <w:rFonts w:ascii="Times New Roman" w:hAnsi="Times New Roman"/>
                <w:sz w:val="16"/>
                <w:szCs w:val="16"/>
                <w:lang w:val="en-US"/>
              </w:rPr>
              <w:t>Length: 458 mm</w:t>
            </w:r>
          </w:p>
        </w:tc>
      </w:tr>
    </w:tbl>
    <w:p w:rsidR="00C456EC" w:rsidRDefault="00FF52E0" w:rsidP="003F0337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о време</w:t>
      </w:r>
      <w:r w:rsidR="003F0337">
        <w:rPr>
          <w:rFonts w:ascii="Times New Roman" w:hAnsi="Times New Roman"/>
          <w:szCs w:val="24"/>
        </w:rPr>
        <w:t xml:space="preserve"> на</w:t>
      </w:r>
      <w:r w:rsidR="008278BA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редния</w:t>
      </w:r>
      <w:r w:rsidR="003F0337">
        <w:rPr>
          <w:rFonts w:ascii="Times New Roman" w:hAnsi="Times New Roman"/>
          <w:szCs w:val="24"/>
        </w:rPr>
        <w:t xml:space="preserve"> ремонт във Вагонен завод </w:t>
      </w:r>
      <w:r w:rsidR="00892F52">
        <w:rPr>
          <w:rFonts w:ascii="Times New Roman" w:hAnsi="Times New Roman"/>
          <w:szCs w:val="24"/>
        </w:rPr>
        <w:t>,,</w:t>
      </w:r>
      <w:proofErr w:type="spellStart"/>
      <w:r w:rsidR="003F0337">
        <w:rPr>
          <w:rFonts w:ascii="Times New Roman" w:hAnsi="Times New Roman"/>
          <w:szCs w:val="24"/>
        </w:rPr>
        <w:t>Интерком</w:t>
      </w:r>
      <w:proofErr w:type="spellEnd"/>
      <w:r w:rsidR="00892F52">
        <w:rPr>
          <w:rFonts w:ascii="Times New Roman" w:hAnsi="Times New Roman"/>
          <w:szCs w:val="24"/>
        </w:rPr>
        <w:t>“ АД</w:t>
      </w:r>
      <w:r w:rsidR="003F0337">
        <w:rPr>
          <w:rFonts w:ascii="Times New Roman" w:hAnsi="Times New Roman"/>
          <w:szCs w:val="24"/>
        </w:rPr>
        <w:t xml:space="preserve"> -</w:t>
      </w:r>
      <w:r w:rsidR="00D3779F">
        <w:rPr>
          <w:rFonts w:ascii="Times New Roman" w:hAnsi="Times New Roman"/>
          <w:szCs w:val="24"/>
        </w:rPr>
        <w:t xml:space="preserve"> Дряново</w:t>
      </w:r>
      <w:r w:rsidR="00C456EC" w:rsidRPr="00C456EC">
        <w:rPr>
          <w:rFonts w:ascii="Times New Roman" w:hAnsi="Times New Roman"/>
          <w:szCs w:val="24"/>
        </w:rPr>
        <w:t xml:space="preserve"> </w:t>
      </w:r>
      <w:r w:rsidR="008278BA">
        <w:rPr>
          <w:rFonts w:ascii="Times New Roman" w:hAnsi="Times New Roman"/>
          <w:szCs w:val="24"/>
        </w:rPr>
        <w:t>в купета</w:t>
      </w:r>
      <w:r w:rsidR="000B7C47">
        <w:rPr>
          <w:rFonts w:ascii="Times New Roman" w:hAnsi="Times New Roman"/>
          <w:szCs w:val="24"/>
        </w:rPr>
        <w:t>та на вагона</w:t>
      </w:r>
      <w:r>
        <w:rPr>
          <w:rFonts w:ascii="Times New Roman" w:hAnsi="Times New Roman"/>
          <w:szCs w:val="24"/>
        </w:rPr>
        <w:t>,</w:t>
      </w:r>
      <w:r w:rsidR="008278BA">
        <w:rPr>
          <w:rFonts w:ascii="Times New Roman" w:hAnsi="Times New Roman"/>
          <w:szCs w:val="24"/>
        </w:rPr>
        <w:t xml:space="preserve"> </w:t>
      </w:r>
      <w:r w:rsidR="000B7C47">
        <w:rPr>
          <w:rFonts w:ascii="Times New Roman" w:hAnsi="Times New Roman"/>
          <w:szCs w:val="24"/>
        </w:rPr>
        <w:t xml:space="preserve">допълнително е монтирана </w:t>
      </w:r>
      <w:r>
        <w:rPr>
          <w:rFonts w:ascii="Times New Roman" w:hAnsi="Times New Roman"/>
          <w:szCs w:val="24"/>
        </w:rPr>
        <w:t xml:space="preserve">и </w:t>
      </w:r>
      <w:r w:rsidR="008278BA">
        <w:rPr>
          <w:rFonts w:ascii="Times New Roman" w:hAnsi="Times New Roman"/>
          <w:szCs w:val="24"/>
        </w:rPr>
        <w:t xml:space="preserve">електрическа инсталация за консуматори с променлив ток </w:t>
      </w:r>
      <w:r w:rsidR="00892F52">
        <w:rPr>
          <w:rFonts w:ascii="Times New Roman" w:hAnsi="Times New Roman"/>
          <w:szCs w:val="24"/>
        </w:rPr>
        <w:t xml:space="preserve">за </w:t>
      </w:r>
      <w:r w:rsidR="008278BA">
        <w:rPr>
          <w:rFonts w:ascii="Times New Roman" w:hAnsi="Times New Roman"/>
          <w:szCs w:val="24"/>
        </w:rPr>
        <w:t>220</w:t>
      </w:r>
      <w:r w:rsidR="008278BA" w:rsidRPr="008278BA">
        <w:rPr>
          <w:rFonts w:ascii="Times New Roman" w:hAnsi="Times New Roman"/>
          <w:szCs w:val="24"/>
          <w:lang w:val="ru-RU"/>
        </w:rPr>
        <w:t xml:space="preserve"> </w:t>
      </w:r>
      <w:r w:rsidR="008278BA">
        <w:rPr>
          <w:rFonts w:ascii="Times New Roman" w:hAnsi="Times New Roman"/>
          <w:szCs w:val="24"/>
          <w:lang w:val="de-AT"/>
        </w:rPr>
        <w:t>V</w:t>
      </w:r>
      <w:r w:rsidR="00D3779F">
        <w:rPr>
          <w:rFonts w:ascii="Times New Roman" w:hAnsi="Times New Roman"/>
          <w:szCs w:val="24"/>
        </w:rPr>
        <w:t>. Проведоха</w:t>
      </w:r>
      <w:r w:rsidR="000C02AA">
        <w:rPr>
          <w:rFonts w:ascii="Times New Roman" w:hAnsi="Times New Roman"/>
          <w:szCs w:val="24"/>
        </w:rPr>
        <w:t xml:space="preserve"> </w:t>
      </w:r>
      <w:r w:rsidR="00D3779F">
        <w:rPr>
          <w:rFonts w:ascii="Times New Roman" w:hAnsi="Times New Roman"/>
          <w:szCs w:val="24"/>
        </w:rPr>
        <w:t xml:space="preserve">се </w:t>
      </w:r>
      <w:r w:rsidR="005E4142">
        <w:rPr>
          <w:rFonts w:ascii="Times New Roman" w:hAnsi="Times New Roman"/>
          <w:szCs w:val="24"/>
        </w:rPr>
        <w:t xml:space="preserve">контролни </w:t>
      </w:r>
      <w:r w:rsidR="000C02AA">
        <w:rPr>
          <w:rFonts w:ascii="Times New Roman" w:hAnsi="Times New Roman"/>
          <w:szCs w:val="24"/>
        </w:rPr>
        <w:t>из</w:t>
      </w:r>
      <w:r w:rsidR="00032B31">
        <w:rPr>
          <w:rFonts w:ascii="Times New Roman" w:hAnsi="Times New Roman"/>
          <w:szCs w:val="24"/>
        </w:rPr>
        <w:t>мер</w:t>
      </w:r>
      <w:r w:rsidR="005E4142">
        <w:rPr>
          <w:rFonts w:ascii="Times New Roman" w:hAnsi="Times New Roman"/>
          <w:szCs w:val="24"/>
        </w:rPr>
        <w:t>в</w:t>
      </w:r>
      <w:r w:rsidR="000C02AA">
        <w:rPr>
          <w:rFonts w:ascii="Times New Roman" w:hAnsi="Times New Roman"/>
          <w:szCs w:val="24"/>
        </w:rPr>
        <w:t>ания</w:t>
      </w:r>
      <w:r w:rsidR="007D0A5A">
        <w:rPr>
          <w:rFonts w:ascii="Times New Roman" w:hAnsi="Times New Roman"/>
          <w:szCs w:val="24"/>
        </w:rPr>
        <w:t xml:space="preserve"> на </w:t>
      </w:r>
      <w:r w:rsidR="001166DC">
        <w:rPr>
          <w:rFonts w:ascii="Times New Roman" w:hAnsi="Times New Roman"/>
          <w:szCs w:val="24"/>
        </w:rPr>
        <w:t xml:space="preserve">електрическите </w:t>
      </w:r>
      <w:r w:rsidR="007D0A5A">
        <w:rPr>
          <w:rFonts w:ascii="Times New Roman" w:hAnsi="Times New Roman"/>
          <w:szCs w:val="24"/>
        </w:rPr>
        <w:t>вериги</w:t>
      </w:r>
      <w:r w:rsidR="001166DC">
        <w:rPr>
          <w:rFonts w:ascii="Times New Roman" w:hAnsi="Times New Roman"/>
          <w:szCs w:val="24"/>
        </w:rPr>
        <w:t xml:space="preserve"> за захранване</w:t>
      </w:r>
      <w:r w:rsidR="007D0A5A">
        <w:rPr>
          <w:rFonts w:ascii="Times New Roman" w:hAnsi="Times New Roman"/>
          <w:szCs w:val="24"/>
        </w:rPr>
        <w:t xml:space="preserve"> с 24</w:t>
      </w:r>
      <w:r w:rsidR="007D0A5A" w:rsidRPr="007D0A5A">
        <w:rPr>
          <w:rFonts w:ascii="Times New Roman" w:hAnsi="Times New Roman"/>
          <w:szCs w:val="24"/>
          <w:lang w:val="ru-RU"/>
        </w:rPr>
        <w:t xml:space="preserve"> </w:t>
      </w:r>
      <w:r w:rsidR="007D0A5A">
        <w:rPr>
          <w:rFonts w:ascii="Times New Roman" w:hAnsi="Times New Roman"/>
          <w:szCs w:val="24"/>
          <w:lang w:val="de-AT"/>
        </w:rPr>
        <w:t>V</w:t>
      </w:r>
      <w:r w:rsidR="00BA41A0">
        <w:rPr>
          <w:rFonts w:ascii="Times New Roman" w:hAnsi="Times New Roman"/>
          <w:szCs w:val="24"/>
        </w:rPr>
        <w:t xml:space="preserve"> </w:t>
      </w:r>
      <w:r w:rsidR="00D3779F">
        <w:rPr>
          <w:rFonts w:ascii="Times New Roman" w:hAnsi="Times New Roman"/>
          <w:szCs w:val="24"/>
        </w:rPr>
        <w:t xml:space="preserve">постоянно </w:t>
      </w:r>
      <w:r w:rsidR="007D0A5A">
        <w:rPr>
          <w:rFonts w:ascii="Times New Roman" w:hAnsi="Times New Roman"/>
          <w:szCs w:val="24"/>
        </w:rPr>
        <w:t>напрежение</w:t>
      </w:r>
      <w:r w:rsidR="001166DC">
        <w:rPr>
          <w:rFonts w:ascii="Times New Roman" w:hAnsi="Times New Roman"/>
          <w:szCs w:val="24"/>
        </w:rPr>
        <w:t xml:space="preserve"> на инвертора от външен източник 1500</w:t>
      </w:r>
      <w:r w:rsidR="001166DC" w:rsidRPr="001166DC">
        <w:rPr>
          <w:rFonts w:ascii="Times New Roman" w:hAnsi="Times New Roman"/>
          <w:szCs w:val="24"/>
        </w:rPr>
        <w:t xml:space="preserve"> </w:t>
      </w:r>
      <w:r w:rsidR="001166DC">
        <w:rPr>
          <w:rFonts w:ascii="Times New Roman" w:hAnsi="Times New Roman"/>
          <w:szCs w:val="24"/>
          <w:lang w:val="en-US"/>
        </w:rPr>
        <w:t>V</w:t>
      </w:r>
      <w:r w:rsidR="001166DC">
        <w:rPr>
          <w:rFonts w:ascii="Times New Roman" w:hAnsi="Times New Roman"/>
          <w:szCs w:val="24"/>
        </w:rPr>
        <w:t>. В</w:t>
      </w:r>
      <w:r w:rsidR="0084668F">
        <w:rPr>
          <w:rFonts w:ascii="Times New Roman" w:hAnsi="Times New Roman"/>
          <w:szCs w:val="24"/>
        </w:rPr>
        <w:t>ключени</w:t>
      </w:r>
      <w:r w:rsidR="001166DC">
        <w:rPr>
          <w:rFonts w:ascii="Times New Roman" w:hAnsi="Times New Roman"/>
          <w:szCs w:val="24"/>
        </w:rPr>
        <w:t xml:space="preserve"> бяха</w:t>
      </w:r>
      <w:r w:rsidR="0084668F">
        <w:rPr>
          <w:rFonts w:ascii="Times New Roman" w:hAnsi="Times New Roman"/>
          <w:szCs w:val="24"/>
        </w:rPr>
        <w:t xml:space="preserve"> </w:t>
      </w:r>
      <w:r w:rsidR="00D3779F">
        <w:rPr>
          <w:rFonts w:ascii="Times New Roman" w:hAnsi="Times New Roman"/>
          <w:szCs w:val="24"/>
        </w:rPr>
        <w:t xml:space="preserve">променливотокови </w:t>
      </w:r>
      <w:r w:rsidR="0084668F">
        <w:rPr>
          <w:rFonts w:ascii="Times New Roman" w:hAnsi="Times New Roman"/>
          <w:szCs w:val="24"/>
        </w:rPr>
        <w:t>консуматори з</w:t>
      </w:r>
      <w:r w:rsidR="007D0A5A">
        <w:rPr>
          <w:rFonts w:ascii="Times New Roman" w:hAnsi="Times New Roman"/>
          <w:szCs w:val="24"/>
        </w:rPr>
        <w:t>а</w:t>
      </w:r>
      <w:r w:rsidR="007D0A5A" w:rsidRPr="007D0A5A">
        <w:rPr>
          <w:rFonts w:ascii="Times New Roman" w:hAnsi="Times New Roman"/>
          <w:szCs w:val="24"/>
          <w:lang w:val="ru-RU"/>
        </w:rPr>
        <w:t xml:space="preserve"> 220 </w:t>
      </w:r>
      <w:r w:rsidR="007D0A5A">
        <w:rPr>
          <w:rFonts w:ascii="Times New Roman" w:hAnsi="Times New Roman"/>
          <w:szCs w:val="24"/>
          <w:lang w:val="de-AT"/>
        </w:rPr>
        <w:t>V</w:t>
      </w:r>
      <w:r w:rsidR="007D0A5A" w:rsidRPr="007D0A5A">
        <w:rPr>
          <w:rFonts w:ascii="Times New Roman" w:hAnsi="Times New Roman"/>
          <w:szCs w:val="24"/>
          <w:lang w:val="ru-RU"/>
        </w:rPr>
        <w:t xml:space="preserve"> </w:t>
      </w:r>
      <w:r w:rsidR="007D0A5A">
        <w:rPr>
          <w:rFonts w:ascii="Times New Roman" w:hAnsi="Times New Roman"/>
          <w:szCs w:val="24"/>
        </w:rPr>
        <w:t xml:space="preserve">с мощност 1000 и 2000 </w:t>
      </w:r>
      <w:r w:rsidR="007D0A5A">
        <w:rPr>
          <w:rFonts w:ascii="Times New Roman" w:hAnsi="Times New Roman"/>
          <w:szCs w:val="24"/>
          <w:lang w:val="de-AT"/>
        </w:rPr>
        <w:t>W</w:t>
      </w:r>
      <w:r w:rsidR="005E4142">
        <w:rPr>
          <w:rFonts w:ascii="Times New Roman" w:hAnsi="Times New Roman"/>
          <w:szCs w:val="24"/>
        </w:rPr>
        <w:t>.</w:t>
      </w:r>
      <w:r w:rsidR="00C456EC" w:rsidRPr="00C456EC">
        <w:rPr>
          <w:rFonts w:ascii="Times New Roman" w:hAnsi="Times New Roman"/>
          <w:szCs w:val="24"/>
        </w:rPr>
        <w:t xml:space="preserve"> </w:t>
      </w:r>
      <w:r w:rsidR="00CA215A" w:rsidRPr="00B36F37">
        <w:rPr>
          <w:rFonts w:ascii="Times New Roman" w:hAnsi="Times New Roman"/>
          <w:szCs w:val="24"/>
        </w:rPr>
        <w:t>Инверторите работеха нормално при натоварване с 1000</w:t>
      </w:r>
      <w:r w:rsidR="00CA215A" w:rsidRPr="00B36F37">
        <w:rPr>
          <w:rFonts w:ascii="Times New Roman" w:hAnsi="Times New Roman"/>
          <w:szCs w:val="24"/>
          <w:lang w:val="de-AT"/>
        </w:rPr>
        <w:t>W</w:t>
      </w:r>
      <w:r w:rsidR="00CA215A" w:rsidRPr="00B36F37">
        <w:rPr>
          <w:rFonts w:ascii="Times New Roman" w:hAnsi="Times New Roman"/>
          <w:szCs w:val="24"/>
        </w:rPr>
        <w:t xml:space="preserve"> мощност.</w:t>
      </w:r>
      <w:r w:rsidR="000C02AA" w:rsidRPr="00B36F37">
        <w:rPr>
          <w:rFonts w:ascii="Times New Roman" w:hAnsi="Times New Roman"/>
          <w:szCs w:val="24"/>
        </w:rPr>
        <w:t xml:space="preserve"> </w:t>
      </w:r>
      <w:r w:rsidR="00C456EC" w:rsidRPr="00467E1B">
        <w:rPr>
          <w:rFonts w:ascii="Times New Roman" w:hAnsi="Times New Roman"/>
          <w:szCs w:val="24"/>
        </w:rPr>
        <w:t>При натоварване с 2000</w:t>
      </w:r>
      <w:r w:rsidR="00C456EC" w:rsidRPr="00467E1B">
        <w:rPr>
          <w:rFonts w:ascii="Times New Roman" w:hAnsi="Times New Roman"/>
          <w:szCs w:val="24"/>
          <w:lang w:val="en-US"/>
        </w:rPr>
        <w:t>W</w:t>
      </w:r>
      <w:r w:rsidR="000B7C47">
        <w:rPr>
          <w:rFonts w:ascii="Times New Roman" w:hAnsi="Times New Roman"/>
          <w:szCs w:val="24"/>
        </w:rPr>
        <w:t>, беше измерен ток в диапазона</w:t>
      </w:r>
      <w:r w:rsidR="00C456EC" w:rsidRPr="00467E1B">
        <w:rPr>
          <w:rFonts w:ascii="Times New Roman" w:hAnsi="Times New Roman"/>
          <w:szCs w:val="24"/>
        </w:rPr>
        <w:t xml:space="preserve"> 80 ÷ 87 А. </w:t>
      </w:r>
      <w:r w:rsidR="00C456EC">
        <w:rPr>
          <w:rFonts w:ascii="Times New Roman" w:hAnsi="Times New Roman"/>
          <w:szCs w:val="24"/>
        </w:rPr>
        <w:t>Установи се, че</w:t>
      </w:r>
      <w:r w:rsidR="00C456EC" w:rsidRPr="00467E1B">
        <w:rPr>
          <w:rFonts w:ascii="Times New Roman" w:hAnsi="Times New Roman"/>
          <w:szCs w:val="24"/>
        </w:rPr>
        <w:t xml:space="preserve"> предпазители</w:t>
      </w:r>
      <w:r w:rsidR="00CA5D55">
        <w:rPr>
          <w:rFonts w:ascii="Times New Roman" w:hAnsi="Times New Roman"/>
          <w:szCs w:val="24"/>
        </w:rPr>
        <w:t>те</w:t>
      </w:r>
      <w:r w:rsidR="00C456EC" w:rsidRPr="00467E1B">
        <w:rPr>
          <w:rFonts w:ascii="Times New Roman" w:hAnsi="Times New Roman"/>
          <w:szCs w:val="24"/>
        </w:rPr>
        <w:t xml:space="preserve"> </w:t>
      </w:r>
      <w:r w:rsidR="00CA5D55">
        <w:rPr>
          <w:rFonts w:ascii="Times New Roman" w:hAnsi="Times New Roman"/>
          <w:szCs w:val="24"/>
        </w:rPr>
        <w:t xml:space="preserve">в някои от вагоните </w:t>
      </w:r>
      <w:r w:rsidR="00C456EC" w:rsidRPr="00467E1B">
        <w:rPr>
          <w:rFonts w:ascii="Times New Roman" w:hAnsi="Times New Roman"/>
          <w:szCs w:val="24"/>
        </w:rPr>
        <w:t>не прекъснаха веригата, въпреки пр</w:t>
      </w:r>
      <w:r w:rsidR="00CA5D55">
        <w:rPr>
          <w:rFonts w:ascii="Times New Roman" w:hAnsi="Times New Roman"/>
          <w:szCs w:val="24"/>
        </w:rPr>
        <w:t>евишаване на номиналния ток от 80 А</w:t>
      </w:r>
      <w:r w:rsidR="00B5422B">
        <w:rPr>
          <w:rFonts w:ascii="Times New Roman" w:hAnsi="Times New Roman"/>
          <w:szCs w:val="24"/>
        </w:rPr>
        <w:t xml:space="preserve">, показани в Таблица 2. </w:t>
      </w:r>
      <w:r w:rsidR="008278BA">
        <w:rPr>
          <w:rFonts w:ascii="Times New Roman" w:hAnsi="Times New Roman"/>
          <w:szCs w:val="24"/>
        </w:rPr>
        <w:t xml:space="preserve"> </w:t>
      </w:r>
    </w:p>
    <w:p w:rsidR="00B5422B" w:rsidRPr="00CA5C53" w:rsidRDefault="00017925" w:rsidP="00B5422B">
      <w:pPr>
        <w:tabs>
          <w:tab w:val="left" w:pos="8080"/>
        </w:tabs>
        <w:ind w:right="28"/>
        <w:jc w:val="both"/>
        <w:rPr>
          <w:rFonts w:ascii="Times New Roman" w:hAnsi="Times New Roman"/>
          <w:szCs w:val="24"/>
        </w:rPr>
      </w:pPr>
      <w:r w:rsidRPr="004071E7">
        <w:rPr>
          <w:rFonts w:ascii="Times New Roman" w:hAnsi="Times New Roman"/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A95A755" wp14:editId="2A4110DE">
                <wp:simplePos x="0" y="0"/>
                <wp:positionH relativeFrom="column">
                  <wp:posOffset>27940</wp:posOffset>
                </wp:positionH>
                <wp:positionV relativeFrom="paragraph">
                  <wp:posOffset>1475377</wp:posOffset>
                </wp:positionV>
                <wp:extent cx="2362200" cy="3498850"/>
                <wp:effectExtent l="0" t="0" r="0" b="6350"/>
                <wp:wrapSquare wrapText="bothSides"/>
                <wp:docPr id="46" name="Group 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62200" cy="3498850"/>
                          <a:chOff x="0" y="0"/>
                          <a:chExt cx="2200275" cy="3223260"/>
                        </a:xfrm>
                      </wpg:grpSpPr>
                      <wpg:grpSp>
                        <wpg:cNvPr id="49" name="Group 33"/>
                        <wpg:cNvGrpSpPr/>
                        <wpg:grpSpPr>
                          <a:xfrm>
                            <a:off x="0" y="0"/>
                            <a:ext cx="2200275" cy="3223260"/>
                            <a:chOff x="0" y="0"/>
                            <a:chExt cx="2200275" cy="3223416"/>
                          </a:xfrm>
                        </wpg:grpSpPr>
                        <pic:pic xmlns:pic="http://schemas.openxmlformats.org/drawingml/2006/picture">
                          <pic:nvPicPr>
                            <pic:cNvPr id="50" name="Picture 35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8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0275" cy="2933700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51" name="Text Box 49"/>
                          <wps:cNvSpPr txBox="1"/>
                          <wps:spPr>
                            <a:xfrm>
                              <a:off x="0" y="2933700"/>
                              <a:ext cx="2200275" cy="289716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910F75" w:rsidRPr="004071E7" w:rsidRDefault="00910F75" w:rsidP="005E4142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>Фиг. 5а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52" name="Straight Arrow Connector 34"/>
                        <wps:cNvCnPr/>
                        <wps:spPr>
                          <a:xfrm flipH="1" flipV="1">
                            <a:off x="1818640" y="230907"/>
                            <a:ext cx="320040" cy="171058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95A755" id="Group 68" o:spid="_x0000_s1026" style="position:absolute;left:0;text-align:left;margin-left:2.2pt;margin-top:116.15pt;width:186pt;height:275.5pt;z-index:251637248" coordsize="22002,3223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">
                <v:group id="Group 33" o:spid="_x0000_s1027" style="position:absolute;width:22002;height:32232" coordsize="22002,3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Picture 35" o:spid="_x0000_s1028" type="#_x0000_t75" style="position:absolute;width:22002;height:293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">
                    <v:imagedata r:id="rId19" o:title=""/>
                    <v:path arrowok="t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9" o:spid="_x0000_s1029" type="#_x0000_t202" style="position:absolute;top:29337;width:22002;height:28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" fillcolor="window" stroked="f" strokeweight=".5pt">
                    <v:textbox>
                      <w:txbxContent>
                        <w:p w:rsidR="00910F75" w:rsidRPr="004071E7" w:rsidRDefault="00910F75" w:rsidP="005E4142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</w:rPr>
                            <w:t>Фиг. 5а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4" o:spid="_x0000_s1030" type="#_x0000_t32" style="position:absolute;left:18186;top:2309;width:3200;height:171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" strokecolor="yellow" strokeweight="1.5pt">
                  <v:stroke endarrow="open" joinstyle="miter"/>
                </v:shape>
                <w10:wrap type="square"/>
              </v:group>
            </w:pict>
          </mc:Fallback>
        </mc:AlternateContent>
      </w:r>
      <w:r w:rsidR="00B5422B">
        <w:rPr>
          <w:rFonts w:ascii="Times New Roman" w:hAnsi="Times New Roman"/>
          <w:color w:val="FF0000"/>
          <w:szCs w:val="24"/>
        </w:rPr>
        <w:t xml:space="preserve">                     </w:t>
      </w:r>
      <w:r w:rsidR="00B5422B" w:rsidRPr="00CA5C53">
        <w:rPr>
          <w:rFonts w:ascii="Times New Roman" w:hAnsi="Times New Roman"/>
          <w:szCs w:val="24"/>
        </w:rPr>
        <w:t>Таблица 2</w:t>
      </w:r>
      <w:r w:rsidR="00B5422B">
        <w:rPr>
          <w:rFonts w:ascii="Times New Roman" w:hAnsi="Times New Roman"/>
          <w:szCs w:val="24"/>
        </w:rPr>
        <w:t>.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1134"/>
        <w:gridCol w:w="1134"/>
        <w:gridCol w:w="1134"/>
        <w:gridCol w:w="1134"/>
      </w:tblGrid>
      <w:tr w:rsidR="00B5422B" w:rsidRPr="00E808B1" w:rsidTr="000F1629">
        <w:tc>
          <w:tcPr>
            <w:tcW w:w="1276" w:type="dxa"/>
            <w:vMerge w:val="restart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E808B1">
              <w:rPr>
                <w:rFonts w:ascii="Times New Roman" w:hAnsi="Times New Roman"/>
                <w:b/>
                <w:sz w:val="16"/>
                <w:szCs w:val="16"/>
              </w:rPr>
              <w:t>№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 xml:space="preserve"> </w:t>
            </w:r>
            <w:r w:rsidRPr="00E808B1">
              <w:rPr>
                <w:rFonts w:ascii="Times New Roman" w:hAnsi="Times New Roman"/>
                <w:b/>
                <w:sz w:val="16"/>
                <w:szCs w:val="16"/>
              </w:rPr>
              <w:t>вагон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I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vertAlign w:val="subscript"/>
              </w:rPr>
              <w:t>т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, A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 xml:space="preserve">t , 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vertAlign w:val="superscript"/>
                <w:lang w:val="en-US"/>
              </w:rPr>
              <w:t>0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 xml:space="preserve"> C</w:t>
            </w:r>
          </w:p>
        </w:tc>
        <w:tc>
          <w:tcPr>
            <w:tcW w:w="1134" w:type="dxa"/>
            <w:vMerge w:val="restart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b/>
                <w:sz w:val="16"/>
                <w:szCs w:val="16"/>
              </w:rPr>
              <w:t>№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 xml:space="preserve"> </w:t>
            </w:r>
            <w:r w:rsidRPr="00E808B1">
              <w:rPr>
                <w:rFonts w:ascii="Times New Roman" w:hAnsi="Times New Roman"/>
                <w:b/>
                <w:sz w:val="16"/>
                <w:szCs w:val="16"/>
              </w:rPr>
              <w:t>вагон</w:t>
            </w:r>
          </w:p>
        </w:tc>
        <w:tc>
          <w:tcPr>
            <w:tcW w:w="1134" w:type="dxa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I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vertAlign w:val="subscript"/>
              </w:rPr>
              <w:t>т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, A</w:t>
            </w:r>
          </w:p>
        </w:tc>
        <w:tc>
          <w:tcPr>
            <w:tcW w:w="1134" w:type="dxa"/>
            <w:vMerge w:val="restart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 xml:space="preserve">t , 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vertAlign w:val="superscript"/>
                <w:lang w:val="en-US"/>
              </w:rPr>
              <w:t>0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 xml:space="preserve"> C</w:t>
            </w:r>
          </w:p>
        </w:tc>
      </w:tr>
      <w:tr w:rsidR="00B5422B" w:rsidRPr="00E808B1" w:rsidTr="000F1629">
        <w:trPr>
          <w:trHeight w:val="127"/>
        </w:trPr>
        <w:tc>
          <w:tcPr>
            <w:tcW w:w="1276" w:type="dxa"/>
            <w:vMerge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b/>
                <w:sz w:val="16"/>
                <w:szCs w:val="16"/>
              </w:rPr>
              <w:t>1000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 xml:space="preserve"> W</w:t>
            </w:r>
          </w:p>
        </w:tc>
        <w:tc>
          <w:tcPr>
            <w:tcW w:w="1134" w:type="dxa"/>
            <w:vMerge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vMerge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b/>
                <w:sz w:val="16"/>
                <w:szCs w:val="16"/>
              </w:rPr>
              <w:t>2000</w:t>
            </w:r>
            <w:r w:rsidRPr="00E808B1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W</w:t>
            </w:r>
          </w:p>
        </w:tc>
        <w:tc>
          <w:tcPr>
            <w:tcW w:w="1134" w:type="dxa"/>
            <w:vMerge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B5422B" w:rsidRPr="00E808B1" w:rsidTr="00017925">
        <w:trPr>
          <w:trHeight w:val="113"/>
        </w:trPr>
        <w:tc>
          <w:tcPr>
            <w:tcW w:w="1276" w:type="dxa"/>
            <w:shd w:val="clear" w:color="auto" w:fill="auto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74-065-7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808B1">
              <w:rPr>
                <w:rFonts w:ascii="Times New Roman" w:hAnsi="Times New Roman"/>
                <w:sz w:val="16"/>
                <w:szCs w:val="16"/>
              </w:rPr>
              <w:t>45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808B1">
              <w:rPr>
                <w:rFonts w:ascii="Times New Roman" w:hAnsi="Times New Roman"/>
                <w:sz w:val="16"/>
                <w:szCs w:val="16"/>
              </w:rPr>
              <w:t>25,7</w:t>
            </w:r>
          </w:p>
        </w:tc>
        <w:tc>
          <w:tcPr>
            <w:tcW w:w="1134" w:type="dxa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</w:rPr>
              <w:t>74-243-0</w:t>
            </w:r>
          </w:p>
        </w:tc>
        <w:tc>
          <w:tcPr>
            <w:tcW w:w="1134" w:type="dxa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87</w:t>
            </w:r>
          </w:p>
        </w:tc>
        <w:tc>
          <w:tcPr>
            <w:tcW w:w="1134" w:type="dxa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20.0</w:t>
            </w:r>
          </w:p>
        </w:tc>
      </w:tr>
      <w:tr w:rsidR="00B5422B" w:rsidRPr="00E808B1" w:rsidTr="00017925">
        <w:trPr>
          <w:trHeight w:val="170"/>
        </w:trPr>
        <w:tc>
          <w:tcPr>
            <w:tcW w:w="1276" w:type="dxa"/>
            <w:shd w:val="clear" w:color="auto" w:fill="auto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74-111-9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808B1">
              <w:rPr>
                <w:rFonts w:ascii="Times New Roman" w:hAnsi="Times New Roman"/>
                <w:sz w:val="16"/>
                <w:szCs w:val="16"/>
                <w:lang w:val="en-US"/>
              </w:rPr>
              <w:t>44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sz w:val="16"/>
                <w:szCs w:val="16"/>
                <w:lang w:val="en-US"/>
              </w:rPr>
              <w:t>30</w:t>
            </w:r>
          </w:p>
        </w:tc>
        <w:tc>
          <w:tcPr>
            <w:tcW w:w="1134" w:type="dxa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</w:rPr>
              <w:t>74-165-5</w:t>
            </w:r>
          </w:p>
        </w:tc>
        <w:tc>
          <w:tcPr>
            <w:tcW w:w="1134" w:type="dxa"/>
          </w:tcPr>
          <w:p w:rsidR="00B5422B" w:rsidRPr="007453E0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80</w:t>
            </w:r>
          </w:p>
        </w:tc>
        <w:tc>
          <w:tcPr>
            <w:tcW w:w="1134" w:type="dxa"/>
          </w:tcPr>
          <w:p w:rsidR="00B5422B" w:rsidRPr="007453E0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9,6</w:t>
            </w:r>
          </w:p>
        </w:tc>
      </w:tr>
      <w:tr w:rsidR="00B5422B" w:rsidRPr="00E808B1" w:rsidTr="00017925">
        <w:trPr>
          <w:trHeight w:val="170"/>
        </w:trPr>
        <w:tc>
          <w:tcPr>
            <w:tcW w:w="1276" w:type="dxa"/>
            <w:shd w:val="clear" w:color="auto" w:fill="auto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</w:rPr>
              <w:t>74-231-5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808B1">
              <w:rPr>
                <w:rFonts w:ascii="Times New Roman" w:hAnsi="Times New Roman"/>
                <w:sz w:val="16"/>
                <w:szCs w:val="16"/>
              </w:rPr>
              <w:t>45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808B1">
              <w:rPr>
                <w:rFonts w:ascii="Times New Roman" w:hAnsi="Times New Roman"/>
                <w:sz w:val="16"/>
                <w:szCs w:val="16"/>
              </w:rPr>
              <w:t>23,3</w:t>
            </w:r>
          </w:p>
        </w:tc>
        <w:tc>
          <w:tcPr>
            <w:tcW w:w="1134" w:type="dxa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 xml:space="preserve">74-034-3 </w:t>
            </w:r>
          </w:p>
        </w:tc>
        <w:tc>
          <w:tcPr>
            <w:tcW w:w="2268" w:type="dxa"/>
            <w:gridSpan w:val="2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808B1">
              <w:rPr>
                <w:rFonts w:ascii="Times New Roman" w:hAnsi="Times New Roman"/>
                <w:sz w:val="16"/>
                <w:szCs w:val="16"/>
                <w:lang w:val="en-US"/>
              </w:rPr>
              <w:t xml:space="preserve">– </w:t>
            </w:r>
            <w:r w:rsidRPr="00E808B1">
              <w:rPr>
                <w:rFonts w:ascii="Times New Roman" w:hAnsi="Times New Roman"/>
                <w:sz w:val="16"/>
                <w:szCs w:val="16"/>
              </w:rPr>
              <w:t>свален за ремонт</w:t>
            </w:r>
          </w:p>
        </w:tc>
      </w:tr>
      <w:tr w:rsidR="00B5422B" w:rsidRPr="00E808B1" w:rsidTr="00017925">
        <w:trPr>
          <w:trHeight w:val="170"/>
        </w:trPr>
        <w:tc>
          <w:tcPr>
            <w:tcW w:w="1276" w:type="dxa"/>
            <w:shd w:val="clear" w:color="auto" w:fill="auto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74-087-1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808B1">
              <w:rPr>
                <w:rFonts w:ascii="Times New Roman" w:hAnsi="Times New Roman"/>
                <w:sz w:val="16"/>
                <w:szCs w:val="16"/>
                <w:lang w:val="en-US"/>
              </w:rPr>
              <w:t>45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sz w:val="16"/>
                <w:szCs w:val="16"/>
                <w:lang w:val="en-US"/>
              </w:rPr>
              <w:t>22,3</w:t>
            </w:r>
          </w:p>
        </w:tc>
        <w:tc>
          <w:tcPr>
            <w:tcW w:w="1134" w:type="dxa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</w:rPr>
              <w:t xml:space="preserve">74-213-3 </w:t>
            </w:r>
          </w:p>
        </w:tc>
        <w:tc>
          <w:tcPr>
            <w:tcW w:w="2268" w:type="dxa"/>
            <w:gridSpan w:val="2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sz w:val="16"/>
                <w:szCs w:val="16"/>
              </w:rPr>
              <w:t xml:space="preserve">– 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 w:rsidRPr="00E808B1">
              <w:rPr>
                <w:rFonts w:ascii="Times New Roman" w:hAnsi="Times New Roman"/>
                <w:sz w:val="16"/>
                <w:szCs w:val="16"/>
              </w:rPr>
              <w:t>не работи</w:t>
            </w:r>
          </w:p>
        </w:tc>
      </w:tr>
      <w:tr w:rsidR="00B5422B" w:rsidRPr="00E808B1" w:rsidTr="000F1629">
        <w:tc>
          <w:tcPr>
            <w:tcW w:w="1276" w:type="dxa"/>
            <w:shd w:val="clear" w:color="auto" w:fill="auto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74-060-8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808B1">
              <w:rPr>
                <w:rFonts w:ascii="Times New Roman" w:hAnsi="Times New Roman"/>
                <w:sz w:val="16"/>
                <w:szCs w:val="16"/>
                <w:lang w:val="en-US"/>
              </w:rPr>
              <w:t>42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sz w:val="16"/>
                <w:szCs w:val="16"/>
                <w:lang w:val="en-US"/>
              </w:rPr>
              <w:t>21,3</w:t>
            </w:r>
          </w:p>
        </w:tc>
        <w:tc>
          <w:tcPr>
            <w:tcW w:w="1134" w:type="dxa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74-167-1</w:t>
            </w:r>
          </w:p>
        </w:tc>
        <w:tc>
          <w:tcPr>
            <w:tcW w:w="2268" w:type="dxa"/>
            <w:gridSpan w:val="2"/>
          </w:tcPr>
          <w:p w:rsidR="00B5422B" w:rsidRPr="00A239B6" w:rsidRDefault="00B5422B" w:rsidP="00017925">
            <w:pPr>
              <w:pStyle w:val="af4"/>
              <w:numPr>
                <w:ilvl w:val="0"/>
                <w:numId w:val="32"/>
              </w:numPr>
              <w:rPr>
                <w:rFonts w:ascii="Times New Roman" w:hAnsi="Times New Roman"/>
                <w:sz w:val="16"/>
                <w:szCs w:val="16"/>
                <w:lang w:val="en-US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н</w:t>
            </w:r>
            <w:r w:rsidRPr="00A239B6">
              <w:rPr>
                <w:rFonts w:ascii="Times New Roman" w:hAnsi="Times New Roman"/>
                <w:sz w:val="16"/>
                <w:szCs w:val="16"/>
              </w:rPr>
              <w:t>е работи</w:t>
            </w:r>
          </w:p>
        </w:tc>
      </w:tr>
      <w:tr w:rsidR="00B5422B" w:rsidRPr="00E808B1" w:rsidTr="000F1629">
        <w:tc>
          <w:tcPr>
            <w:tcW w:w="1276" w:type="dxa"/>
            <w:shd w:val="clear" w:color="auto" w:fill="auto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b/>
                <w:sz w:val="16"/>
                <w:szCs w:val="16"/>
                <w:lang w:val="en-US"/>
              </w:rPr>
            </w:pPr>
            <w:r w:rsidRPr="00A239B6">
              <w:rPr>
                <w:rFonts w:ascii="Times New Roman" w:hAnsi="Times New Roman"/>
                <w:b/>
                <w:sz w:val="16"/>
                <w:szCs w:val="16"/>
                <w:lang w:val="en-US"/>
              </w:rPr>
              <w:t>74-010-3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E808B1">
              <w:rPr>
                <w:rFonts w:ascii="Times New Roman" w:hAnsi="Times New Roman"/>
                <w:sz w:val="16"/>
                <w:szCs w:val="16"/>
                <w:lang w:val="en-US"/>
              </w:rPr>
              <w:t>42</w:t>
            </w:r>
          </w:p>
        </w:tc>
        <w:tc>
          <w:tcPr>
            <w:tcW w:w="1134" w:type="dxa"/>
            <w:shd w:val="clear" w:color="auto" w:fill="auto"/>
          </w:tcPr>
          <w:p w:rsidR="00B5422B" w:rsidRPr="00E808B1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E808B1">
              <w:rPr>
                <w:rFonts w:ascii="Times New Roman" w:hAnsi="Times New Roman"/>
                <w:sz w:val="16"/>
                <w:szCs w:val="16"/>
                <w:lang w:val="en-US"/>
              </w:rPr>
              <w:t>24</w:t>
            </w:r>
          </w:p>
        </w:tc>
        <w:tc>
          <w:tcPr>
            <w:tcW w:w="1134" w:type="dxa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</w:p>
        </w:tc>
        <w:tc>
          <w:tcPr>
            <w:tcW w:w="1134" w:type="dxa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</w:p>
        </w:tc>
        <w:tc>
          <w:tcPr>
            <w:tcW w:w="1134" w:type="dxa"/>
          </w:tcPr>
          <w:p w:rsidR="00B5422B" w:rsidRPr="00A239B6" w:rsidRDefault="00B5422B" w:rsidP="00017925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</w:p>
        </w:tc>
      </w:tr>
    </w:tbl>
    <w:p w:rsidR="00B5422B" w:rsidRDefault="00017925" w:rsidP="00B5422B">
      <w:pPr>
        <w:tabs>
          <w:tab w:val="left" w:pos="8080"/>
        </w:tabs>
        <w:ind w:right="28"/>
        <w:jc w:val="both"/>
        <w:rPr>
          <w:rFonts w:ascii="Times New Roman" w:hAnsi="Times New Roman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816960" behindDoc="1" locked="0" layoutInCell="1" allowOverlap="1">
                <wp:simplePos x="0" y="0"/>
                <wp:positionH relativeFrom="column">
                  <wp:posOffset>3092087</wp:posOffset>
                </wp:positionH>
                <wp:positionV relativeFrom="paragraph">
                  <wp:posOffset>308338</wp:posOffset>
                </wp:positionV>
                <wp:extent cx="2350770" cy="3498215"/>
                <wp:effectExtent l="0" t="0" r="0" b="6985"/>
                <wp:wrapTight wrapText="bothSides">
                  <wp:wrapPolygon edited="0">
                    <wp:start x="0" y="0"/>
                    <wp:lineTo x="0" y="21526"/>
                    <wp:lineTo x="21355" y="21526"/>
                    <wp:lineTo x="21355" y="0"/>
                    <wp:lineTo x="0" y="0"/>
                  </wp:wrapPolygon>
                </wp:wrapTight>
                <wp:docPr id="29" name="Групиране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50770" cy="3498215"/>
                          <a:chOff x="0" y="0"/>
                          <a:chExt cx="2350770" cy="3498215"/>
                        </a:xfrm>
                      </wpg:grpSpPr>
                      <wpg:grpSp>
                        <wpg:cNvPr id="27" name="Group 28"/>
                        <wpg:cNvGrpSpPr/>
                        <wpg:grpSpPr>
                          <a:xfrm>
                            <a:off x="0" y="0"/>
                            <a:ext cx="2350770" cy="3498215"/>
                            <a:chOff x="-34002" y="0"/>
                            <a:chExt cx="2224753" cy="3210715"/>
                          </a:xfrm>
                        </wpg:grpSpPr>
                        <pic:pic xmlns:pic="http://schemas.openxmlformats.org/drawingml/2006/picture">
                          <pic:nvPicPr>
                            <pic:cNvPr id="32" name="Picture 3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-34002" y="0"/>
                              <a:ext cx="2190750" cy="2920999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40" name="Text Box 63"/>
                          <wps:cNvSpPr txBox="1"/>
                          <wps:spPr>
                            <a:xfrm>
                              <a:off x="0" y="2920999"/>
                              <a:ext cx="2190751" cy="289716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910F75" w:rsidRPr="004071E7" w:rsidRDefault="00910F75" w:rsidP="005E4142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>Фиг. 5б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6" name="Straight Arrow Connector 34"/>
                        <wps:cNvCnPr/>
                        <wps:spPr>
                          <a:xfrm flipV="1">
                            <a:off x="250372" y="636814"/>
                            <a:ext cx="375375" cy="100148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26" name="Straight Arrow Connector 34"/>
                        <wps:cNvCnPr/>
                        <wps:spPr>
                          <a:xfrm>
                            <a:off x="250372" y="1632857"/>
                            <a:ext cx="337457" cy="1023892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иране 29" o:spid="_x0000_s1031" style="position:absolute;left:0;text-align:left;margin-left:243.45pt;margin-top:24.3pt;width:185.1pt;height:275.45pt;z-index:-251499520" coordsize="23507,3498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">
                <v:group id="Group 28" o:spid="_x0000_s1032" style="position:absolute;width:23507;height:34982" coordorigin="-340" coordsize="22247,321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shape id="Picture 30" o:spid="_x0000_s1033" type="#_x0000_t75" style="position:absolute;left:-340;width:21907;height:292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">
                    <v:imagedata r:id="rId21" o:title=""/>
                    <v:path arrowok="t"/>
                  </v:shape>
                  <v:shape id="Text Box 63" o:spid="_x0000_s1034" type="#_x0000_t202" style="position:absolute;top:29209;width:21907;height:2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" fillcolor="window" stroked="f" strokeweight=".5pt">
                    <v:textbox>
                      <w:txbxContent>
                        <w:p w:rsidR="00910F75" w:rsidRPr="004071E7" w:rsidRDefault="00910F75" w:rsidP="005E4142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</w:rPr>
                            <w:t>Фиг. 5б</w:t>
                          </w:r>
                        </w:p>
                      </w:txbxContent>
                    </v:textbox>
                  </v:shape>
                </v:group>
                <v:shape id="Straight Arrow Connector 34" o:spid="_x0000_s1035" type="#_x0000_t32" style="position:absolute;left:2503;top:6368;width:3754;height:1001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" strokecolor="yellow" strokeweight="1.5pt">
                  <v:stroke endarrow="open" joinstyle="miter"/>
                </v:shape>
                <v:shape id="Straight Arrow Connector 34" o:spid="_x0000_s1036" type="#_x0000_t32" style="position:absolute;left:2503;top:16328;width:3375;height:1023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" strokecolor="yellow" strokeweight="1.5pt">
                  <v:stroke endarrow="open" joinstyle="miter"/>
                </v:shape>
                <w10:wrap type="tight"/>
              </v:group>
            </w:pict>
          </mc:Fallback>
        </mc:AlternateContent>
      </w:r>
    </w:p>
    <w:p w:rsidR="006671E8" w:rsidRPr="009452E3" w:rsidRDefault="007F4586" w:rsidP="00E4791E">
      <w:pPr>
        <w:tabs>
          <w:tab w:val="left" w:pos="8080"/>
        </w:tabs>
        <w:ind w:right="28" w:firstLine="709"/>
        <w:jc w:val="both"/>
        <w:rPr>
          <w:rFonts w:ascii="Times New Roman" w:hAnsi="Times New Roman"/>
          <w:color w:val="FF0000"/>
          <w:szCs w:val="24"/>
        </w:rPr>
      </w:pPr>
      <w:r>
        <w:rPr>
          <w:rFonts w:ascii="Times New Roman" w:hAnsi="Times New Roman"/>
          <w:szCs w:val="24"/>
        </w:rPr>
        <w:lastRenderedPageBreak/>
        <w:t xml:space="preserve">Установи се, че в някои от вагоните </w:t>
      </w:r>
      <w:r w:rsidR="00B5422B">
        <w:rPr>
          <w:rFonts w:ascii="Times New Roman" w:hAnsi="Times New Roman"/>
          <w:szCs w:val="24"/>
        </w:rPr>
        <w:t xml:space="preserve">след </w:t>
      </w:r>
      <w:r w:rsidR="005C2806">
        <w:rPr>
          <w:rFonts w:ascii="Times New Roman" w:hAnsi="Times New Roman"/>
          <w:szCs w:val="24"/>
        </w:rPr>
        <w:t>чети</w:t>
      </w:r>
      <w:r w:rsidR="00B5422B">
        <w:rPr>
          <w:rFonts w:ascii="Times New Roman" w:hAnsi="Times New Roman"/>
          <w:szCs w:val="24"/>
        </w:rPr>
        <w:t>ригодишна експлоатация</w:t>
      </w:r>
      <w:r w:rsidR="007447B2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 xml:space="preserve">самонарезващите винтове </w:t>
      </w:r>
      <w:r w:rsidR="007447B2">
        <w:rPr>
          <w:rFonts w:ascii="Times New Roman" w:hAnsi="Times New Roman"/>
          <w:szCs w:val="24"/>
        </w:rPr>
        <w:t>са започнали да се саморазвиват. На други са се саморазвили и липсват. Според одобрената схема от Б</w:t>
      </w:r>
      <w:r w:rsidR="00DE6775">
        <w:rPr>
          <w:rFonts w:ascii="Times New Roman" w:hAnsi="Times New Roman"/>
          <w:szCs w:val="24"/>
        </w:rPr>
        <w:t>ДЖ ,,Пътнически превози“ ЕООД, Инверторът е</w:t>
      </w:r>
      <w:r w:rsidR="0082135A">
        <w:rPr>
          <w:rFonts w:ascii="Times New Roman" w:hAnsi="Times New Roman"/>
          <w:szCs w:val="24"/>
        </w:rPr>
        <w:t xml:space="preserve"> монтиран</w:t>
      </w:r>
      <w:r w:rsidR="00663BD8">
        <w:rPr>
          <w:rFonts w:ascii="Times New Roman" w:hAnsi="Times New Roman"/>
          <w:szCs w:val="24"/>
        </w:rPr>
        <w:t xml:space="preserve"> </w:t>
      </w:r>
      <w:r w:rsidR="00554888">
        <w:rPr>
          <w:rFonts w:ascii="Times New Roman" w:hAnsi="Times New Roman"/>
          <w:szCs w:val="24"/>
        </w:rPr>
        <w:t>в завода</w:t>
      </w:r>
      <w:r w:rsidR="00DE6775">
        <w:rPr>
          <w:rFonts w:ascii="Times New Roman" w:hAnsi="Times New Roman"/>
          <w:szCs w:val="24"/>
        </w:rPr>
        <w:t xml:space="preserve"> ,,</w:t>
      </w:r>
      <w:proofErr w:type="spellStart"/>
      <w:r w:rsidR="00DE6775">
        <w:rPr>
          <w:rFonts w:ascii="Times New Roman" w:hAnsi="Times New Roman"/>
          <w:szCs w:val="24"/>
        </w:rPr>
        <w:t>Интерком</w:t>
      </w:r>
      <w:proofErr w:type="spellEnd"/>
      <w:r w:rsidR="00DE6775">
        <w:rPr>
          <w:rFonts w:ascii="Times New Roman" w:hAnsi="Times New Roman"/>
          <w:szCs w:val="24"/>
        </w:rPr>
        <w:t xml:space="preserve">“ АД – Дряново </w:t>
      </w:r>
      <w:r w:rsidR="0082135A">
        <w:rPr>
          <w:rFonts w:ascii="Times New Roman" w:hAnsi="Times New Roman"/>
          <w:szCs w:val="24"/>
        </w:rPr>
        <w:t xml:space="preserve">във вертикално положение </w:t>
      </w:r>
      <w:r w:rsidR="00663BD8">
        <w:rPr>
          <w:rFonts w:ascii="Times New Roman" w:hAnsi="Times New Roman"/>
          <w:szCs w:val="24"/>
        </w:rPr>
        <w:t>на</w:t>
      </w:r>
      <w:r w:rsidR="007447B2">
        <w:rPr>
          <w:rFonts w:ascii="Times New Roman" w:hAnsi="Times New Roman"/>
          <w:szCs w:val="24"/>
        </w:rPr>
        <w:t xml:space="preserve"> дървената стена </w:t>
      </w:r>
      <w:r w:rsidR="00663BD8">
        <w:rPr>
          <w:rFonts w:ascii="Times New Roman" w:hAnsi="Times New Roman"/>
          <w:szCs w:val="24"/>
        </w:rPr>
        <w:t xml:space="preserve">на шкафа за електрическото табло. </w:t>
      </w:r>
      <w:r w:rsidR="00663BD8" w:rsidRPr="004E013E">
        <w:rPr>
          <w:rFonts w:ascii="Times New Roman" w:hAnsi="Times New Roman"/>
          <w:szCs w:val="24"/>
        </w:rPr>
        <w:t>Шкаф</w:t>
      </w:r>
      <w:r w:rsidR="005C2806" w:rsidRPr="004E013E">
        <w:rPr>
          <w:rFonts w:ascii="Times New Roman" w:hAnsi="Times New Roman"/>
          <w:szCs w:val="24"/>
        </w:rPr>
        <w:t>ът</w:t>
      </w:r>
      <w:r w:rsidR="00663BD8" w:rsidRPr="004E013E">
        <w:rPr>
          <w:rFonts w:ascii="Times New Roman" w:hAnsi="Times New Roman"/>
          <w:szCs w:val="24"/>
        </w:rPr>
        <w:t xml:space="preserve"> е израбо</w:t>
      </w:r>
      <w:r w:rsidR="004E013E" w:rsidRPr="004E013E">
        <w:rPr>
          <w:rFonts w:ascii="Times New Roman" w:hAnsi="Times New Roman"/>
          <w:szCs w:val="24"/>
        </w:rPr>
        <w:t>тен от пресован шперплат</w:t>
      </w:r>
      <w:r w:rsidR="00663BD8" w:rsidRPr="004E013E">
        <w:rPr>
          <w:rFonts w:ascii="Times New Roman" w:hAnsi="Times New Roman"/>
          <w:szCs w:val="24"/>
        </w:rPr>
        <w:t xml:space="preserve"> с дебелина</w:t>
      </w:r>
      <w:r w:rsidRPr="004E013E">
        <w:rPr>
          <w:rFonts w:ascii="Times New Roman" w:hAnsi="Times New Roman"/>
          <w:szCs w:val="24"/>
        </w:rPr>
        <w:t xml:space="preserve"> 20 мм</w:t>
      </w:r>
      <w:r w:rsidR="007447B2" w:rsidRPr="0097744B">
        <w:rPr>
          <w:rFonts w:ascii="Times New Roman" w:hAnsi="Times New Roman"/>
          <w:color w:val="FF0000"/>
          <w:szCs w:val="24"/>
        </w:rPr>
        <w:t xml:space="preserve"> </w:t>
      </w:r>
      <w:r w:rsidR="008C2C12">
        <w:rPr>
          <w:rFonts w:ascii="Times New Roman" w:hAnsi="Times New Roman"/>
          <w:szCs w:val="24"/>
        </w:rPr>
        <w:t>(фиг. 5а и 5</w:t>
      </w:r>
      <w:r w:rsidR="008278BA">
        <w:rPr>
          <w:rFonts w:ascii="Times New Roman" w:hAnsi="Times New Roman"/>
          <w:szCs w:val="24"/>
        </w:rPr>
        <w:t>б</w:t>
      </w:r>
      <w:r w:rsidRPr="005E4142">
        <w:rPr>
          <w:rFonts w:ascii="Times New Roman" w:hAnsi="Times New Roman"/>
          <w:szCs w:val="24"/>
        </w:rPr>
        <w:t>)</w:t>
      </w:r>
      <w:r w:rsidR="003114E4">
        <w:rPr>
          <w:rFonts w:ascii="Times New Roman" w:hAnsi="Times New Roman"/>
          <w:szCs w:val="24"/>
        </w:rPr>
        <w:t>.</w:t>
      </w:r>
      <w:r w:rsidRPr="005E4142">
        <w:rPr>
          <w:rFonts w:ascii="Times New Roman" w:hAnsi="Times New Roman"/>
          <w:szCs w:val="24"/>
        </w:rPr>
        <w:t xml:space="preserve"> </w:t>
      </w:r>
      <w:r w:rsidR="006671E8">
        <w:rPr>
          <w:rFonts w:ascii="Times New Roman" w:hAnsi="Times New Roman"/>
          <w:color w:val="4A5054"/>
          <w:sz w:val="23"/>
          <w:szCs w:val="23"/>
        </w:rPr>
        <w:t xml:space="preserve"> </w:t>
      </w:r>
    </w:p>
    <w:p w:rsidR="00C11CF1" w:rsidRPr="009452E3" w:rsidRDefault="009452E3" w:rsidP="00E4791E">
      <w:pPr>
        <w:tabs>
          <w:tab w:val="left" w:pos="2835"/>
          <w:tab w:val="left" w:pos="2977"/>
          <w:tab w:val="left" w:pos="3402"/>
          <w:tab w:val="left" w:pos="8080"/>
        </w:tabs>
        <w:ind w:right="28" w:firstLine="709"/>
        <w:jc w:val="both"/>
        <w:rPr>
          <w:rFonts w:ascii="Times New Roman" w:hAnsi="Times New Roman"/>
          <w:color w:val="000000" w:themeColor="text1"/>
          <w:sz w:val="23"/>
          <w:szCs w:val="23"/>
        </w:rPr>
      </w:pPr>
      <w:r>
        <w:rPr>
          <w:rFonts w:ascii="Times New Roman" w:hAnsi="Times New Roman"/>
          <w:szCs w:val="24"/>
        </w:rPr>
        <w:t>Инверторът е защитен чрез</w:t>
      </w:r>
      <w:r w:rsidRPr="00E23E49">
        <w:rPr>
          <w:rFonts w:ascii="Times New Roman" w:hAnsi="Times New Roman"/>
          <w:color w:val="4A5054"/>
          <w:sz w:val="23"/>
          <w:szCs w:val="23"/>
        </w:rPr>
        <w:t xml:space="preserve"> </w:t>
      </w:r>
      <w:r w:rsidRPr="00565BF6">
        <w:rPr>
          <w:rFonts w:ascii="Times New Roman" w:hAnsi="Times New Roman"/>
          <w:color w:val="000000" w:themeColor="text1"/>
          <w:sz w:val="23"/>
          <w:szCs w:val="23"/>
        </w:rPr>
        <w:t xml:space="preserve">стопяем предпазител </w:t>
      </w:r>
      <w:r w:rsidRPr="00E23E49">
        <w:rPr>
          <w:rFonts w:ascii="Times New Roman" w:hAnsi="Times New Roman"/>
          <w:szCs w:val="24"/>
        </w:rPr>
        <w:t>ВП-20, 500</w:t>
      </w:r>
      <w:r w:rsidRPr="00E23E49">
        <w:rPr>
          <w:rFonts w:ascii="Times New Roman" w:hAnsi="Times New Roman"/>
          <w:szCs w:val="24"/>
          <w:lang w:val="en-US"/>
        </w:rPr>
        <w:t>V</w:t>
      </w:r>
      <w:r w:rsidR="006671E8" w:rsidRPr="005C2806">
        <w:rPr>
          <w:rFonts w:ascii="Times New Roman" w:hAnsi="Times New Roman"/>
          <w:color w:val="000000" w:themeColor="text1"/>
          <w:sz w:val="23"/>
          <w:szCs w:val="23"/>
        </w:rPr>
        <w:t xml:space="preserve"> от клас gT -</w:t>
      </w:r>
      <w:r w:rsidR="00073928" w:rsidRPr="005C2806">
        <w:rPr>
          <w:rFonts w:ascii="Times New Roman" w:hAnsi="Times New Roman"/>
          <w:color w:val="000000" w:themeColor="text1"/>
          <w:sz w:val="23"/>
          <w:szCs w:val="23"/>
        </w:rPr>
        <w:t xml:space="preserve"> бавнодействащ</w:t>
      </w:r>
      <w:r w:rsidR="00E23E49" w:rsidRPr="005C2806">
        <w:rPr>
          <w:rFonts w:ascii="Times New Roman" w:hAnsi="Times New Roman"/>
          <w:color w:val="000000" w:themeColor="text1"/>
          <w:sz w:val="23"/>
          <w:szCs w:val="23"/>
        </w:rPr>
        <w:t xml:space="preserve"> предпазител </w:t>
      </w:r>
      <w:r w:rsidR="00E23E49" w:rsidRPr="00A239B6">
        <w:rPr>
          <w:rFonts w:ascii="Times New Roman" w:hAnsi="Times New Roman"/>
          <w:szCs w:val="24"/>
        </w:rPr>
        <w:t>80А</w:t>
      </w:r>
      <w:r w:rsidR="00E23E49">
        <w:rPr>
          <w:rFonts w:ascii="Times New Roman" w:hAnsi="Times New Roman"/>
          <w:szCs w:val="24"/>
        </w:rPr>
        <w:t xml:space="preserve"> за защита на луминесцентното осветление на вагона при продължително претоварване по ток. </w:t>
      </w:r>
      <w:r w:rsidR="00693FCF" w:rsidRPr="008C720A">
        <w:rPr>
          <w:rFonts w:ascii="Times New Roman" w:hAnsi="Times New Roman"/>
          <w:szCs w:val="24"/>
        </w:rPr>
        <w:t>Констатирано беше, че захранването на инвертора се осъществява от ел. таблото на вагона от предпазители № 2 (</w:t>
      </w:r>
      <w:r w:rsidR="00EA2390">
        <w:rPr>
          <w:rFonts w:ascii="Times New Roman" w:hAnsi="Times New Roman"/>
          <w:szCs w:val="24"/>
        </w:rPr>
        <w:t>3</w:t>
      </w:r>
      <w:r w:rsidR="00693FCF" w:rsidRPr="008C720A">
        <w:rPr>
          <w:rFonts w:ascii="Times New Roman" w:hAnsi="Times New Roman"/>
          <w:szCs w:val="24"/>
        </w:rPr>
        <w:t>е1) за плюсовия проводник и №</w:t>
      </w:r>
      <w:r w:rsidR="00693FCF">
        <w:rPr>
          <w:rFonts w:ascii="Times New Roman" w:hAnsi="Times New Roman"/>
          <w:szCs w:val="24"/>
        </w:rPr>
        <w:t xml:space="preserve"> 5 (</w:t>
      </w:r>
      <w:r w:rsidR="00EA2390">
        <w:rPr>
          <w:rFonts w:ascii="Times New Roman" w:hAnsi="Times New Roman"/>
          <w:szCs w:val="24"/>
        </w:rPr>
        <w:t>3</w:t>
      </w:r>
      <w:r w:rsidR="00693FCF">
        <w:rPr>
          <w:rFonts w:ascii="Times New Roman" w:hAnsi="Times New Roman"/>
          <w:szCs w:val="24"/>
        </w:rPr>
        <w:t xml:space="preserve">е2) за минусовия проводник </w:t>
      </w:r>
      <w:r w:rsidR="005C2806">
        <w:rPr>
          <w:rFonts w:ascii="Times New Roman" w:hAnsi="Times New Roman"/>
          <w:szCs w:val="24"/>
        </w:rPr>
        <w:t>(</w:t>
      </w:r>
      <w:r w:rsidR="00693FCF">
        <w:rPr>
          <w:rFonts w:ascii="Times New Roman" w:hAnsi="Times New Roman"/>
          <w:szCs w:val="24"/>
        </w:rPr>
        <w:t xml:space="preserve">Фиг. </w:t>
      </w:r>
      <w:r w:rsidR="008C2C12">
        <w:rPr>
          <w:rFonts w:ascii="Times New Roman" w:hAnsi="Times New Roman"/>
          <w:szCs w:val="24"/>
        </w:rPr>
        <w:t>6</w:t>
      </w:r>
      <w:r w:rsidR="005C2806">
        <w:rPr>
          <w:rFonts w:ascii="Times New Roman" w:hAnsi="Times New Roman"/>
          <w:szCs w:val="24"/>
        </w:rPr>
        <w:t>а)</w:t>
      </w:r>
      <w:r w:rsidR="00693FCF">
        <w:rPr>
          <w:rFonts w:ascii="Times New Roman" w:hAnsi="Times New Roman"/>
          <w:szCs w:val="24"/>
        </w:rPr>
        <w:t>.</w:t>
      </w:r>
    </w:p>
    <w:p w:rsidR="009A602B" w:rsidRPr="00693FCF" w:rsidRDefault="009A602B" w:rsidP="00693FCF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</w:p>
    <w:p w:rsidR="00C11CF1" w:rsidRPr="00C11CF1" w:rsidRDefault="003900AB" w:rsidP="008278BA">
      <w:pPr>
        <w:tabs>
          <w:tab w:val="left" w:pos="8080"/>
        </w:tabs>
        <w:ind w:right="28" w:firstLine="709"/>
        <w:jc w:val="both"/>
        <w:rPr>
          <w:rFonts w:ascii="Times New Roman" w:hAnsi="Times New Roman"/>
          <w:color w:val="00B050"/>
          <w:szCs w:val="24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7B79B3A2" wp14:editId="06ED4092">
                <wp:simplePos x="0" y="0"/>
                <wp:positionH relativeFrom="column">
                  <wp:posOffset>3555364</wp:posOffset>
                </wp:positionH>
                <wp:positionV relativeFrom="paragraph">
                  <wp:posOffset>1480457</wp:posOffset>
                </wp:positionV>
                <wp:extent cx="772886" cy="1022713"/>
                <wp:effectExtent l="38100" t="38100" r="27305" b="25400"/>
                <wp:wrapNone/>
                <wp:docPr id="85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72886" cy="1022713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FF00"/>
                          </a:solidFill>
                          <a:prstDash val="solid"/>
                          <a:miter lim="800000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AB4274" id="Straight Arrow Connector 34" o:spid="_x0000_s1026" type="#_x0000_t32" style="position:absolute;margin-left:279.95pt;margin-top:116.55pt;width:60.85pt;height:80.55pt;flip:x y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" strokecolor="yellow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7B79B3A2" wp14:editId="06ED4092">
                <wp:simplePos x="0" y="0"/>
                <wp:positionH relativeFrom="column">
                  <wp:posOffset>1862635</wp:posOffset>
                </wp:positionH>
                <wp:positionV relativeFrom="paragraph">
                  <wp:posOffset>1524000</wp:posOffset>
                </wp:positionV>
                <wp:extent cx="658586" cy="979714"/>
                <wp:effectExtent l="38100" t="38100" r="27305" b="30480"/>
                <wp:wrapNone/>
                <wp:docPr id="84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58586" cy="979714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FF00"/>
                          </a:solidFill>
                          <a:prstDash val="solid"/>
                          <a:miter lim="800000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173566" id="Straight Arrow Connector 34" o:spid="_x0000_s1026" type="#_x0000_t32" style="position:absolute;margin-left:146.65pt;margin-top:120pt;width:51.85pt;height:77.15pt;flip:x y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" strokecolor="yellow" strokeweight="1.5pt">
                <v:stroke endarrow="open" joinstyle="miter"/>
              </v:shape>
            </w:pict>
          </mc:Fallback>
        </mc:AlternateContent>
      </w:r>
      <w:r w:rsidR="009A602B" w:rsidRPr="009A602B">
        <w:rPr>
          <w:noProof/>
        </w:rPr>
        <w:drawing>
          <wp:inline distT="0" distB="0" distL="0" distR="0">
            <wp:extent cx="5279034" cy="2532530"/>
            <wp:effectExtent l="0" t="0" r="0" b="1270"/>
            <wp:docPr id="86" name="Картина 86" descr="C:\Users\BSkrobanski\Desktop\Пожар БВ 8613, 30.03.2018 г\Снимки Васко 8613\IMG_20180403_1233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Skrobanski\Desktop\Пожар БВ 8613, 30.03.2018 г\Снимки Васко 8613\IMG_20180403_123304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305" cy="2544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3FCF" w:rsidRPr="008278BA" w:rsidRDefault="00A356AF" w:rsidP="008278BA">
      <w:pPr>
        <w:tabs>
          <w:tab w:val="left" w:pos="8080"/>
        </w:tabs>
        <w:ind w:right="28" w:firstLine="709"/>
        <w:jc w:val="both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szCs w:val="24"/>
          <w:lang w:val="ru-RU"/>
        </w:rPr>
        <w:t xml:space="preserve">                                                               </w:t>
      </w:r>
      <w:r w:rsidR="008C2C12">
        <w:rPr>
          <w:rFonts w:ascii="Times New Roman" w:hAnsi="Times New Roman"/>
          <w:b/>
          <w:szCs w:val="24"/>
          <w:lang w:val="ru-RU"/>
        </w:rPr>
        <w:t>Фиг. 6а</w:t>
      </w:r>
      <w:r w:rsidR="00C11CF1" w:rsidRPr="00A356AF">
        <w:rPr>
          <w:rFonts w:ascii="Times New Roman" w:hAnsi="Times New Roman"/>
          <w:b/>
          <w:szCs w:val="24"/>
          <w:lang w:val="ru-RU"/>
        </w:rPr>
        <w:t>.</w:t>
      </w:r>
    </w:p>
    <w:p w:rsidR="00E23E49" w:rsidRDefault="00E23E49" w:rsidP="005E4142">
      <w:pPr>
        <w:tabs>
          <w:tab w:val="left" w:pos="8080"/>
        </w:tabs>
        <w:ind w:right="28" w:firstLine="709"/>
        <w:jc w:val="both"/>
        <w:rPr>
          <w:rFonts w:ascii="Times New Roman" w:hAnsi="Times New Roman"/>
          <w:color w:val="FF0000"/>
          <w:szCs w:val="24"/>
        </w:rPr>
      </w:pPr>
    </w:p>
    <w:p w:rsidR="00197A1D" w:rsidRDefault="00197A1D" w:rsidP="00037DDF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ключването и изключването на инвертора се осъществя</w:t>
      </w:r>
      <w:r w:rsidR="00037DDF">
        <w:rPr>
          <w:rFonts w:ascii="Times New Roman" w:hAnsi="Times New Roman"/>
          <w:szCs w:val="24"/>
        </w:rPr>
        <w:t>ва с ЦК – ключ в</w:t>
      </w:r>
      <w:r>
        <w:rPr>
          <w:rFonts w:ascii="Times New Roman" w:hAnsi="Times New Roman"/>
          <w:szCs w:val="24"/>
        </w:rPr>
        <w:t xml:space="preserve"> ръчен режим</w:t>
      </w:r>
      <w:r w:rsidR="00073928">
        <w:rPr>
          <w:rFonts w:ascii="Times New Roman" w:hAnsi="Times New Roman"/>
          <w:szCs w:val="24"/>
        </w:rPr>
        <w:t>.</w:t>
      </w:r>
    </w:p>
    <w:p w:rsidR="00E23E49" w:rsidRPr="008C6176" w:rsidRDefault="00017925" w:rsidP="000F1629">
      <w:pPr>
        <w:tabs>
          <w:tab w:val="left" w:pos="5529"/>
          <w:tab w:val="left" w:pos="5670"/>
          <w:tab w:val="left" w:pos="6237"/>
          <w:tab w:val="left" w:pos="8080"/>
        </w:tabs>
        <w:ind w:right="28"/>
        <w:jc w:val="both"/>
        <w:rPr>
          <w:rFonts w:ascii="Times New Roman" w:hAnsi="Times New Roman"/>
          <w:color w:val="FF0000"/>
          <w:szCs w:val="24"/>
        </w:rPr>
      </w:pPr>
      <w:r w:rsidRPr="000B1752">
        <w:rPr>
          <w:rFonts w:ascii="Times New Roman" w:eastAsia="Calibri" w:hAnsi="Times New Roman"/>
          <w:szCs w:val="22"/>
          <w:lang w:val="en-US" w:eastAsia="en-US"/>
        </w:rPr>
        <w:object w:dxaOrig="11573" w:dyaOrig="12783">
          <v:shape id="_x0000_i1026" type="#_x0000_t75" style="width:145.2pt;height:287.7pt" o:ole="">
            <v:imagedata r:id="rId23" o:title=""/>
          </v:shape>
          <o:OLEObject Type="Embed" ProgID="Visio.Drawing.11" ShapeID="_x0000_i1026" DrawAspect="Content" ObjectID="_1609053749" r:id="rId24"/>
        </w:object>
      </w:r>
      <w:r w:rsidR="008C6176">
        <w:rPr>
          <w:rFonts w:ascii="Times New Roman" w:eastAsia="Calibri" w:hAnsi="Times New Roman"/>
          <w:szCs w:val="22"/>
          <w:lang w:eastAsia="en-US"/>
        </w:rPr>
        <w:t xml:space="preserve">                                            </w:t>
      </w:r>
      <w:r w:rsidRPr="000B1752">
        <w:rPr>
          <w:rFonts w:ascii="Times New Roman" w:eastAsia="Calibri" w:hAnsi="Times New Roman"/>
          <w:szCs w:val="22"/>
          <w:lang w:val="en-US" w:eastAsia="en-US"/>
        </w:rPr>
        <w:object w:dxaOrig="5297" w:dyaOrig="16005">
          <v:shape id="_x0000_i1027" type="#_x0000_t75" style="width:135pt;height:279.3pt" o:ole="">
            <v:imagedata r:id="rId25" o:title=""/>
          </v:shape>
          <o:OLEObject Type="Embed" ProgID="Visio.Drawing.11" ShapeID="_x0000_i1027" DrawAspect="Content" ObjectID="_1609053750" r:id="rId26"/>
        </w:object>
      </w:r>
      <w:r w:rsidR="008C6176">
        <w:rPr>
          <w:rFonts w:ascii="Times New Roman" w:eastAsia="Calibri" w:hAnsi="Times New Roman"/>
          <w:szCs w:val="22"/>
          <w:lang w:eastAsia="en-US"/>
        </w:rPr>
        <w:t xml:space="preserve"> </w:t>
      </w:r>
    </w:p>
    <w:p w:rsidR="00E23E49" w:rsidRDefault="00E23E49" w:rsidP="008A71B0">
      <w:pPr>
        <w:tabs>
          <w:tab w:val="left" w:pos="8080"/>
        </w:tabs>
        <w:ind w:right="28"/>
        <w:jc w:val="both"/>
        <w:rPr>
          <w:rFonts w:ascii="Times New Roman" w:hAnsi="Times New Roman"/>
          <w:color w:val="FF0000"/>
          <w:szCs w:val="24"/>
        </w:rPr>
      </w:pPr>
    </w:p>
    <w:p w:rsidR="008A71B0" w:rsidRDefault="008A71B0" w:rsidP="008A71B0">
      <w:pPr>
        <w:tabs>
          <w:tab w:val="left" w:pos="8080"/>
        </w:tabs>
        <w:ind w:right="28"/>
        <w:jc w:val="both"/>
        <w:rPr>
          <w:rFonts w:ascii="Times New Roman" w:hAnsi="Times New Roman"/>
          <w:szCs w:val="24"/>
          <w:lang w:val="ru-RU"/>
        </w:rPr>
      </w:pPr>
      <w:r w:rsidRPr="000F1629">
        <w:rPr>
          <w:rFonts w:ascii="Times New Roman" w:hAnsi="Times New Roman"/>
          <w:b/>
          <w:szCs w:val="24"/>
        </w:rPr>
        <w:t>Фиг.</w:t>
      </w:r>
      <w:r w:rsidR="008C2C12">
        <w:rPr>
          <w:rFonts w:ascii="Times New Roman" w:hAnsi="Times New Roman"/>
          <w:b/>
          <w:szCs w:val="24"/>
        </w:rPr>
        <w:t>6б</w:t>
      </w:r>
      <w:r w:rsidR="000F1629">
        <w:rPr>
          <w:rFonts w:ascii="Times New Roman" w:hAnsi="Times New Roman"/>
          <w:szCs w:val="24"/>
        </w:rPr>
        <w:t xml:space="preserve"> Принципни електрически схеми на И</w:t>
      </w:r>
      <w:r w:rsidRPr="005746B5">
        <w:rPr>
          <w:rFonts w:ascii="Times New Roman" w:hAnsi="Times New Roman"/>
          <w:szCs w:val="24"/>
        </w:rPr>
        <w:t xml:space="preserve">нвертор </w:t>
      </w:r>
      <w:r w:rsidRPr="005746B5">
        <w:rPr>
          <w:rFonts w:ascii="Times New Roman" w:hAnsi="Times New Roman"/>
          <w:szCs w:val="24"/>
          <w:lang w:val="en-US"/>
        </w:rPr>
        <w:t>HQ</w:t>
      </w:r>
      <w:r w:rsidRPr="005746B5">
        <w:rPr>
          <w:rFonts w:ascii="Times New Roman" w:hAnsi="Times New Roman"/>
          <w:szCs w:val="24"/>
          <w:lang w:val="ru-RU"/>
        </w:rPr>
        <w:t>-</w:t>
      </w:r>
      <w:r w:rsidRPr="005746B5">
        <w:rPr>
          <w:rFonts w:ascii="Times New Roman" w:hAnsi="Times New Roman"/>
          <w:szCs w:val="24"/>
          <w:lang w:val="en-US"/>
        </w:rPr>
        <w:t>INV</w:t>
      </w:r>
      <w:r w:rsidR="00467E1B" w:rsidRPr="005746B5">
        <w:rPr>
          <w:rFonts w:ascii="Times New Roman" w:hAnsi="Times New Roman"/>
          <w:szCs w:val="24"/>
          <w:lang w:val="ru-RU"/>
        </w:rPr>
        <w:t>1700/24</w:t>
      </w:r>
      <w:r w:rsidRPr="005746B5">
        <w:rPr>
          <w:rFonts w:ascii="Times New Roman" w:hAnsi="Times New Roman"/>
          <w:szCs w:val="24"/>
        </w:rPr>
        <w:t xml:space="preserve">/220 </w:t>
      </w:r>
      <w:r w:rsidRPr="005746B5">
        <w:rPr>
          <w:rFonts w:ascii="Times New Roman" w:hAnsi="Times New Roman"/>
          <w:szCs w:val="24"/>
          <w:lang w:val="en-US"/>
        </w:rPr>
        <w:t>V</w:t>
      </w:r>
      <w:r w:rsidR="00467E1B" w:rsidRPr="005746B5">
        <w:rPr>
          <w:rFonts w:ascii="Times New Roman" w:hAnsi="Times New Roman"/>
          <w:szCs w:val="24"/>
        </w:rPr>
        <w:t>,</w:t>
      </w:r>
      <w:r w:rsidRPr="005746B5">
        <w:rPr>
          <w:rFonts w:ascii="Times New Roman" w:hAnsi="Times New Roman"/>
          <w:szCs w:val="24"/>
          <w:lang w:val="ru-RU"/>
        </w:rPr>
        <w:t xml:space="preserve"> </w:t>
      </w:r>
      <w:r w:rsidR="00467E1B" w:rsidRPr="005746B5">
        <w:rPr>
          <w:rFonts w:ascii="Times New Roman" w:hAnsi="Times New Roman"/>
          <w:szCs w:val="24"/>
        </w:rPr>
        <w:t>и на</w:t>
      </w:r>
      <w:r w:rsidRPr="005746B5">
        <w:rPr>
          <w:rFonts w:ascii="Times New Roman" w:hAnsi="Times New Roman"/>
          <w:szCs w:val="24"/>
        </w:rPr>
        <w:t xml:space="preserve"> вагона</w:t>
      </w:r>
      <w:r w:rsidRPr="005746B5">
        <w:rPr>
          <w:rFonts w:ascii="Times New Roman" w:hAnsi="Times New Roman"/>
          <w:szCs w:val="24"/>
          <w:lang w:val="ru-RU"/>
        </w:rPr>
        <w:t>.</w:t>
      </w:r>
    </w:p>
    <w:p w:rsidR="000F1629" w:rsidRPr="005746B5" w:rsidRDefault="000F1629" w:rsidP="008A71B0">
      <w:pPr>
        <w:tabs>
          <w:tab w:val="left" w:pos="8080"/>
        </w:tabs>
        <w:ind w:right="28"/>
        <w:jc w:val="both"/>
        <w:rPr>
          <w:rFonts w:ascii="Times New Roman" w:hAnsi="Times New Roman"/>
          <w:szCs w:val="24"/>
          <w:lang w:val="ru-RU"/>
        </w:rPr>
      </w:pPr>
    </w:p>
    <w:p w:rsidR="00A401C9" w:rsidRDefault="004E15A4" w:rsidP="00EB4E9B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lastRenderedPageBreak/>
        <w:t>Може да се предположи, че токът при продължително ток</w:t>
      </w:r>
      <w:r w:rsidR="002C7551">
        <w:rPr>
          <w:rFonts w:ascii="Times New Roman" w:hAnsi="Times New Roman"/>
          <w:szCs w:val="24"/>
        </w:rPr>
        <w:t>ово натоварване е равен на тока</w:t>
      </w:r>
      <w:r>
        <w:rPr>
          <w:rFonts w:ascii="Times New Roman" w:hAnsi="Times New Roman"/>
          <w:szCs w:val="24"/>
        </w:rPr>
        <w:t xml:space="preserve"> при нарушена изолация. Ето защо защитата не е ефективна. </w:t>
      </w:r>
      <w:r w:rsidR="005C2806">
        <w:rPr>
          <w:rFonts w:ascii="Times New Roman" w:hAnsi="Times New Roman"/>
          <w:szCs w:val="24"/>
        </w:rPr>
        <w:t>Контактите в купетата на вагона</w:t>
      </w:r>
      <w:r>
        <w:rPr>
          <w:rFonts w:ascii="Times New Roman" w:hAnsi="Times New Roman"/>
          <w:szCs w:val="24"/>
        </w:rPr>
        <w:t xml:space="preserve"> за захранване с 220 </w:t>
      </w:r>
      <w:r>
        <w:rPr>
          <w:rFonts w:ascii="Times New Roman" w:hAnsi="Times New Roman"/>
          <w:szCs w:val="24"/>
          <w:lang w:val="en-US"/>
        </w:rPr>
        <w:t>V</w:t>
      </w:r>
      <w:r>
        <w:rPr>
          <w:rFonts w:ascii="Times New Roman" w:hAnsi="Times New Roman"/>
          <w:szCs w:val="24"/>
          <w:lang w:val="ru-RU"/>
        </w:rPr>
        <w:t>, при включване на</w:t>
      </w:r>
      <w:r>
        <w:rPr>
          <w:rFonts w:ascii="Times New Roman" w:hAnsi="Times New Roman"/>
          <w:szCs w:val="24"/>
        </w:rPr>
        <w:t xml:space="preserve"> консуматори се защитават </w:t>
      </w:r>
      <w:r w:rsidR="000F1629">
        <w:rPr>
          <w:rFonts w:ascii="Times New Roman" w:hAnsi="Times New Roman"/>
          <w:szCs w:val="24"/>
        </w:rPr>
        <w:t>от претоварване само от електронната защита в</w:t>
      </w:r>
      <w:r>
        <w:rPr>
          <w:rFonts w:ascii="Times New Roman" w:hAnsi="Times New Roman"/>
          <w:szCs w:val="24"/>
        </w:rPr>
        <w:t xml:space="preserve"> инвертора</w:t>
      </w:r>
      <w:r w:rsidRPr="00DA3A37">
        <w:rPr>
          <w:rFonts w:ascii="Times New Roman" w:hAnsi="Times New Roman"/>
          <w:szCs w:val="24"/>
          <w:lang w:val="ru-RU"/>
        </w:rPr>
        <w:t xml:space="preserve">. </w:t>
      </w:r>
      <w:r>
        <w:rPr>
          <w:rFonts w:ascii="Times New Roman" w:hAnsi="Times New Roman"/>
          <w:szCs w:val="24"/>
        </w:rPr>
        <w:t xml:space="preserve">Тя разрешава 30 – минутно претоварване при мощност до 3000 </w:t>
      </w:r>
      <w:r>
        <w:rPr>
          <w:rFonts w:ascii="Times New Roman" w:hAnsi="Times New Roman"/>
          <w:szCs w:val="24"/>
          <w:lang w:val="en-US"/>
        </w:rPr>
        <w:t>W</w:t>
      </w:r>
      <w:r w:rsidRPr="00DA3A37">
        <w:rPr>
          <w:rFonts w:ascii="Times New Roman" w:hAnsi="Times New Roman"/>
          <w:szCs w:val="24"/>
          <w:lang w:val="ru-RU"/>
        </w:rPr>
        <w:t>.</w:t>
      </w:r>
      <w:r w:rsidRPr="001D392E">
        <w:rPr>
          <w:rFonts w:ascii="Times New Roman" w:hAnsi="Times New Roman"/>
          <w:color w:val="FF0000"/>
          <w:szCs w:val="24"/>
        </w:rPr>
        <w:t xml:space="preserve"> </w:t>
      </w:r>
    </w:p>
    <w:p w:rsidR="00D90ECC" w:rsidRDefault="00A401C9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т проведеното интервю</w:t>
      </w:r>
      <w:r w:rsidR="00D90ECC">
        <w:rPr>
          <w:rFonts w:ascii="Times New Roman" w:hAnsi="Times New Roman"/>
          <w:szCs w:val="24"/>
        </w:rPr>
        <w:t xml:space="preserve"> с персонала</w:t>
      </w:r>
      <w:r w:rsidR="002C7551">
        <w:rPr>
          <w:rFonts w:ascii="Times New Roman" w:hAnsi="Times New Roman"/>
          <w:szCs w:val="24"/>
        </w:rPr>
        <w:t>,</w:t>
      </w:r>
      <w:r w:rsidR="00D90ECC">
        <w:rPr>
          <w:rFonts w:ascii="Times New Roman" w:hAnsi="Times New Roman"/>
          <w:szCs w:val="24"/>
        </w:rPr>
        <w:t xml:space="preserve"> отговорен за поддръжката на електрообзавеж</w:t>
      </w:r>
      <w:r w:rsidR="000F1629">
        <w:rPr>
          <w:rFonts w:ascii="Times New Roman" w:hAnsi="Times New Roman"/>
          <w:szCs w:val="24"/>
        </w:rPr>
        <w:t>дането на вагоните във Вагонни депа</w:t>
      </w:r>
      <w:r>
        <w:rPr>
          <w:rFonts w:ascii="Times New Roman" w:hAnsi="Times New Roman"/>
          <w:szCs w:val="24"/>
        </w:rPr>
        <w:t xml:space="preserve"> Надежда, Пловдив и Горна Оряховица</w:t>
      </w:r>
      <w:r w:rsidR="002C7551">
        <w:rPr>
          <w:rFonts w:ascii="Times New Roman" w:hAnsi="Times New Roman"/>
          <w:szCs w:val="24"/>
        </w:rPr>
        <w:t>,</w:t>
      </w:r>
      <w:r w:rsidR="00D90ECC">
        <w:rPr>
          <w:rFonts w:ascii="Times New Roman" w:hAnsi="Times New Roman"/>
          <w:szCs w:val="24"/>
        </w:rPr>
        <w:t xml:space="preserve"> всички заявиха, че</w:t>
      </w:r>
      <w:r w:rsidR="00D55720">
        <w:rPr>
          <w:rFonts w:ascii="Times New Roman" w:hAnsi="Times New Roman"/>
          <w:szCs w:val="24"/>
        </w:rPr>
        <w:t xml:space="preserve"> не</w:t>
      </w:r>
      <w:r w:rsidR="00D90ECC">
        <w:rPr>
          <w:rFonts w:ascii="Times New Roman" w:hAnsi="Times New Roman"/>
          <w:szCs w:val="24"/>
        </w:rPr>
        <w:t xml:space="preserve"> </w:t>
      </w:r>
      <w:r w:rsidR="000F1629">
        <w:rPr>
          <w:rFonts w:ascii="Times New Roman" w:hAnsi="Times New Roman"/>
          <w:szCs w:val="24"/>
        </w:rPr>
        <w:t>с</w:t>
      </w:r>
      <w:r>
        <w:rPr>
          <w:rFonts w:ascii="Times New Roman" w:hAnsi="Times New Roman"/>
          <w:szCs w:val="24"/>
        </w:rPr>
        <w:t xml:space="preserve">е </w:t>
      </w:r>
      <w:r w:rsidR="00D90ECC">
        <w:rPr>
          <w:rFonts w:ascii="Times New Roman" w:hAnsi="Times New Roman"/>
          <w:szCs w:val="24"/>
        </w:rPr>
        <w:t>извъ</w:t>
      </w:r>
      <w:r w:rsidR="000F1629">
        <w:rPr>
          <w:rFonts w:ascii="Times New Roman" w:hAnsi="Times New Roman"/>
          <w:szCs w:val="24"/>
        </w:rPr>
        <w:t>ршва</w:t>
      </w:r>
      <w:r>
        <w:rPr>
          <w:rFonts w:ascii="Times New Roman" w:hAnsi="Times New Roman"/>
          <w:szCs w:val="24"/>
        </w:rPr>
        <w:t xml:space="preserve"> преглед</w:t>
      </w:r>
      <w:r w:rsidR="00D90ECC">
        <w:rPr>
          <w:rFonts w:ascii="Times New Roman" w:hAnsi="Times New Roman"/>
          <w:szCs w:val="24"/>
        </w:rPr>
        <w:t xml:space="preserve"> </w:t>
      </w:r>
      <w:r w:rsidR="00D55720">
        <w:rPr>
          <w:rFonts w:ascii="Times New Roman" w:hAnsi="Times New Roman"/>
          <w:szCs w:val="24"/>
        </w:rPr>
        <w:t xml:space="preserve">на инверторите, </w:t>
      </w:r>
      <w:r w:rsidR="004A2E83" w:rsidRPr="004A2E83">
        <w:rPr>
          <w:rFonts w:ascii="Times New Roman" w:hAnsi="Times New Roman"/>
          <w:szCs w:val="24"/>
        </w:rPr>
        <w:t>освен</w:t>
      </w:r>
      <w:r w:rsidRPr="004A2E83">
        <w:rPr>
          <w:rFonts w:ascii="Times New Roman" w:hAnsi="Times New Roman"/>
          <w:szCs w:val="24"/>
        </w:rPr>
        <w:t xml:space="preserve"> ако има регистрирани откази</w:t>
      </w:r>
      <w:r w:rsidR="000F1629">
        <w:rPr>
          <w:rFonts w:ascii="Times New Roman" w:hAnsi="Times New Roman"/>
          <w:szCs w:val="24"/>
        </w:rPr>
        <w:t xml:space="preserve"> в описите</w:t>
      </w:r>
      <w:r w:rsidR="009F2F10">
        <w:rPr>
          <w:rFonts w:ascii="Times New Roman" w:hAnsi="Times New Roman"/>
          <w:szCs w:val="24"/>
        </w:rPr>
        <w:t xml:space="preserve"> към тях</w:t>
      </w:r>
      <w:r w:rsidR="00D55720" w:rsidRPr="004A2E83">
        <w:rPr>
          <w:rFonts w:ascii="Times New Roman" w:hAnsi="Times New Roman"/>
          <w:szCs w:val="24"/>
        </w:rPr>
        <w:t>.</w:t>
      </w:r>
    </w:p>
    <w:p w:rsidR="007F4586" w:rsidRDefault="00B124F5" w:rsidP="009004F7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т проведено интервю на случаен принцип с кондуктори и началник влакове в региони София и Пловдив се установи, че п</w:t>
      </w:r>
      <w:r w:rsidR="00D55720">
        <w:rPr>
          <w:rFonts w:ascii="Times New Roman" w:hAnsi="Times New Roman"/>
          <w:szCs w:val="24"/>
        </w:rPr>
        <w:t>ревозния</w:t>
      </w:r>
      <w:r w:rsidR="000E46EB">
        <w:rPr>
          <w:rFonts w:ascii="Times New Roman" w:hAnsi="Times New Roman"/>
          <w:szCs w:val="24"/>
        </w:rPr>
        <w:t>т</w:t>
      </w:r>
      <w:r w:rsidR="00D55720">
        <w:rPr>
          <w:rFonts w:ascii="Times New Roman" w:hAnsi="Times New Roman"/>
          <w:szCs w:val="24"/>
        </w:rPr>
        <w:t xml:space="preserve"> персонал</w:t>
      </w:r>
      <w:r w:rsidR="000E46EB" w:rsidRPr="000E46EB">
        <w:rPr>
          <w:rFonts w:ascii="Times New Roman" w:hAnsi="Times New Roman"/>
          <w:szCs w:val="24"/>
          <w:lang w:val="ru-RU"/>
        </w:rPr>
        <w:t>,</w:t>
      </w:r>
      <w:r w:rsidR="00D55720">
        <w:rPr>
          <w:rFonts w:ascii="Times New Roman" w:hAnsi="Times New Roman"/>
          <w:szCs w:val="24"/>
        </w:rPr>
        <w:t xml:space="preserve"> който обслужва пътническите </w:t>
      </w:r>
      <w:r w:rsidR="004A2E83">
        <w:rPr>
          <w:rFonts w:ascii="Times New Roman" w:hAnsi="Times New Roman"/>
          <w:szCs w:val="24"/>
        </w:rPr>
        <w:t>влакове</w:t>
      </w:r>
      <w:r w:rsidR="002C7551">
        <w:rPr>
          <w:rFonts w:ascii="Times New Roman" w:hAnsi="Times New Roman"/>
          <w:szCs w:val="24"/>
        </w:rPr>
        <w:t>,</w:t>
      </w:r>
      <w:r w:rsidR="004A2E83">
        <w:rPr>
          <w:rFonts w:ascii="Times New Roman" w:hAnsi="Times New Roman"/>
          <w:szCs w:val="24"/>
        </w:rPr>
        <w:t xml:space="preserve"> не са</w:t>
      </w:r>
      <w:r w:rsidR="000E46EB">
        <w:rPr>
          <w:rFonts w:ascii="Times New Roman" w:hAnsi="Times New Roman"/>
          <w:szCs w:val="24"/>
        </w:rPr>
        <w:t xml:space="preserve"> обучен</w:t>
      </w:r>
      <w:r w:rsidR="004A2E83">
        <w:rPr>
          <w:rFonts w:ascii="Times New Roman" w:hAnsi="Times New Roman"/>
          <w:szCs w:val="24"/>
        </w:rPr>
        <w:t>и да боравят с експло</w:t>
      </w:r>
      <w:r>
        <w:rPr>
          <w:rFonts w:ascii="Times New Roman" w:hAnsi="Times New Roman"/>
          <w:szCs w:val="24"/>
        </w:rPr>
        <w:t>атацията на инвертора, когато вагона е</w:t>
      </w:r>
      <w:r w:rsidR="004A2E83">
        <w:rPr>
          <w:rFonts w:ascii="Times New Roman" w:hAnsi="Times New Roman"/>
          <w:szCs w:val="24"/>
        </w:rPr>
        <w:t xml:space="preserve"> в</w:t>
      </w:r>
      <w:r w:rsidR="00A401C9">
        <w:rPr>
          <w:rFonts w:ascii="Times New Roman" w:hAnsi="Times New Roman"/>
          <w:szCs w:val="24"/>
        </w:rPr>
        <w:t xml:space="preserve"> движение</w:t>
      </w:r>
      <w:r w:rsidR="000E46EB">
        <w:rPr>
          <w:rFonts w:ascii="Times New Roman" w:hAnsi="Times New Roman"/>
          <w:szCs w:val="24"/>
        </w:rPr>
        <w:t>,</w:t>
      </w:r>
      <w:r w:rsidR="00D55720">
        <w:rPr>
          <w:rFonts w:ascii="Times New Roman" w:hAnsi="Times New Roman"/>
          <w:szCs w:val="24"/>
        </w:rPr>
        <w:t xml:space="preserve"> за да </w:t>
      </w:r>
      <w:r w:rsidR="004A2E83">
        <w:rPr>
          <w:rFonts w:ascii="Times New Roman" w:hAnsi="Times New Roman"/>
          <w:szCs w:val="24"/>
        </w:rPr>
        <w:t>се ползва предоставената възможност</w:t>
      </w:r>
      <w:r w:rsidR="009004F7">
        <w:rPr>
          <w:rFonts w:ascii="Times New Roman" w:hAnsi="Times New Roman"/>
          <w:szCs w:val="24"/>
        </w:rPr>
        <w:t xml:space="preserve"> от</w:t>
      </w:r>
      <w:r w:rsidR="00A401C9">
        <w:rPr>
          <w:rFonts w:ascii="Times New Roman" w:hAnsi="Times New Roman"/>
          <w:szCs w:val="24"/>
        </w:rPr>
        <w:t xml:space="preserve"> </w:t>
      </w:r>
      <w:r w:rsidR="00D55720">
        <w:rPr>
          <w:rFonts w:ascii="Times New Roman" w:hAnsi="Times New Roman"/>
          <w:szCs w:val="24"/>
        </w:rPr>
        <w:t>пътницит</w:t>
      </w:r>
      <w:r>
        <w:rPr>
          <w:rFonts w:ascii="Times New Roman" w:hAnsi="Times New Roman"/>
          <w:szCs w:val="24"/>
        </w:rPr>
        <w:t>е във влака</w:t>
      </w:r>
      <w:r w:rsidR="00D55720">
        <w:rPr>
          <w:rFonts w:ascii="Times New Roman" w:hAnsi="Times New Roman"/>
          <w:szCs w:val="24"/>
        </w:rPr>
        <w:t xml:space="preserve">. </w:t>
      </w:r>
    </w:p>
    <w:p w:rsidR="000E46EB" w:rsidRDefault="001316F8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ле</w:t>
      </w:r>
      <w:r w:rsidR="004A2E83">
        <w:rPr>
          <w:rFonts w:ascii="Times New Roman" w:hAnsi="Times New Roman"/>
          <w:szCs w:val="24"/>
        </w:rPr>
        <w:t xml:space="preserve">д проведените </w:t>
      </w:r>
      <w:r w:rsidR="00C60B41" w:rsidRPr="00C60B41">
        <w:rPr>
          <w:rFonts w:ascii="Times New Roman" w:hAnsi="Times New Roman"/>
          <w:szCs w:val="24"/>
        </w:rPr>
        <w:t>измервания</w:t>
      </w:r>
      <w:r w:rsidR="004A2E83" w:rsidRPr="00CA215A">
        <w:rPr>
          <w:rFonts w:ascii="Times New Roman" w:hAnsi="Times New Roman"/>
          <w:color w:val="FF0000"/>
          <w:szCs w:val="24"/>
        </w:rPr>
        <w:t xml:space="preserve"> </w:t>
      </w:r>
      <w:r w:rsidR="004A2E83">
        <w:rPr>
          <w:rFonts w:ascii="Times New Roman" w:hAnsi="Times New Roman"/>
          <w:szCs w:val="24"/>
        </w:rPr>
        <w:t>във ВД</w:t>
      </w:r>
      <w:r>
        <w:rPr>
          <w:rFonts w:ascii="Times New Roman" w:hAnsi="Times New Roman"/>
          <w:szCs w:val="24"/>
        </w:rPr>
        <w:t xml:space="preserve"> Надежда,</w:t>
      </w:r>
      <w:r w:rsidR="00896F5F">
        <w:rPr>
          <w:rFonts w:ascii="Times New Roman" w:hAnsi="Times New Roman"/>
          <w:szCs w:val="24"/>
        </w:rPr>
        <w:t xml:space="preserve"> комисията за разследване </w:t>
      </w:r>
      <w:r>
        <w:rPr>
          <w:rFonts w:ascii="Times New Roman" w:hAnsi="Times New Roman"/>
          <w:szCs w:val="24"/>
        </w:rPr>
        <w:t xml:space="preserve">замина отново </w:t>
      </w:r>
      <w:r w:rsidR="004A2E83">
        <w:rPr>
          <w:rFonts w:ascii="Times New Roman" w:hAnsi="Times New Roman"/>
          <w:szCs w:val="24"/>
        </w:rPr>
        <w:t xml:space="preserve">на 05.05.2018 г. за ВД </w:t>
      </w:r>
      <w:r w:rsidR="00896F5F">
        <w:rPr>
          <w:rFonts w:ascii="Times New Roman" w:hAnsi="Times New Roman"/>
          <w:szCs w:val="24"/>
        </w:rPr>
        <w:t>Пловдив, където след анализиране и отхвърляне на</w:t>
      </w:r>
      <w:r w:rsidR="00D90ECC">
        <w:rPr>
          <w:rFonts w:ascii="Times New Roman" w:hAnsi="Times New Roman"/>
          <w:szCs w:val="24"/>
        </w:rPr>
        <w:t xml:space="preserve"> </w:t>
      </w:r>
      <w:r w:rsidR="009004F7">
        <w:rPr>
          <w:rFonts w:ascii="Times New Roman" w:hAnsi="Times New Roman"/>
          <w:szCs w:val="24"/>
        </w:rPr>
        <w:t xml:space="preserve">съставените </w:t>
      </w:r>
      <w:r w:rsidR="006F056F">
        <w:rPr>
          <w:rFonts w:ascii="Times New Roman" w:hAnsi="Times New Roman"/>
          <w:szCs w:val="24"/>
        </w:rPr>
        <w:t xml:space="preserve">първични </w:t>
      </w:r>
      <w:r>
        <w:rPr>
          <w:rFonts w:ascii="Times New Roman" w:hAnsi="Times New Roman"/>
          <w:szCs w:val="24"/>
        </w:rPr>
        <w:t>хипотези проведе</w:t>
      </w:r>
      <w:r w:rsidR="00D90ECC">
        <w:rPr>
          <w:rFonts w:ascii="Times New Roman" w:hAnsi="Times New Roman"/>
          <w:szCs w:val="24"/>
        </w:rPr>
        <w:t xml:space="preserve"> на място </w:t>
      </w:r>
      <w:r w:rsidR="000E46EB">
        <w:rPr>
          <w:rFonts w:ascii="Times New Roman" w:hAnsi="Times New Roman"/>
          <w:szCs w:val="24"/>
        </w:rPr>
        <w:t>допълнителни</w:t>
      </w:r>
      <w:r w:rsidR="009004F7">
        <w:rPr>
          <w:rFonts w:ascii="Times New Roman" w:hAnsi="Times New Roman"/>
          <w:szCs w:val="24"/>
        </w:rPr>
        <w:t xml:space="preserve"> </w:t>
      </w:r>
      <w:r w:rsidR="00D90ECC">
        <w:rPr>
          <w:rFonts w:ascii="Times New Roman" w:hAnsi="Times New Roman"/>
          <w:szCs w:val="24"/>
        </w:rPr>
        <w:t>експерименти и установи обстоятелствата</w:t>
      </w:r>
      <w:r w:rsidR="000E46EB" w:rsidRPr="000E46EB">
        <w:rPr>
          <w:rFonts w:ascii="Times New Roman" w:hAnsi="Times New Roman"/>
          <w:szCs w:val="24"/>
          <w:lang w:val="ru-RU"/>
        </w:rPr>
        <w:t>,</w:t>
      </w:r>
      <w:r w:rsidR="00E71684">
        <w:rPr>
          <w:rFonts w:ascii="Times New Roman" w:hAnsi="Times New Roman"/>
          <w:szCs w:val="24"/>
        </w:rPr>
        <w:t xml:space="preserve"> при които е възникна</w:t>
      </w:r>
      <w:r w:rsidR="00D90ECC">
        <w:rPr>
          <w:rFonts w:ascii="Times New Roman" w:hAnsi="Times New Roman"/>
          <w:szCs w:val="24"/>
        </w:rPr>
        <w:t>ло произшествието</w:t>
      </w:r>
      <w:r w:rsidR="000E46EB">
        <w:rPr>
          <w:rFonts w:ascii="Times New Roman" w:hAnsi="Times New Roman"/>
          <w:szCs w:val="24"/>
        </w:rPr>
        <w:t>.</w:t>
      </w:r>
    </w:p>
    <w:p w:rsidR="00896F5F" w:rsidRPr="000E46EB" w:rsidRDefault="009004F7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  <w:lang w:val="ru-RU"/>
        </w:rPr>
      </w:pPr>
      <w:r>
        <w:rPr>
          <w:rFonts w:ascii="Times New Roman" w:hAnsi="Times New Roman"/>
          <w:szCs w:val="24"/>
        </w:rPr>
        <w:t xml:space="preserve">За </w:t>
      </w:r>
      <w:r w:rsidR="000F1629">
        <w:rPr>
          <w:rFonts w:ascii="Times New Roman" w:hAnsi="Times New Roman"/>
          <w:szCs w:val="24"/>
        </w:rPr>
        <w:t xml:space="preserve">точно </w:t>
      </w:r>
      <w:r>
        <w:rPr>
          <w:rFonts w:ascii="Times New Roman" w:hAnsi="Times New Roman"/>
          <w:szCs w:val="24"/>
        </w:rPr>
        <w:t>установяване на основната причина за запалване на вагона, комисията за разсл</w:t>
      </w:r>
      <w:r w:rsidR="00E71684">
        <w:rPr>
          <w:rFonts w:ascii="Times New Roman" w:hAnsi="Times New Roman"/>
          <w:szCs w:val="24"/>
        </w:rPr>
        <w:t>едване неколкократно</w:t>
      </w:r>
      <w:r>
        <w:rPr>
          <w:rFonts w:ascii="Times New Roman" w:hAnsi="Times New Roman"/>
          <w:szCs w:val="24"/>
        </w:rPr>
        <w:t xml:space="preserve"> заседа</w:t>
      </w:r>
      <w:r w:rsidR="00E71684">
        <w:rPr>
          <w:rFonts w:ascii="Times New Roman" w:hAnsi="Times New Roman"/>
          <w:szCs w:val="24"/>
        </w:rPr>
        <w:t>ва</w:t>
      </w:r>
      <w:r>
        <w:rPr>
          <w:rFonts w:ascii="Times New Roman" w:hAnsi="Times New Roman"/>
          <w:szCs w:val="24"/>
        </w:rPr>
        <w:t xml:space="preserve"> </w:t>
      </w:r>
      <w:r w:rsidR="006F056F">
        <w:rPr>
          <w:rFonts w:ascii="Times New Roman" w:hAnsi="Times New Roman"/>
          <w:szCs w:val="24"/>
        </w:rPr>
        <w:t xml:space="preserve">във вагонните депа и </w:t>
      </w:r>
      <w:r>
        <w:rPr>
          <w:rFonts w:ascii="Times New Roman" w:hAnsi="Times New Roman"/>
          <w:szCs w:val="24"/>
        </w:rPr>
        <w:t>в сградата на МТИТС</w:t>
      </w:r>
      <w:r w:rsidR="000E46EB" w:rsidRPr="000E46EB">
        <w:rPr>
          <w:rFonts w:ascii="Times New Roman" w:hAnsi="Times New Roman"/>
          <w:szCs w:val="24"/>
          <w:lang w:val="ru-RU"/>
        </w:rPr>
        <w:t>.</w:t>
      </w:r>
    </w:p>
    <w:p w:rsidR="000678E3" w:rsidRDefault="000678E3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 w:rsidRPr="00244A0F">
        <w:rPr>
          <w:rFonts w:ascii="Times New Roman" w:hAnsi="Times New Roman"/>
          <w:szCs w:val="24"/>
        </w:rPr>
        <w:t>В хода на разследването бяха анализирани предадените от Опера</w:t>
      </w:r>
      <w:r w:rsidR="00E71684">
        <w:rPr>
          <w:rFonts w:ascii="Times New Roman" w:hAnsi="Times New Roman"/>
          <w:szCs w:val="24"/>
        </w:rPr>
        <w:t>тивната група доклад и събрани</w:t>
      </w:r>
      <w:r w:rsidRPr="00244A0F">
        <w:rPr>
          <w:rFonts w:ascii="Times New Roman" w:hAnsi="Times New Roman"/>
          <w:szCs w:val="24"/>
        </w:rPr>
        <w:t xml:space="preserve"> към него документи, както и допълнително изисканите материали</w:t>
      </w:r>
      <w:r w:rsidR="00E71684">
        <w:rPr>
          <w:rFonts w:ascii="Times New Roman" w:hAnsi="Times New Roman"/>
          <w:szCs w:val="24"/>
        </w:rPr>
        <w:t xml:space="preserve"> </w:t>
      </w:r>
      <w:r w:rsidR="00BD2B81">
        <w:rPr>
          <w:rFonts w:ascii="Times New Roman" w:hAnsi="Times New Roman"/>
          <w:szCs w:val="24"/>
        </w:rPr>
        <w:t xml:space="preserve">и </w:t>
      </w:r>
      <w:r w:rsidR="00E71684">
        <w:rPr>
          <w:rFonts w:ascii="Times New Roman" w:hAnsi="Times New Roman"/>
          <w:szCs w:val="24"/>
        </w:rPr>
        <w:t>документи</w:t>
      </w:r>
      <w:r w:rsidR="002C7551">
        <w:rPr>
          <w:rFonts w:ascii="Times New Roman" w:hAnsi="Times New Roman"/>
          <w:szCs w:val="24"/>
        </w:rPr>
        <w:t>,</w:t>
      </w:r>
      <w:r w:rsidR="00E71684">
        <w:rPr>
          <w:rFonts w:ascii="Times New Roman" w:hAnsi="Times New Roman"/>
          <w:szCs w:val="24"/>
        </w:rPr>
        <w:t xml:space="preserve"> пре</w:t>
      </w:r>
      <w:r w:rsidR="00BD2B81">
        <w:rPr>
          <w:rFonts w:ascii="Times New Roman" w:hAnsi="Times New Roman"/>
          <w:szCs w:val="24"/>
        </w:rPr>
        <w:t>дставени</w:t>
      </w:r>
      <w:r w:rsidR="00E71684">
        <w:rPr>
          <w:rFonts w:ascii="Times New Roman" w:hAnsi="Times New Roman"/>
          <w:szCs w:val="24"/>
        </w:rPr>
        <w:t xml:space="preserve"> от НКЖИ и БДЖ ,,Пътнически превоз</w:t>
      </w:r>
      <w:r w:rsidR="006F056F">
        <w:rPr>
          <w:rFonts w:ascii="Times New Roman" w:hAnsi="Times New Roman"/>
          <w:szCs w:val="24"/>
        </w:rPr>
        <w:t>и“</w:t>
      </w:r>
      <w:r w:rsidR="00BD2B81">
        <w:rPr>
          <w:rFonts w:ascii="Times New Roman" w:hAnsi="Times New Roman"/>
          <w:szCs w:val="24"/>
        </w:rPr>
        <w:t xml:space="preserve"> ЕООД за прилагане и спазване</w:t>
      </w:r>
      <w:r w:rsidR="00E71684">
        <w:rPr>
          <w:rFonts w:ascii="Times New Roman" w:hAnsi="Times New Roman"/>
          <w:szCs w:val="24"/>
        </w:rPr>
        <w:t xml:space="preserve"> на </w:t>
      </w:r>
      <w:r w:rsidR="006F056F">
        <w:rPr>
          <w:rFonts w:ascii="Times New Roman" w:hAnsi="Times New Roman"/>
          <w:szCs w:val="24"/>
        </w:rPr>
        <w:t>системата за управление на безопасността (</w:t>
      </w:r>
      <w:r w:rsidR="00E71684">
        <w:rPr>
          <w:rFonts w:ascii="Times New Roman" w:hAnsi="Times New Roman"/>
          <w:szCs w:val="24"/>
        </w:rPr>
        <w:t>СУБ</w:t>
      </w:r>
      <w:r w:rsidR="006F056F">
        <w:rPr>
          <w:rFonts w:ascii="Times New Roman" w:hAnsi="Times New Roman"/>
          <w:szCs w:val="24"/>
        </w:rPr>
        <w:t>)</w:t>
      </w:r>
      <w:r w:rsidRPr="00244A0F">
        <w:rPr>
          <w:rFonts w:ascii="Times New Roman" w:hAnsi="Times New Roman"/>
          <w:szCs w:val="24"/>
        </w:rPr>
        <w:t>.</w:t>
      </w:r>
    </w:p>
    <w:p w:rsidR="008C2C12" w:rsidRPr="00244A0F" w:rsidRDefault="008C2C12" w:rsidP="000678E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т н</w:t>
      </w:r>
      <w:r w:rsidR="005C2806">
        <w:rPr>
          <w:rFonts w:ascii="Times New Roman" w:hAnsi="Times New Roman"/>
          <w:szCs w:val="24"/>
        </w:rPr>
        <w:t>аблюдаващия</w:t>
      </w:r>
      <w:r>
        <w:rPr>
          <w:rFonts w:ascii="Times New Roman" w:hAnsi="Times New Roman"/>
          <w:szCs w:val="24"/>
        </w:rPr>
        <w:t xml:space="preserve"> прокурор</w:t>
      </w:r>
      <w:r w:rsidR="00F4407A">
        <w:rPr>
          <w:rFonts w:ascii="Times New Roman" w:hAnsi="Times New Roman"/>
          <w:szCs w:val="24"/>
        </w:rPr>
        <w:t xml:space="preserve"> в</w:t>
      </w:r>
      <w:r w:rsidR="00603D76">
        <w:rPr>
          <w:rFonts w:ascii="Times New Roman" w:hAnsi="Times New Roman"/>
          <w:szCs w:val="24"/>
        </w:rPr>
        <w:t xml:space="preserve"> Окръжна прокуратура – Сливен, бяха предоставени след</w:t>
      </w:r>
      <w:r w:rsidR="009F2F10">
        <w:rPr>
          <w:rFonts w:ascii="Times New Roman" w:hAnsi="Times New Roman"/>
          <w:szCs w:val="24"/>
        </w:rPr>
        <w:t>ните заверени копия на експертизи</w:t>
      </w:r>
      <w:r w:rsidR="00603D76">
        <w:rPr>
          <w:rFonts w:ascii="Times New Roman" w:hAnsi="Times New Roman"/>
          <w:szCs w:val="24"/>
        </w:rPr>
        <w:t>:</w:t>
      </w:r>
    </w:p>
    <w:p w:rsidR="00007604" w:rsidRDefault="00F064D1" w:rsidP="00603D76">
      <w:pPr>
        <w:pStyle w:val="af4"/>
        <w:numPr>
          <w:ilvl w:val="0"/>
          <w:numId w:val="33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ъдебно-т</w:t>
      </w:r>
      <w:r w:rsidR="00603D76">
        <w:rPr>
          <w:rFonts w:ascii="Times New Roman" w:hAnsi="Times New Roman"/>
          <w:szCs w:val="24"/>
        </w:rPr>
        <w:t>ехническа експертиза</w:t>
      </w:r>
      <w:r w:rsidR="0086176D" w:rsidRPr="00603D76">
        <w:rPr>
          <w:rFonts w:ascii="Times New Roman" w:hAnsi="Times New Roman"/>
          <w:szCs w:val="24"/>
        </w:rPr>
        <w:t xml:space="preserve"> </w:t>
      </w:r>
      <w:r w:rsidR="000678E3" w:rsidRPr="00603D76">
        <w:rPr>
          <w:rFonts w:ascii="Times New Roman" w:hAnsi="Times New Roman"/>
          <w:szCs w:val="24"/>
        </w:rPr>
        <w:t>на скоростомер</w:t>
      </w:r>
      <w:r w:rsidR="0086176D" w:rsidRPr="00603D76">
        <w:rPr>
          <w:rFonts w:ascii="Times New Roman" w:hAnsi="Times New Roman"/>
          <w:szCs w:val="24"/>
        </w:rPr>
        <w:t>н</w:t>
      </w:r>
      <w:r w:rsidR="000678E3" w:rsidRPr="00603D76">
        <w:rPr>
          <w:rFonts w:ascii="Times New Roman" w:hAnsi="Times New Roman"/>
          <w:szCs w:val="24"/>
        </w:rPr>
        <w:t>а</w:t>
      </w:r>
      <w:r w:rsidR="000678E3" w:rsidRPr="00603D76">
        <w:rPr>
          <w:rFonts w:ascii="Times New Roman" w:hAnsi="Times New Roman"/>
          <w:color w:val="FF0000"/>
          <w:szCs w:val="24"/>
        </w:rPr>
        <w:t xml:space="preserve"> </w:t>
      </w:r>
      <w:r w:rsidR="0086176D" w:rsidRPr="00603D76">
        <w:rPr>
          <w:rFonts w:ascii="Times New Roman" w:hAnsi="Times New Roman"/>
          <w:szCs w:val="24"/>
        </w:rPr>
        <w:t>лента</w:t>
      </w:r>
      <w:r w:rsidR="0086176D" w:rsidRPr="00603D76">
        <w:rPr>
          <w:rFonts w:ascii="Times New Roman" w:hAnsi="Times New Roman"/>
          <w:color w:val="FF0000"/>
          <w:szCs w:val="24"/>
        </w:rPr>
        <w:t xml:space="preserve"> </w:t>
      </w:r>
      <w:r w:rsidR="00CA1675" w:rsidRPr="00603D76">
        <w:rPr>
          <w:rFonts w:ascii="Times New Roman" w:hAnsi="Times New Roman"/>
          <w:szCs w:val="24"/>
        </w:rPr>
        <w:t xml:space="preserve">за движението </w:t>
      </w:r>
      <w:r w:rsidR="00603D76">
        <w:rPr>
          <w:rFonts w:ascii="Times New Roman" w:hAnsi="Times New Roman"/>
          <w:szCs w:val="24"/>
        </w:rPr>
        <w:t xml:space="preserve">на БВ № 8613 и изправността на скоростомерната инсталация на </w:t>
      </w:r>
      <w:r w:rsidR="00603D76" w:rsidRPr="00603D76">
        <w:rPr>
          <w:rFonts w:ascii="Times New Roman" w:hAnsi="Times New Roman"/>
          <w:szCs w:val="24"/>
        </w:rPr>
        <w:t xml:space="preserve">електрически </w:t>
      </w:r>
      <w:r w:rsidR="000678E3" w:rsidRPr="00603D76">
        <w:rPr>
          <w:rFonts w:ascii="Times New Roman" w:hAnsi="Times New Roman"/>
          <w:szCs w:val="24"/>
        </w:rPr>
        <w:t>локомо</w:t>
      </w:r>
      <w:r w:rsidR="0086176D" w:rsidRPr="00603D76">
        <w:rPr>
          <w:rFonts w:ascii="Times New Roman" w:hAnsi="Times New Roman"/>
          <w:szCs w:val="24"/>
        </w:rPr>
        <w:t>тив № 43309.4</w:t>
      </w:r>
      <w:r w:rsidR="00603D76">
        <w:rPr>
          <w:rFonts w:ascii="Times New Roman" w:hAnsi="Times New Roman"/>
          <w:szCs w:val="24"/>
        </w:rPr>
        <w:t>;</w:t>
      </w:r>
    </w:p>
    <w:p w:rsidR="00603D76" w:rsidRDefault="00F064D1" w:rsidP="00603D76">
      <w:pPr>
        <w:pStyle w:val="af4"/>
        <w:numPr>
          <w:ilvl w:val="0"/>
          <w:numId w:val="33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отоколи от разпит</w:t>
      </w:r>
      <w:r w:rsidR="00603D76">
        <w:rPr>
          <w:rFonts w:ascii="Times New Roman" w:hAnsi="Times New Roman"/>
          <w:szCs w:val="24"/>
        </w:rPr>
        <w:t xml:space="preserve"> на </w:t>
      </w:r>
      <w:r>
        <w:rPr>
          <w:rFonts w:ascii="Times New Roman" w:hAnsi="Times New Roman"/>
          <w:szCs w:val="24"/>
        </w:rPr>
        <w:t>свидетели (</w:t>
      </w:r>
      <w:r w:rsidR="00603D76">
        <w:rPr>
          <w:rFonts w:ascii="Times New Roman" w:hAnsi="Times New Roman"/>
          <w:szCs w:val="24"/>
        </w:rPr>
        <w:t>четири пътника и кондуктора на влака</w:t>
      </w:r>
      <w:r>
        <w:rPr>
          <w:rFonts w:ascii="Times New Roman" w:hAnsi="Times New Roman"/>
          <w:szCs w:val="24"/>
        </w:rPr>
        <w:t>)</w:t>
      </w:r>
      <w:r w:rsidR="00603D76">
        <w:rPr>
          <w:rFonts w:ascii="Times New Roman" w:hAnsi="Times New Roman"/>
          <w:szCs w:val="24"/>
        </w:rPr>
        <w:t>;</w:t>
      </w:r>
    </w:p>
    <w:p w:rsidR="00603D76" w:rsidRDefault="00603D76" w:rsidP="00603D76">
      <w:pPr>
        <w:pStyle w:val="af4"/>
        <w:numPr>
          <w:ilvl w:val="0"/>
          <w:numId w:val="33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ъдебно-химическа експертиза, изготвена от отдел ЦИЕ на дирекция КИПК при ГД ПБ</w:t>
      </w:r>
      <w:r w:rsidR="00C4789E">
        <w:rPr>
          <w:rFonts w:ascii="Times New Roman" w:hAnsi="Times New Roman"/>
          <w:szCs w:val="24"/>
        </w:rPr>
        <w:t>и</w:t>
      </w:r>
      <w:r>
        <w:rPr>
          <w:rFonts w:ascii="Times New Roman" w:hAnsi="Times New Roman"/>
          <w:szCs w:val="24"/>
        </w:rPr>
        <w:t>ЗН – МВР;</w:t>
      </w:r>
    </w:p>
    <w:p w:rsidR="00603D76" w:rsidRPr="002C74CD" w:rsidRDefault="00603D76" w:rsidP="002C74CD">
      <w:pPr>
        <w:pStyle w:val="af4"/>
        <w:numPr>
          <w:ilvl w:val="0"/>
          <w:numId w:val="33"/>
        </w:numPr>
        <w:tabs>
          <w:tab w:val="left" w:pos="709"/>
          <w:tab w:val="left" w:pos="993"/>
        </w:tabs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Комплексна пожаротехническа и електрическа експертиза, изготвена от отдел ЦИЕ към дирекция КИПК при ГД ПБ</w:t>
      </w:r>
      <w:r w:rsidR="00C4789E">
        <w:rPr>
          <w:rFonts w:ascii="Times New Roman" w:hAnsi="Times New Roman"/>
          <w:szCs w:val="24"/>
        </w:rPr>
        <w:t>и</w:t>
      </w:r>
      <w:r>
        <w:rPr>
          <w:rFonts w:ascii="Times New Roman" w:hAnsi="Times New Roman"/>
          <w:szCs w:val="24"/>
        </w:rPr>
        <w:t>ЗН – МВР;</w:t>
      </w:r>
    </w:p>
    <w:p w:rsidR="0094360B" w:rsidRPr="00C55F02" w:rsidRDefault="00D97D06" w:rsidP="0094360B">
      <w:pPr>
        <w:tabs>
          <w:tab w:val="left" w:pos="8080"/>
        </w:tabs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едседателят на к</w:t>
      </w:r>
      <w:r w:rsidR="0094360B" w:rsidRPr="00F96B8E">
        <w:rPr>
          <w:rFonts w:ascii="Times New Roman" w:hAnsi="Times New Roman"/>
          <w:szCs w:val="24"/>
        </w:rPr>
        <w:t xml:space="preserve">омисията </w:t>
      </w:r>
      <w:r>
        <w:rPr>
          <w:rFonts w:ascii="Times New Roman" w:hAnsi="Times New Roman"/>
          <w:szCs w:val="24"/>
        </w:rPr>
        <w:t xml:space="preserve">за разследване </w:t>
      </w:r>
      <w:r w:rsidR="0094360B" w:rsidRPr="00F96B8E">
        <w:rPr>
          <w:rFonts w:ascii="Times New Roman" w:hAnsi="Times New Roman"/>
          <w:szCs w:val="24"/>
        </w:rPr>
        <w:t>прие писмените становища на външните експерти</w:t>
      </w:r>
      <w:r w:rsidR="0094360B" w:rsidRPr="00244A0F">
        <w:rPr>
          <w:rFonts w:ascii="Times New Roman" w:hAnsi="Times New Roman"/>
          <w:szCs w:val="24"/>
        </w:rPr>
        <w:t>,</w:t>
      </w:r>
      <w:r w:rsidR="0094360B" w:rsidRPr="00F96B8E">
        <w:rPr>
          <w:rFonts w:ascii="Times New Roman" w:hAnsi="Times New Roman"/>
          <w:szCs w:val="24"/>
        </w:rPr>
        <w:t xml:space="preserve"> </w:t>
      </w:r>
      <w:r w:rsidR="0094360B">
        <w:rPr>
          <w:rFonts w:ascii="Times New Roman" w:hAnsi="Times New Roman"/>
          <w:szCs w:val="24"/>
        </w:rPr>
        <w:t xml:space="preserve">включени в комисията за разследване </w:t>
      </w:r>
      <w:r w:rsidR="0094360B" w:rsidRPr="00F96B8E">
        <w:rPr>
          <w:rFonts w:ascii="Times New Roman" w:hAnsi="Times New Roman"/>
          <w:szCs w:val="24"/>
        </w:rPr>
        <w:t>в изпълнение на поставените им задачи по воденото разследва</w:t>
      </w:r>
      <w:r w:rsidR="0094360B">
        <w:rPr>
          <w:rFonts w:ascii="Times New Roman" w:hAnsi="Times New Roman"/>
          <w:szCs w:val="24"/>
        </w:rPr>
        <w:t>не</w:t>
      </w:r>
      <w:r w:rsidR="0094360B" w:rsidRPr="00F96B8E">
        <w:rPr>
          <w:rFonts w:ascii="Times New Roman" w:hAnsi="Times New Roman"/>
          <w:szCs w:val="24"/>
        </w:rPr>
        <w:t>.</w:t>
      </w:r>
    </w:p>
    <w:p w:rsidR="00662C02" w:rsidRPr="00E71684" w:rsidRDefault="009D4408" w:rsidP="00E0447E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E71684">
        <w:rPr>
          <w:rFonts w:ascii="Times New Roman" w:hAnsi="Times New Roman"/>
          <w:u w:val="single"/>
        </w:rPr>
        <w:t>2.</w:t>
      </w:r>
      <w:r w:rsidR="00E0447E" w:rsidRPr="00E71684">
        <w:rPr>
          <w:rFonts w:ascii="Times New Roman" w:hAnsi="Times New Roman"/>
          <w:u w:val="single"/>
        </w:rPr>
        <w:t>6</w:t>
      </w:r>
      <w:r w:rsidRPr="00E71684">
        <w:rPr>
          <w:rFonts w:ascii="Times New Roman" w:hAnsi="Times New Roman"/>
          <w:u w:val="single"/>
        </w:rPr>
        <w:t xml:space="preserve">. </w:t>
      </w:r>
      <w:r w:rsidR="00662C02" w:rsidRPr="00E71684">
        <w:rPr>
          <w:rFonts w:ascii="Times New Roman" w:hAnsi="Times New Roman"/>
          <w:u w:val="single"/>
        </w:rPr>
        <w:t>Провеждане на спасителни и аварийно-възстановителни действия</w:t>
      </w:r>
      <w:r w:rsidR="00C21884" w:rsidRPr="00E71684">
        <w:rPr>
          <w:rFonts w:ascii="Times New Roman" w:hAnsi="Times New Roman"/>
          <w:u w:val="single"/>
        </w:rPr>
        <w:t>:</w:t>
      </w:r>
    </w:p>
    <w:p w:rsidR="0066035F" w:rsidRDefault="00A97836" w:rsidP="00A97836">
      <w:pPr>
        <w:tabs>
          <w:tab w:val="left" w:pos="8080"/>
        </w:tabs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</w:t>
      </w:r>
      <w:r w:rsidR="00F34C54">
        <w:rPr>
          <w:rFonts w:ascii="Times New Roman" w:hAnsi="Times New Roman"/>
          <w:szCs w:val="24"/>
        </w:rPr>
        <w:t xml:space="preserve"> оглед</w:t>
      </w:r>
      <w:r w:rsidR="006F056F">
        <w:rPr>
          <w:rFonts w:ascii="Times New Roman" w:hAnsi="Times New Roman"/>
          <w:szCs w:val="24"/>
        </w:rPr>
        <w:t xml:space="preserve"> безопасността</w:t>
      </w:r>
      <w:r>
        <w:rPr>
          <w:rFonts w:ascii="Times New Roman" w:hAnsi="Times New Roman"/>
          <w:szCs w:val="24"/>
        </w:rPr>
        <w:t xml:space="preserve"> на пътниците кондукторът</w:t>
      </w:r>
      <w:r w:rsidR="0066035F">
        <w:rPr>
          <w:rFonts w:ascii="Times New Roman" w:hAnsi="Times New Roman"/>
          <w:szCs w:val="24"/>
        </w:rPr>
        <w:t xml:space="preserve"> с</w:t>
      </w:r>
      <w:r w:rsidR="000C02AA">
        <w:rPr>
          <w:rFonts w:ascii="Times New Roman" w:hAnsi="Times New Roman"/>
          <w:szCs w:val="24"/>
        </w:rPr>
        <w:t>воевременно е предприел евакуиране</w:t>
      </w:r>
      <w:r w:rsidR="00C55F02">
        <w:rPr>
          <w:rFonts w:ascii="Times New Roman" w:hAnsi="Times New Roman"/>
          <w:szCs w:val="24"/>
        </w:rPr>
        <w:t xml:space="preserve"> на всички пътници от</w:t>
      </w:r>
      <w:r w:rsidR="0066035F">
        <w:rPr>
          <w:rFonts w:ascii="Times New Roman" w:hAnsi="Times New Roman"/>
          <w:szCs w:val="24"/>
        </w:rPr>
        <w:t xml:space="preserve"> влака на безопасно разстояние. </w:t>
      </w:r>
    </w:p>
    <w:p w:rsidR="00C55F02" w:rsidRPr="00AA3098" w:rsidRDefault="00463A7F" w:rsidP="00C55F02">
      <w:pPr>
        <w:ind w:firstLine="709"/>
        <w:jc w:val="both"/>
        <w:rPr>
          <w:rFonts w:ascii="Times New Roman" w:hAnsi="Times New Roman"/>
          <w:szCs w:val="24"/>
        </w:rPr>
      </w:pPr>
      <w:r w:rsidRPr="00AA3098">
        <w:rPr>
          <w:rFonts w:ascii="Times New Roman" w:hAnsi="Times New Roman"/>
          <w:szCs w:val="24"/>
        </w:rPr>
        <w:t>Вследствие на полученото уведомление на телефон 112, в</w:t>
      </w:r>
      <w:r w:rsidR="00F34C54" w:rsidRPr="00AA3098">
        <w:rPr>
          <w:rFonts w:ascii="Times New Roman" w:hAnsi="Times New Roman"/>
          <w:szCs w:val="24"/>
        </w:rPr>
        <w:t xml:space="preserve"> 20</w:t>
      </w:r>
      <w:r w:rsidR="00603AEB" w:rsidRPr="00AA3098">
        <w:rPr>
          <w:rFonts w:ascii="Times New Roman" w:hAnsi="Times New Roman"/>
          <w:szCs w:val="24"/>
        </w:rPr>
        <w:t>:15</w:t>
      </w:r>
      <w:r w:rsidR="009470EC" w:rsidRPr="00AA3098">
        <w:rPr>
          <w:rFonts w:ascii="Times New Roman" w:hAnsi="Times New Roman"/>
          <w:szCs w:val="24"/>
        </w:rPr>
        <w:t xml:space="preserve"> часа </w:t>
      </w:r>
      <w:r w:rsidRPr="00AA3098">
        <w:rPr>
          <w:rFonts w:ascii="Times New Roman" w:hAnsi="Times New Roman"/>
          <w:szCs w:val="24"/>
        </w:rPr>
        <w:t>в гара Коньово</w:t>
      </w:r>
      <w:r w:rsidR="00C55F02" w:rsidRPr="00AA3098">
        <w:rPr>
          <w:rFonts w:ascii="Times New Roman" w:hAnsi="Times New Roman"/>
          <w:szCs w:val="24"/>
        </w:rPr>
        <w:t xml:space="preserve"> </w:t>
      </w:r>
      <w:r w:rsidR="009470EC" w:rsidRPr="00AA3098">
        <w:rPr>
          <w:rFonts w:ascii="Times New Roman" w:hAnsi="Times New Roman"/>
          <w:szCs w:val="24"/>
        </w:rPr>
        <w:t xml:space="preserve">е пристигнал </w:t>
      </w:r>
      <w:r w:rsidR="00C55F02" w:rsidRPr="00AA3098">
        <w:rPr>
          <w:rFonts w:ascii="Times New Roman" w:hAnsi="Times New Roman"/>
          <w:szCs w:val="24"/>
        </w:rPr>
        <w:t xml:space="preserve">екип на спешна медицинска </w:t>
      </w:r>
      <w:r w:rsidR="006F056F" w:rsidRPr="00AA3098">
        <w:rPr>
          <w:rFonts w:ascii="Times New Roman" w:hAnsi="Times New Roman"/>
          <w:szCs w:val="24"/>
        </w:rPr>
        <w:t xml:space="preserve">помощ, който </w:t>
      </w:r>
      <w:r w:rsidR="00AD158F" w:rsidRPr="00AA3098">
        <w:rPr>
          <w:rFonts w:ascii="Times New Roman" w:hAnsi="Times New Roman"/>
          <w:szCs w:val="24"/>
        </w:rPr>
        <w:t xml:space="preserve">е </w:t>
      </w:r>
      <w:r w:rsidR="006F056F" w:rsidRPr="00AA3098">
        <w:rPr>
          <w:rFonts w:ascii="Times New Roman" w:hAnsi="Times New Roman"/>
          <w:szCs w:val="24"/>
        </w:rPr>
        <w:t>оказал</w:t>
      </w:r>
      <w:r w:rsidR="0086176D" w:rsidRPr="00AA3098">
        <w:rPr>
          <w:rFonts w:ascii="Times New Roman" w:hAnsi="Times New Roman"/>
          <w:szCs w:val="24"/>
        </w:rPr>
        <w:t xml:space="preserve"> </w:t>
      </w:r>
      <w:r w:rsidR="009470EC" w:rsidRPr="00AA3098">
        <w:rPr>
          <w:rFonts w:ascii="Times New Roman" w:hAnsi="Times New Roman"/>
          <w:szCs w:val="24"/>
        </w:rPr>
        <w:t>помощ</w:t>
      </w:r>
      <w:r w:rsidR="0038497F" w:rsidRPr="00AA3098">
        <w:rPr>
          <w:rFonts w:ascii="Times New Roman" w:hAnsi="Times New Roman"/>
          <w:szCs w:val="24"/>
        </w:rPr>
        <w:t xml:space="preserve"> </w:t>
      </w:r>
      <w:r w:rsidRPr="00AA3098">
        <w:rPr>
          <w:rFonts w:ascii="Times New Roman" w:hAnsi="Times New Roman"/>
          <w:szCs w:val="24"/>
        </w:rPr>
        <w:t xml:space="preserve">на място </w:t>
      </w:r>
      <w:r w:rsidR="0038497F" w:rsidRPr="00AA3098">
        <w:rPr>
          <w:rFonts w:ascii="Times New Roman" w:hAnsi="Times New Roman"/>
          <w:szCs w:val="24"/>
        </w:rPr>
        <w:t>на</w:t>
      </w:r>
      <w:r w:rsidRPr="00AA3098">
        <w:rPr>
          <w:rFonts w:ascii="Times New Roman" w:hAnsi="Times New Roman"/>
          <w:szCs w:val="24"/>
        </w:rPr>
        <w:t xml:space="preserve"> помощник</w:t>
      </w:r>
      <w:r w:rsidR="006F103F" w:rsidRPr="00AA3098">
        <w:rPr>
          <w:rFonts w:ascii="Times New Roman" w:hAnsi="Times New Roman"/>
          <w:szCs w:val="24"/>
        </w:rPr>
        <w:t>-</w:t>
      </w:r>
      <w:r w:rsidRPr="00AA3098">
        <w:rPr>
          <w:rFonts w:ascii="Times New Roman" w:hAnsi="Times New Roman"/>
          <w:szCs w:val="24"/>
        </w:rPr>
        <w:t>машиниста и кондуктора</w:t>
      </w:r>
      <w:r w:rsidR="0038497F" w:rsidRPr="00AA3098">
        <w:rPr>
          <w:rFonts w:ascii="Times New Roman" w:hAnsi="Times New Roman"/>
          <w:szCs w:val="24"/>
        </w:rPr>
        <w:t>, получили леки обгазявания при</w:t>
      </w:r>
      <w:r w:rsidR="00C55F02" w:rsidRPr="00AA3098">
        <w:rPr>
          <w:rFonts w:ascii="Times New Roman" w:hAnsi="Times New Roman"/>
          <w:szCs w:val="24"/>
        </w:rPr>
        <w:t xml:space="preserve"> гасенето на вагоните. </w:t>
      </w:r>
    </w:p>
    <w:p w:rsidR="008A5CE8" w:rsidRDefault="00603AEB" w:rsidP="00C55F02">
      <w:pPr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 20:30</w:t>
      </w:r>
      <w:r w:rsidR="009470EC">
        <w:rPr>
          <w:rFonts w:ascii="Times New Roman" w:hAnsi="Times New Roman"/>
          <w:szCs w:val="24"/>
        </w:rPr>
        <w:t xml:space="preserve"> часа</w:t>
      </w:r>
      <w:r w:rsidR="000938C2">
        <w:rPr>
          <w:rFonts w:ascii="Times New Roman" w:hAnsi="Times New Roman"/>
          <w:szCs w:val="24"/>
        </w:rPr>
        <w:t xml:space="preserve"> в гара Коньово е пристигнал</w:t>
      </w:r>
      <w:r w:rsidR="009470EC">
        <w:rPr>
          <w:rFonts w:ascii="Times New Roman" w:hAnsi="Times New Roman"/>
          <w:szCs w:val="24"/>
        </w:rPr>
        <w:t xml:space="preserve"> </w:t>
      </w:r>
      <w:r w:rsidR="00C55F02">
        <w:rPr>
          <w:rFonts w:ascii="Times New Roman" w:hAnsi="Times New Roman"/>
          <w:szCs w:val="24"/>
        </w:rPr>
        <w:t xml:space="preserve">специализиран автомобил на РУ ПБиЗН – Нова Загора. Предприети са действия </w:t>
      </w:r>
      <w:r w:rsidR="0086176D">
        <w:rPr>
          <w:rFonts w:ascii="Times New Roman" w:hAnsi="Times New Roman"/>
          <w:szCs w:val="24"/>
        </w:rPr>
        <w:t xml:space="preserve">от дежурния ръководител движение и локомотивната бригада </w:t>
      </w:r>
      <w:r w:rsidR="00C55F02">
        <w:rPr>
          <w:rFonts w:ascii="Times New Roman" w:hAnsi="Times New Roman"/>
          <w:szCs w:val="24"/>
        </w:rPr>
        <w:t>по обезопасяване и з</w:t>
      </w:r>
      <w:r w:rsidR="0038497F">
        <w:rPr>
          <w:rFonts w:ascii="Times New Roman" w:hAnsi="Times New Roman"/>
          <w:szCs w:val="24"/>
        </w:rPr>
        <w:t>аземяване на контактната мрежа за</w:t>
      </w:r>
      <w:r w:rsidR="00C55F02">
        <w:rPr>
          <w:rFonts w:ascii="Times New Roman" w:hAnsi="Times New Roman"/>
          <w:szCs w:val="24"/>
        </w:rPr>
        <w:t xml:space="preserve"> </w:t>
      </w:r>
      <w:r w:rsidR="006F103F">
        <w:rPr>
          <w:rFonts w:ascii="Times New Roman" w:hAnsi="Times New Roman"/>
          <w:szCs w:val="24"/>
        </w:rPr>
        <w:t>осигуряване фронт за</w:t>
      </w:r>
      <w:r w:rsidR="00C55F02">
        <w:rPr>
          <w:rFonts w:ascii="Times New Roman" w:hAnsi="Times New Roman"/>
          <w:szCs w:val="24"/>
        </w:rPr>
        <w:t xml:space="preserve"> гасе</w:t>
      </w:r>
      <w:r w:rsidR="0038497F">
        <w:rPr>
          <w:rFonts w:ascii="Times New Roman" w:hAnsi="Times New Roman"/>
          <w:szCs w:val="24"/>
        </w:rPr>
        <w:t>не на горящите вагони</w:t>
      </w:r>
      <w:r w:rsidR="00C55F02">
        <w:rPr>
          <w:rFonts w:ascii="Times New Roman" w:hAnsi="Times New Roman"/>
          <w:szCs w:val="24"/>
        </w:rPr>
        <w:t>.</w:t>
      </w:r>
      <w:r w:rsidR="009470EC">
        <w:rPr>
          <w:rFonts w:ascii="Times New Roman" w:hAnsi="Times New Roman"/>
          <w:szCs w:val="24"/>
        </w:rPr>
        <w:t xml:space="preserve"> </w:t>
      </w:r>
    </w:p>
    <w:p w:rsidR="00C55F02" w:rsidRDefault="00603AEB" w:rsidP="00C55F02">
      <w:pPr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 21:30 часа п</w:t>
      </w:r>
      <w:r w:rsidR="009470EC">
        <w:rPr>
          <w:rFonts w:ascii="Times New Roman" w:hAnsi="Times New Roman"/>
          <w:szCs w:val="24"/>
        </w:rPr>
        <w:t>ожарът е локализиран и потушен</w:t>
      </w:r>
      <w:r>
        <w:rPr>
          <w:rFonts w:ascii="Times New Roman" w:hAnsi="Times New Roman"/>
          <w:szCs w:val="24"/>
        </w:rPr>
        <w:t>.</w:t>
      </w:r>
      <w:r w:rsidR="009470EC">
        <w:rPr>
          <w:rFonts w:ascii="Times New Roman" w:hAnsi="Times New Roman"/>
          <w:szCs w:val="24"/>
        </w:rPr>
        <w:t xml:space="preserve"> </w:t>
      </w:r>
    </w:p>
    <w:p w:rsidR="008905E8" w:rsidRDefault="009E0B1C" w:rsidP="00C55F02">
      <w:pPr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лакът</w:t>
      </w:r>
      <w:r w:rsidR="00C55F02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 xml:space="preserve">е прегариран </w:t>
      </w:r>
      <w:r w:rsidR="006862C7">
        <w:rPr>
          <w:rFonts w:ascii="Times New Roman" w:hAnsi="Times New Roman"/>
          <w:szCs w:val="24"/>
        </w:rPr>
        <w:t xml:space="preserve">от </w:t>
      </w:r>
      <w:r w:rsidR="006862C7">
        <w:rPr>
          <w:rFonts w:ascii="Times New Roman" w:hAnsi="Times New Roman"/>
          <w:szCs w:val="24"/>
          <w:lang w:val="de-AT"/>
        </w:rPr>
        <w:t>II</w:t>
      </w:r>
      <w:r w:rsidR="006862C7">
        <w:rPr>
          <w:rFonts w:ascii="Times New Roman" w:hAnsi="Times New Roman"/>
          <w:szCs w:val="24"/>
        </w:rPr>
        <w:t xml:space="preserve">-ри на </w:t>
      </w:r>
      <w:r w:rsidR="006862C7">
        <w:rPr>
          <w:rFonts w:ascii="Times New Roman" w:hAnsi="Times New Roman"/>
          <w:szCs w:val="24"/>
          <w:lang w:val="de-AT"/>
        </w:rPr>
        <w:t>III</w:t>
      </w:r>
      <w:r>
        <w:rPr>
          <w:rFonts w:ascii="Times New Roman" w:hAnsi="Times New Roman"/>
          <w:szCs w:val="24"/>
        </w:rPr>
        <w:t>-ти коловоз</w:t>
      </w:r>
      <w:r w:rsidR="006862C7">
        <w:rPr>
          <w:rFonts w:ascii="Times New Roman" w:hAnsi="Times New Roman"/>
          <w:szCs w:val="24"/>
        </w:rPr>
        <w:t xml:space="preserve"> за възстановяване на </w:t>
      </w:r>
      <w:r>
        <w:rPr>
          <w:rFonts w:ascii="Times New Roman" w:hAnsi="Times New Roman"/>
          <w:szCs w:val="24"/>
        </w:rPr>
        <w:t>прегорялата контактна</w:t>
      </w:r>
      <w:r w:rsidR="006862C7">
        <w:rPr>
          <w:rFonts w:ascii="Times New Roman" w:hAnsi="Times New Roman"/>
          <w:szCs w:val="24"/>
        </w:rPr>
        <w:t xml:space="preserve"> мрежа. </w:t>
      </w:r>
      <w:r w:rsidR="00785F14" w:rsidRPr="00785F14">
        <w:rPr>
          <w:rFonts w:ascii="Times New Roman" w:hAnsi="Times New Roman"/>
          <w:szCs w:val="24"/>
        </w:rPr>
        <w:t>Извър</w:t>
      </w:r>
      <w:r w:rsidR="006F103F">
        <w:rPr>
          <w:rFonts w:ascii="Times New Roman" w:hAnsi="Times New Roman"/>
          <w:szCs w:val="24"/>
        </w:rPr>
        <w:t xml:space="preserve">шено </w:t>
      </w:r>
      <w:r w:rsidR="00785F14" w:rsidRPr="00785F14">
        <w:rPr>
          <w:rFonts w:ascii="Times New Roman" w:hAnsi="Times New Roman"/>
          <w:szCs w:val="24"/>
        </w:rPr>
        <w:t>е</w:t>
      </w:r>
      <w:r w:rsidR="006862C7" w:rsidRPr="00785F14">
        <w:rPr>
          <w:rFonts w:ascii="Times New Roman" w:hAnsi="Times New Roman"/>
          <w:szCs w:val="24"/>
        </w:rPr>
        <w:t xml:space="preserve"> окомплектован</w:t>
      </w:r>
      <w:r w:rsidR="00C70EC4" w:rsidRPr="00785F14">
        <w:rPr>
          <w:rFonts w:ascii="Times New Roman" w:hAnsi="Times New Roman"/>
          <w:szCs w:val="24"/>
        </w:rPr>
        <w:t xml:space="preserve">е на опожарените вагони </w:t>
      </w:r>
      <w:r w:rsidR="008A5CE8" w:rsidRPr="00785F14">
        <w:rPr>
          <w:rFonts w:ascii="Times New Roman" w:hAnsi="Times New Roman"/>
          <w:szCs w:val="24"/>
        </w:rPr>
        <w:t>за тяхното безопасно придвижване до гара</w:t>
      </w:r>
      <w:r w:rsidR="006862C7" w:rsidRPr="00785F14">
        <w:rPr>
          <w:rFonts w:ascii="Times New Roman" w:hAnsi="Times New Roman"/>
          <w:szCs w:val="24"/>
        </w:rPr>
        <w:t xml:space="preserve"> Пловдив-</w:t>
      </w:r>
      <w:r w:rsidR="008A5CE8" w:rsidRPr="00785F14">
        <w:rPr>
          <w:rFonts w:ascii="Times New Roman" w:hAnsi="Times New Roman"/>
          <w:szCs w:val="24"/>
        </w:rPr>
        <w:t>разпределителна</w:t>
      </w:r>
      <w:r w:rsidR="006862C7" w:rsidRPr="00785F14">
        <w:rPr>
          <w:rFonts w:ascii="Times New Roman" w:hAnsi="Times New Roman"/>
          <w:szCs w:val="24"/>
        </w:rPr>
        <w:t xml:space="preserve"> – ВД Пловдив</w:t>
      </w:r>
      <w:r w:rsidR="008A5CE8" w:rsidRPr="00785F14">
        <w:rPr>
          <w:rFonts w:ascii="Times New Roman" w:hAnsi="Times New Roman"/>
          <w:szCs w:val="24"/>
        </w:rPr>
        <w:t>.</w:t>
      </w:r>
    </w:p>
    <w:p w:rsidR="00AA3098" w:rsidRPr="00F96B8E" w:rsidRDefault="00AA3098" w:rsidP="00AA3098">
      <w:pPr>
        <w:ind w:firstLine="709"/>
        <w:jc w:val="both"/>
        <w:rPr>
          <w:rFonts w:ascii="Times New Roman" w:hAnsi="Times New Roman"/>
          <w:szCs w:val="24"/>
        </w:rPr>
      </w:pPr>
      <w:r w:rsidRPr="00F96B8E">
        <w:rPr>
          <w:rFonts w:ascii="Times New Roman" w:hAnsi="Times New Roman"/>
          <w:szCs w:val="24"/>
        </w:rPr>
        <w:t>След извършени</w:t>
      </w:r>
      <w:r>
        <w:rPr>
          <w:rFonts w:ascii="Times New Roman" w:hAnsi="Times New Roman"/>
          <w:szCs w:val="24"/>
        </w:rPr>
        <w:t>те</w:t>
      </w:r>
      <w:r w:rsidRPr="00F96B8E">
        <w:rPr>
          <w:rFonts w:ascii="Times New Roman" w:hAnsi="Times New Roman"/>
          <w:szCs w:val="24"/>
        </w:rPr>
        <w:t xml:space="preserve"> съвместни огледи и действия от </w:t>
      </w:r>
      <w:r>
        <w:rPr>
          <w:rFonts w:ascii="Times New Roman" w:hAnsi="Times New Roman"/>
          <w:szCs w:val="24"/>
        </w:rPr>
        <w:t>страна на разследващите органи на</w:t>
      </w:r>
      <w:r w:rsidRPr="00F96B8E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 xml:space="preserve">МВР и ръководителя на СЗРПИЖТ, влакът </w:t>
      </w:r>
      <w:r w:rsidRPr="00F96B8E">
        <w:rPr>
          <w:rFonts w:ascii="Times New Roman" w:hAnsi="Times New Roman"/>
          <w:szCs w:val="24"/>
        </w:rPr>
        <w:t>е освободен</w:t>
      </w:r>
      <w:r>
        <w:rPr>
          <w:rFonts w:ascii="Times New Roman" w:hAnsi="Times New Roman"/>
          <w:szCs w:val="24"/>
        </w:rPr>
        <w:t xml:space="preserve"> от надзор за извършване на маневри и придвижване</w:t>
      </w:r>
      <w:r w:rsidRPr="00F96B8E">
        <w:rPr>
          <w:rFonts w:ascii="Times New Roman" w:hAnsi="Times New Roman"/>
          <w:szCs w:val="24"/>
        </w:rPr>
        <w:t>.</w:t>
      </w:r>
    </w:p>
    <w:p w:rsidR="00CD48B8" w:rsidRPr="00405C94" w:rsidRDefault="00405C94" w:rsidP="00C73B93">
      <w:pPr>
        <w:autoSpaceDE w:val="0"/>
        <w:autoSpaceDN w:val="0"/>
        <w:adjustRightInd w:val="0"/>
        <w:spacing w:before="120" w:after="120"/>
        <w:ind w:left="709" w:right="28"/>
        <w:jc w:val="both"/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t xml:space="preserve">3. </w:t>
      </w:r>
      <w:bookmarkStart w:id="6" w:name="Общиданниустановенивпроцесанаразсл"/>
      <w:r w:rsidR="00C442C4" w:rsidRPr="00405C94">
        <w:rPr>
          <w:rFonts w:ascii="Times New Roman" w:hAnsi="Times New Roman"/>
          <w:b/>
          <w:szCs w:val="24"/>
        </w:rPr>
        <w:t>Общи данни установени в процеса на разследването.</w:t>
      </w:r>
      <w:bookmarkEnd w:id="6"/>
    </w:p>
    <w:p w:rsidR="004375FD" w:rsidRPr="00E71684" w:rsidRDefault="004375FD" w:rsidP="00C73B93">
      <w:pPr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E71684">
        <w:rPr>
          <w:rFonts w:ascii="Times New Roman" w:hAnsi="Times New Roman"/>
          <w:szCs w:val="24"/>
          <w:u w:val="single"/>
        </w:rPr>
        <w:lastRenderedPageBreak/>
        <w:t>3.1.</w:t>
      </w:r>
      <w:r w:rsidR="001F7743" w:rsidRPr="00E71684">
        <w:rPr>
          <w:rFonts w:ascii="Times New Roman" w:hAnsi="Times New Roman"/>
          <w:szCs w:val="24"/>
          <w:u w:val="single"/>
        </w:rPr>
        <w:t xml:space="preserve"> Участващи служители</w:t>
      </w:r>
      <w:r w:rsidR="009E0B1C" w:rsidRPr="00E71684">
        <w:rPr>
          <w:rFonts w:ascii="Times New Roman" w:hAnsi="Times New Roman"/>
          <w:szCs w:val="24"/>
          <w:u w:val="single"/>
        </w:rPr>
        <w:t xml:space="preserve"> и свидетели</w:t>
      </w:r>
      <w:r w:rsidRPr="00E71684">
        <w:rPr>
          <w:rFonts w:ascii="Times New Roman" w:hAnsi="Times New Roman"/>
          <w:szCs w:val="24"/>
          <w:u w:val="single"/>
        </w:rPr>
        <w:t>:</w:t>
      </w:r>
    </w:p>
    <w:p w:rsidR="00B1457D" w:rsidRDefault="001F7743" w:rsidP="001F7743">
      <w:pPr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 П</w:t>
      </w:r>
      <w:r w:rsidR="00244372">
        <w:rPr>
          <w:rFonts w:ascii="Times New Roman" w:hAnsi="Times New Roman"/>
          <w:szCs w:val="24"/>
        </w:rPr>
        <w:t>ерсонал</w:t>
      </w:r>
      <w:r w:rsidR="00162B0A" w:rsidRPr="00244A0F">
        <w:rPr>
          <w:rFonts w:ascii="Times New Roman" w:hAnsi="Times New Roman"/>
          <w:szCs w:val="24"/>
        </w:rPr>
        <w:t>ът</w:t>
      </w:r>
      <w:r w:rsidR="00244372">
        <w:rPr>
          <w:rFonts w:ascii="Times New Roman" w:hAnsi="Times New Roman"/>
          <w:szCs w:val="24"/>
        </w:rPr>
        <w:t xml:space="preserve"> в</w:t>
      </w:r>
      <w:r>
        <w:rPr>
          <w:rFonts w:ascii="Times New Roman" w:hAnsi="Times New Roman"/>
          <w:szCs w:val="24"/>
        </w:rPr>
        <w:t xml:space="preserve"> гара Коньово</w:t>
      </w:r>
      <w:r w:rsidR="00B1457D">
        <w:rPr>
          <w:rFonts w:ascii="Times New Roman" w:hAnsi="Times New Roman"/>
          <w:szCs w:val="24"/>
        </w:rPr>
        <w:t>:</w:t>
      </w:r>
    </w:p>
    <w:p w:rsidR="00B1457D" w:rsidRDefault="00912D26" w:rsidP="00B1457D">
      <w:pPr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 началник</w:t>
      </w:r>
      <w:r w:rsidR="00B1457D">
        <w:rPr>
          <w:rFonts w:ascii="Times New Roman" w:hAnsi="Times New Roman"/>
          <w:szCs w:val="24"/>
        </w:rPr>
        <w:t xml:space="preserve"> </w:t>
      </w:r>
      <w:r w:rsidR="00DB61CB">
        <w:rPr>
          <w:rFonts w:ascii="Times New Roman" w:hAnsi="Times New Roman"/>
          <w:szCs w:val="24"/>
        </w:rPr>
        <w:t>гара</w:t>
      </w:r>
      <w:r w:rsidR="00B1457D">
        <w:rPr>
          <w:rFonts w:ascii="Times New Roman" w:hAnsi="Times New Roman"/>
          <w:szCs w:val="24"/>
        </w:rPr>
        <w:t xml:space="preserve"> – служител на НКЖИ;</w:t>
      </w:r>
    </w:p>
    <w:p w:rsidR="00B1457D" w:rsidRDefault="00B1457D" w:rsidP="001F7743">
      <w:pPr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</w:t>
      </w:r>
      <w:r w:rsidR="004375FD">
        <w:rPr>
          <w:rFonts w:ascii="Times New Roman" w:hAnsi="Times New Roman"/>
          <w:szCs w:val="24"/>
        </w:rPr>
        <w:t>дежу</w:t>
      </w:r>
      <w:r w:rsidR="001F7743">
        <w:rPr>
          <w:rFonts w:ascii="Times New Roman" w:hAnsi="Times New Roman"/>
          <w:szCs w:val="24"/>
        </w:rPr>
        <w:t>рен ръководител движение</w:t>
      </w:r>
      <w:r>
        <w:rPr>
          <w:rFonts w:ascii="Times New Roman" w:hAnsi="Times New Roman"/>
          <w:szCs w:val="24"/>
        </w:rPr>
        <w:t xml:space="preserve"> – служител на НКЖИ;</w:t>
      </w:r>
    </w:p>
    <w:p w:rsidR="000924C7" w:rsidRDefault="00B1457D" w:rsidP="001F7743">
      <w:pPr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</w:t>
      </w:r>
      <w:r w:rsidR="001F7743">
        <w:rPr>
          <w:rFonts w:ascii="Times New Roman" w:hAnsi="Times New Roman"/>
          <w:szCs w:val="24"/>
        </w:rPr>
        <w:t>стрелочник</w:t>
      </w:r>
      <w:r w:rsidR="00A7558B">
        <w:rPr>
          <w:rFonts w:ascii="Times New Roman" w:hAnsi="Times New Roman"/>
          <w:szCs w:val="24"/>
        </w:rPr>
        <w:t>/</w:t>
      </w:r>
      <w:r w:rsidR="002C1BC7">
        <w:rPr>
          <w:rFonts w:ascii="Times New Roman" w:hAnsi="Times New Roman"/>
          <w:szCs w:val="24"/>
        </w:rPr>
        <w:t>прелезопазач</w:t>
      </w:r>
      <w:r>
        <w:rPr>
          <w:rFonts w:ascii="Times New Roman" w:hAnsi="Times New Roman"/>
          <w:szCs w:val="24"/>
        </w:rPr>
        <w:t xml:space="preserve"> – служител</w:t>
      </w:r>
      <w:r w:rsidR="00F56BA7">
        <w:rPr>
          <w:rFonts w:ascii="Times New Roman" w:hAnsi="Times New Roman"/>
          <w:szCs w:val="24"/>
        </w:rPr>
        <w:t xml:space="preserve"> на НКЖИ;</w:t>
      </w:r>
    </w:p>
    <w:p w:rsidR="00604F3E" w:rsidRPr="00F96B8E" w:rsidRDefault="00604F3E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t xml:space="preserve">- </w:t>
      </w:r>
      <w:r w:rsidR="001F7743">
        <w:rPr>
          <w:rFonts w:ascii="Times New Roman" w:hAnsi="Times New Roman"/>
        </w:rPr>
        <w:t>Локомотивна бригада</w:t>
      </w:r>
      <w:r>
        <w:rPr>
          <w:rFonts w:ascii="Times New Roman" w:hAnsi="Times New Roman"/>
        </w:rPr>
        <w:t xml:space="preserve"> </w:t>
      </w:r>
      <w:r w:rsidR="00BF4926">
        <w:rPr>
          <w:rFonts w:ascii="Times New Roman" w:hAnsi="Times New Roman"/>
        </w:rPr>
        <w:t xml:space="preserve">– служители </w:t>
      </w:r>
      <w:r>
        <w:rPr>
          <w:rFonts w:ascii="Times New Roman" w:hAnsi="Times New Roman"/>
        </w:rPr>
        <w:t xml:space="preserve">на </w:t>
      </w:r>
      <w:r w:rsidR="001F7743">
        <w:rPr>
          <w:rFonts w:ascii="Times New Roman" w:hAnsi="Times New Roman"/>
        </w:rPr>
        <w:t xml:space="preserve">БДЖ </w:t>
      </w:r>
      <w:r w:rsidR="001F7743">
        <w:rPr>
          <w:rFonts w:ascii="Times New Roman" w:hAnsi="Times New Roman"/>
          <w:szCs w:val="24"/>
        </w:rPr>
        <w:t>„Пътнически превози</w:t>
      </w:r>
      <w:r w:rsidRPr="00F96B8E">
        <w:rPr>
          <w:rFonts w:ascii="Times New Roman" w:hAnsi="Times New Roman"/>
          <w:szCs w:val="24"/>
        </w:rPr>
        <w:t>“ ЕООД</w:t>
      </w:r>
      <w:r w:rsidRPr="00F96B8E">
        <w:rPr>
          <w:rFonts w:ascii="Times New Roman" w:hAnsi="Times New Roman"/>
        </w:rPr>
        <w:t>:</w:t>
      </w:r>
    </w:p>
    <w:p w:rsidR="00604F3E" w:rsidRPr="00F96B8E" w:rsidRDefault="00604F3E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C5258E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>м</w:t>
      </w:r>
      <w:r w:rsidRPr="00F96B8E">
        <w:rPr>
          <w:rFonts w:ascii="Times New Roman" w:hAnsi="Times New Roman"/>
        </w:rPr>
        <w:t>ашинист, локо</w:t>
      </w:r>
      <w:r>
        <w:rPr>
          <w:rFonts w:ascii="Times New Roman" w:hAnsi="Times New Roman"/>
        </w:rPr>
        <w:t>мотивен</w:t>
      </w:r>
      <w:r w:rsidRPr="00F96B8E">
        <w:rPr>
          <w:rFonts w:ascii="Times New Roman" w:hAnsi="Times New Roman"/>
        </w:rPr>
        <w:t xml:space="preserve"> н</w:t>
      </w:r>
      <w:r w:rsidR="001F7743">
        <w:rPr>
          <w:rFonts w:ascii="Times New Roman" w:hAnsi="Times New Roman"/>
        </w:rPr>
        <w:t>а електрически локомотив № 43309.4</w:t>
      </w:r>
      <w:r w:rsidRPr="00F96B8E">
        <w:rPr>
          <w:rFonts w:ascii="Times New Roman" w:hAnsi="Times New Roman"/>
        </w:rPr>
        <w:t>;</w:t>
      </w:r>
    </w:p>
    <w:p w:rsidR="00604F3E" w:rsidRPr="00F96B8E" w:rsidRDefault="00604F3E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C5258E">
        <w:rPr>
          <w:rFonts w:ascii="Times New Roman" w:hAnsi="Times New Roman"/>
        </w:rPr>
        <w:t xml:space="preserve">- </w:t>
      </w:r>
      <w:r w:rsidR="002C1BC7">
        <w:rPr>
          <w:rFonts w:ascii="Times New Roman" w:hAnsi="Times New Roman"/>
        </w:rPr>
        <w:t>помощник-</w:t>
      </w:r>
      <w:r>
        <w:rPr>
          <w:rFonts w:ascii="Times New Roman" w:hAnsi="Times New Roman"/>
        </w:rPr>
        <w:t>машинист, локомотивен</w:t>
      </w:r>
      <w:r w:rsidR="002C1BC7">
        <w:rPr>
          <w:rFonts w:ascii="Times New Roman" w:hAnsi="Times New Roman"/>
        </w:rPr>
        <w:t xml:space="preserve"> </w:t>
      </w:r>
      <w:r w:rsidRPr="00F96B8E">
        <w:rPr>
          <w:rFonts w:ascii="Times New Roman" w:hAnsi="Times New Roman"/>
        </w:rPr>
        <w:t xml:space="preserve">на електрически локомотив № </w:t>
      </w:r>
      <w:r w:rsidR="001F7743">
        <w:rPr>
          <w:rFonts w:ascii="Times New Roman" w:hAnsi="Times New Roman"/>
        </w:rPr>
        <w:t>43309.4</w:t>
      </w:r>
      <w:r w:rsidR="001F7743" w:rsidRPr="00F96B8E">
        <w:rPr>
          <w:rFonts w:ascii="Times New Roman" w:hAnsi="Times New Roman"/>
        </w:rPr>
        <w:t>;</w:t>
      </w:r>
    </w:p>
    <w:p w:rsidR="001F7743" w:rsidRDefault="00604F3E" w:rsidP="001F7743">
      <w:pPr>
        <w:ind w:right="28" w:firstLine="709"/>
        <w:jc w:val="both"/>
        <w:rPr>
          <w:rFonts w:ascii="Times New Roman" w:hAnsi="Times New Roman"/>
        </w:rPr>
      </w:pPr>
      <w:r w:rsidRPr="00C5258E">
        <w:rPr>
          <w:rFonts w:ascii="Times New Roman" w:hAnsi="Times New Roman"/>
        </w:rPr>
        <w:t xml:space="preserve">- </w:t>
      </w:r>
      <w:r w:rsidR="001F7743">
        <w:rPr>
          <w:rFonts w:ascii="Times New Roman" w:hAnsi="Times New Roman"/>
        </w:rPr>
        <w:t xml:space="preserve">Превозна бригада </w:t>
      </w:r>
      <w:r w:rsidR="00BF4926">
        <w:rPr>
          <w:rFonts w:ascii="Times New Roman" w:hAnsi="Times New Roman"/>
        </w:rPr>
        <w:t xml:space="preserve">– служители </w:t>
      </w:r>
      <w:r w:rsidR="001F7743">
        <w:rPr>
          <w:rFonts w:ascii="Times New Roman" w:hAnsi="Times New Roman"/>
        </w:rPr>
        <w:t xml:space="preserve">на БДЖ </w:t>
      </w:r>
      <w:r w:rsidR="001F7743">
        <w:rPr>
          <w:rFonts w:ascii="Times New Roman" w:hAnsi="Times New Roman"/>
          <w:szCs w:val="24"/>
        </w:rPr>
        <w:t>„Пътнически превози</w:t>
      </w:r>
      <w:r w:rsidR="001F7743" w:rsidRPr="00F96B8E">
        <w:rPr>
          <w:rFonts w:ascii="Times New Roman" w:hAnsi="Times New Roman"/>
          <w:szCs w:val="24"/>
        </w:rPr>
        <w:t>“ ЕООД</w:t>
      </w:r>
      <w:r w:rsidR="001F7743" w:rsidRPr="00F96B8E">
        <w:rPr>
          <w:rFonts w:ascii="Times New Roman" w:hAnsi="Times New Roman"/>
        </w:rPr>
        <w:t>:</w:t>
      </w:r>
    </w:p>
    <w:p w:rsidR="001F7743" w:rsidRDefault="001F7743" w:rsidP="001F774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началник влак на БВ № 8613;</w:t>
      </w:r>
    </w:p>
    <w:p w:rsidR="00604F3E" w:rsidRDefault="009E0B1C" w:rsidP="00B1457D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кондуктор на БВ № 8613;</w:t>
      </w:r>
    </w:p>
    <w:p w:rsidR="009E0B1C" w:rsidRPr="00B1457D" w:rsidRDefault="00E71684" w:rsidP="00B1457D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свидетели, </w:t>
      </w:r>
      <w:r w:rsidR="002114C6" w:rsidRPr="002114C6">
        <w:rPr>
          <w:rFonts w:ascii="Times New Roman" w:hAnsi="Times New Roman"/>
        </w:rPr>
        <w:t>4-ма</w:t>
      </w:r>
      <w:r w:rsidR="00B65E04" w:rsidRPr="00B65E04">
        <w:rPr>
          <w:rFonts w:ascii="Times New Roman" w:hAnsi="Times New Roman"/>
          <w:color w:val="FF0000"/>
        </w:rPr>
        <w:t xml:space="preserve"> </w:t>
      </w:r>
      <w:r w:rsidR="00B65E04" w:rsidRPr="002114C6">
        <w:rPr>
          <w:rFonts w:ascii="Times New Roman" w:hAnsi="Times New Roman"/>
        </w:rPr>
        <w:t>пътници</w:t>
      </w:r>
      <w:r w:rsidR="00B65E04" w:rsidRPr="00B65E04">
        <w:rPr>
          <w:rFonts w:ascii="Times New Roman" w:hAnsi="Times New Roman"/>
          <w:color w:val="FF0000"/>
        </w:rPr>
        <w:t xml:space="preserve"> </w:t>
      </w:r>
      <w:r>
        <w:rPr>
          <w:rFonts w:ascii="Times New Roman" w:hAnsi="Times New Roman"/>
        </w:rPr>
        <w:t>пътуващи в 3-ти и 4-ти вагон</w:t>
      </w:r>
      <w:r w:rsidR="00BF4926">
        <w:rPr>
          <w:rFonts w:ascii="Times New Roman" w:hAnsi="Times New Roman"/>
        </w:rPr>
        <w:t xml:space="preserve"> от влака.</w:t>
      </w:r>
    </w:p>
    <w:p w:rsidR="00604F3E" w:rsidRPr="00E71684" w:rsidRDefault="00604F3E" w:rsidP="00E0447E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E71684">
        <w:rPr>
          <w:rFonts w:ascii="Times New Roman" w:hAnsi="Times New Roman"/>
          <w:szCs w:val="24"/>
          <w:u w:val="single"/>
        </w:rPr>
        <w:t>3.2. Данни за подвижния състав:</w:t>
      </w:r>
    </w:p>
    <w:p w:rsidR="00BF4926" w:rsidRDefault="00013239" w:rsidP="00BF4926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</w:t>
      </w:r>
      <w:r w:rsidR="00BF4926" w:rsidRPr="00BF4926">
        <w:rPr>
          <w:rFonts w:ascii="Times New Roman" w:hAnsi="Times New Roman"/>
          <w:szCs w:val="24"/>
        </w:rPr>
        <w:t xml:space="preserve"> </w:t>
      </w:r>
      <w:r w:rsidR="00BF4926">
        <w:rPr>
          <w:rFonts w:ascii="Times New Roman" w:hAnsi="Times New Roman"/>
          <w:szCs w:val="24"/>
        </w:rPr>
        <w:t>БВ № 8613/8612 се движи ежедневно по</w:t>
      </w:r>
      <w:r w:rsidR="00BF4926" w:rsidRPr="00C021AF">
        <w:rPr>
          <w:rFonts w:ascii="Times New Roman" w:hAnsi="Times New Roman"/>
          <w:szCs w:val="24"/>
        </w:rPr>
        <w:t xml:space="preserve"> </w:t>
      </w:r>
      <w:r w:rsidR="00820F69">
        <w:rPr>
          <w:rFonts w:ascii="Times New Roman" w:hAnsi="Times New Roman"/>
          <w:szCs w:val="24"/>
        </w:rPr>
        <w:t>график за движение на  влаковете (ГДВ) с маршрут</w:t>
      </w:r>
      <w:r w:rsidR="00BF4926">
        <w:rPr>
          <w:rFonts w:ascii="Times New Roman" w:hAnsi="Times New Roman"/>
          <w:szCs w:val="24"/>
        </w:rPr>
        <w:t xml:space="preserve"> София – Пловдив – Димитровград – Стара Загора – Карнобат – Бургас </w:t>
      </w:r>
      <w:r w:rsidR="00820F69">
        <w:rPr>
          <w:rFonts w:ascii="Times New Roman" w:hAnsi="Times New Roman"/>
          <w:szCs w:val="24"/>
        </w:rPr>
        <w:t xml:space="preserve"> и обратно</w:t>
      </w:r>
      <w:r w:rsidR="00BF4926">
        <w:rPr>
          <w:rFonts w:ascii="Times New Roman" w:hAnsi="Times New Roman"/>
          <w:szCs w:val="24"/>
        </w:rPr>
        <w:t>;</w:t>
      </w:r>
      <w:r w:rsidR="00B1457D">
        <w:rPr>
          <w:rFonts w:ascii="Times New Roman" w:hAnsi="Times New Roman"/>
          <w:szCs w:val="24"/>
        </w:rPr>
        <w:t xml:space="preserve"> </w:t>
      </w:r>
    </w:p>
    <w:p w:rsidR="00F56BA7" w:rsidRPr="004375FD" w:rsidRDefault="00820F69" w:rsidP="00BF4926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 с</w:t>
      </w:r>
      <w:r w:rsidR="00B1457D">
        <w:rPr>
          <w:rFonts w:ascii="Times New Roman" w:hAnsi="Times New Roman"/>
          <w:szCs w:val="24"/>
        </w:rPr>
        <w:t xml:space="preserve">ъгласно </w:t>
      </w:r>
      <w:r w:rsidR="00B75ED1">
        <w:rPr>
          <w:rFonts w:ascii="Times New Roman" w:hAnsi="Times New Roman"/>
          <w:szCs w:val="24"/>
        </w:rPr>
        <w:t xml:space="preserve">одобрен </w:t>
      </w:r>
      <w:r w:rsidR="00B1457D">
        <w:rPr>
          <w:rFonts w:ascii="Times New Roman" w:hAnsi="Times New Roman"/>
          <w:szCs w:val="24"/>
        </w:rPr>
        <w:t xml:space="preserve">План за композиране на влаковете </w:t>
      </w:r>
      <w:r w:rsidR="004E4B90">
        <w:rPr>
          <w:rFonts w:ascii="Times New Roman" w:hAnsi="Times New Roman"/>
          <w:szCs w:val="24"/>
        </w:rPr>
        <w:t xml:space="preserve">(ПКВ) </w:t>
      </w:r>
      <w:r w:rsidR="00B75ED1">
        <w:rPr>
          <w:rFonts w:ascii="Times New Roman" w:hAnsi="Times New Roman"/>
          <w:szCs w:val="24"/>
        </w:rPr>
        <w:t xml:space="preserve">за 2018 г. </w:t>
      </w:r>
      <w:r w:rsidR="004E4B90">
        <w:rPr>
          <w:rFonts w:ascii="Times New Roman" w:hAnsi="Times New Roman"/>
          <w:szCs w:val="24"/>
        </w:rPr>
        <w:t>на</w:t>
      </w:r>
      <w:r w:rsidR="004E4B90" w:rsidRPr="004E4B90">
        <w:rPr>
          <w:rFonts w:ascii="Times New Roman" w:hAnsi="Times New Roman"/>
        </w:rPr>
        <w:t xml:space="preserve"> </w:t>
      </w:r>
      <w:r w:rsidR="004E4B90">
        <w:rPr>
          <w:rFonts w:ascii="Times New Roman" w:hAnsi="Times New Roman"/>
        </w:rPr>
        <w:t xml:space="preserve">БДЖ </w:t>
      </w:r>
      <w:r w:rsidR="004E4B90">
        <w:rPr>
          <w:rFonts w:ascii="Times New Roman" w:hAnsi="Times New Roman"/>
          <w:szCs w:val="24"/>
        </w:rPr>
        <w:t>„Пътнически превози</w:t>
      </w:r>
      <w:r w:rsidR="004E4B90" w:rsidRPr="00F96B8E">
        <w:rPr>
          <w:rFonts w:ascii="Times New Roman" w:hAnsi="Times New Roman"/>
          <w:szCs w:val="24"/>
        </w:rPr>
        <w:t>“ ЕООД</w:t>
      </w:r>
      <w:r w:rsidR="006C114F">
        <w:rPr>
          <w:rFonts w:ascii="Times New Roman" w:hAnsi="Times New Roman"/>
          <w:szCs w:val="24"/>
        </w:rPr>
        <w:t>,</w:t>
      </w:r>
      <w:r w:rsidR="004E4B90">
        <w:rPr>
          <w:rFonts w:ascii="Times New Roman" w:hAnsi="Times New Roman"/>
          <w:szCs w:val="24"/>
        </w:rPr>
        <w:t xml:space="preserve"> б</w:t>
      </w:r>
      <w:r w:rsidR="00B1457D">
        <w:rPr>
          <w:rFonts w:ascii="Times New Roman" w:hAnsi="Times New Roman"/>
          <w:szCs w:val="24"/>
        </w:rPr>
        <w:t>ърз</w:t>
      </w:r>
      <w:r w:rsidR="00E13232">
        <w:rPr>
          <w:rFonts w:ascii="Times New Roman" w:hAnsi="Times New Roman"/>
          <w:szCs w:val="24"/>
        </w:rPr>
        <w:t xml:space="preserve"> влак</w:t>
      </w:r>
      <w:r w:rsidR="00B1457D">
        <w:rPr>
          <w:rFonts w:ascii="Times New Roman" w:hAnsi="Times New Roman"/>
          <w:szCs w:val="24"/>
        </w:rPr>
        <w:t xml:space="preserve"> № 8613</w:t>
      </w:r>
      <w:r w:rsidR="00BF4926">
        <w:rPr>
          <w:rFonts w:ascii="Times New Roman" w:hAnsi="Times New Roman"/>
          <w:szCs w:val="24"/>
        </w:rPr>
        <w:t>/8612</w:t>
      </w:r>
      <w:r w:rsidR="004E4B90">
        <w:rPr>
          <w:rFonts w:ascii="Times New Roman" w:hAnsi="Times New Roman"/>
          <w:szCs w:val="24"/>
        </w:rPr>
        <w:t xml:space="preserve"> </w:t>
      </w:r>
      <w:r w:rsidR="002C1BC7">
        <w:rPr>
          <w:rFonts w:ascii="Times New Roman" w:hAnsi="Times New Roman"/>
          <w:szCs w:val="24"/>
        </w:rPr>
        <w:t xml:space="preserve">е </w:t>
      </w:r>
      <w:r w:rsidR="004E4B90">
        <w:rPr>
          <w:rFonts w:ascii="Times New Roman" w:hAnsi="Times New Roman"/>
          <w:szCs w:val="24"/>
        </w:rPr>
        <w:t>в състав –</w:t>
      </w:r>
      <w:r w:rsidR="00E13232">
        <w:rPr>
          <w:rFonts w:ascii="Times New Roman" w:hAnsi="Times New Roman"/>
          <w:szCs w:val="24"/>
        </w:rPr>
        <w:t xml:space="preserve"> </w:t>
      </w:r>
      <w:r w:rsidR="004E4B90">
        <w:rPr>
          <w:rFonts w:ascii="Times New Roman" w:hAnsi="Times New Roman"/>
          <w:szCs w:val="24"/>
        </w:rPr>
        <w:t>електрически л</w:t>
      </w:r>
      <w:r w:rsidR="00FF1321">
        <w:rPr>
          <w:rFonts w:ascii="Times New Roman" w:hAnsi="Times New Roman"/>
          <w:szCs w:val="24"/>
        </w:rPr>
        <w:t>окомотив, един първокласен</w:t>
      </w:r>
      <w:r w:rsidR="004E4B90">
        <w:rPr>
          <w:rFonts w:ascii="Times New Roman" w:hAnsi="Times New Roman"/>
          <w:szCs w:val="24"/>
        </w:rPr>
        <w:t xml:space="preserve"> и три второкласни </w:t>
      </w:r>
      <w:r w:rsidR="00FF1321">
        <w:rPr>
          <w:rFonts w:ascii="Times New Roman" w:hAnsi="Times New Roman"/>
          <w:szCs w:val="24"/>
        </w:rPr>
        <w:t xml:space="preserve">пътнически </w:t>
      </w:r>
      <w:r w:rsidR="004E4B90">
        <w:rPr>
          <w:rFonts w:ascii="Times New Roman" w:hAnsi="Times New Roman"/>
          <w:szCs w:val="24"/>
        </w:rPr>
        <w:t>вагона</w:t>
      </w:r>
      <w:r w:rsidR="00912D26">
        <w:rPr>
          <w:rFonts w:ascii="Times New Roman" w:hAnsi="Times New Roman"/>
          <w:szCs w:val="24"/>
        </w:rPr>
        <w:t xml:space="preserve"> –</w:t>
      </w:r>
      <w:r w:rsidR="002C1BC7">
        <w:rPr>
          <w:rFonts w:ascii="Times New Roman" w:hAnsi="Times New Roman"/>
          <w:szCs w:val="24"/>
        </w:rPr>
        <w:t xml:space="preserve"> планът е спазен</w:t>
      </w:r>
      <w:r w:rsidR="004E4B90">
        <w:rPr>
          <w:rFonts w:ascii="Times New Roman" w:hAnsi="Times New Roman"/>
          <w:szCs w:val="24"/>
        </w:rPr>
        <w:t xml:space="preserve">. </w:t>
      </w:r>
    </w:p>
    <w:p w:rsidR="00E13232" w:rsidRPr="00E71684" w:rsidRDefault="00D15CF6" w:rsidP="009479EF">
      <w:pPr>
        <w:autoSpaceDE w:val="0"/>
        <w:autoSpaceDN w:val="0"/>
        <w:adjustRightInd w:val="0"/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E71684">
        <w:rPr>
          <w:rFonts w:ascii="Times New Roman" w:hAnsi="Times New Roman"/>
          <w:szCs w:val="24"/>
          <w:u w:val="single"/>
        </w:rPr>
        <w:t>3</w:t>
      </w:r>
      <w:r w:rsidR="00FD0070" w:rsidRPr="00E71684">
        <w:rPr>
          <w:rFonts w:ascii="Times New Roman" w:hAnsi="Times New Roman"/>
          <w:szCs w:val="24"/>
          <w:u w:val="single"/>
        </w:rPr>
        <w:t>.3</w:t>
      </w:r>
      <w:r w:rsidRPr="00E71684">
        <w:rPr>
          <w:rFonts w:ascii="Times New Roman" w:hAnsi="Times New Roman"/>
          <w:szCs w:val="24"/>
          <w:u w:val="single"/>
        </w:rPr>
        <w:t xml:space="preserve">. </w:t>
      </w:r>
      <w:r w:rsidR="00E13232" w:rsidRPr="00E71684">
        <w:rPr>
          <w:rFonts w:ascii="Times New Roman" w:hAnsi="Times New Roman"/>
          <w:szCs w:val="24"/>
          <w:u w:val="single"/>
        </w:rPr>
        <w:t>Данни за превозвача</w:t>
      </w:r>
      <w:r w:rsidR="00162B0A" w:rsidRPr="00E71684">
        <w:rPr>
          <w:rFonts w:ascii="Times New Roman" w:hAnsi="Times New Roman"/>
          <w:szCs w:val="24"/>
          <w:u w:val="single"/>
        </w:rPr>
        <w:t>,</w:t>
      </w:r>
      <w:r w:rsidR="00E13232" w:rsidRPr="00E71684">
        <w:rPr>
          <w:rFonts w:ascii="Times New Roman" w:hAnsi="Times New Roman"/>
          <w:szCs w:val="24"/>
          <w:u w:val="single"/>
        </w:rPr>
        <w:t xml:space="preserve"> извършил превоза:</w:t>
      </w:r>
    </w:p>
    <w:p w:rsidR="00EC7D07" w:rsidRPr="00A25430" w:rsidRDefault="00E13232" w:rsidP="00A25430">
      <w:pPr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  <w:b/>
          <w:szCs w:val="24"/>
        </w:rPr>
      </w:pPr>
      <w:r w:rsidRPr="00E86B73">
        <w:rPr>
          <w:rFonts w:ascii="Times New Roman" w:hAnsi="Times New Roman"/>
          <w:szCs w:val="24"/>
        </w:rPr>
        <w:t xml:space="preserve">- </w:t>
      </w:r>
      <w:r w:rsidR="00A25430">
        <w:rPr>
          <w:rFonts w:ascii="Times New Roman" w:hAnsi="Times New Roman"/>
        </w:rPr>
        <w:t xml:space="preserve">БДЖ </w:t>
      </w:r>
      <w:r w:rsidR="00A25430">
        <w:rPr>
          <w:rFonts w:ascii="Times New Roman" w:hAnsi="Times New Roman"/>
          <w:szCs w:val="24"/>
        </w:rPr>
        <w:t>„Пътнически превози</w:t>
      </w:r>
      <w:r w:rsidR="00A25430" w:rsidRPr="00F96B8E">
        <w:rPr>
          <w:rFonts w:ascii="Times New Roman" w:hAnsi="Times New Roman"/>
          <w:szCs w:val="24"/>
        </w:rPr>
        <w:t>“ ЕООД</w:t>
      </w:r>
      <w:r w:rsidR="00A25430" w:rsidRPr="00E86B73">
        <w:rPr>
          <w:rFonts w:ascii="Times New Roman" w:hAnsi="Times New Roman"/>
          <w:szCs w:val="24"/>
        </w:rPr>
        <w:t xml:space="preserve"> </w:t>
      </w:r>
      <w:r w:rsidR="00A25430">
        <w:rPr>
          <w:rFonts w:ascii="Times New Roman" w:hAnsi="Times New Roman"/>
          <w:szCs w:val="24"/>
        </w:rPr>
        <w:t>е единствения</w:t>
      </w:r>
      <w:r w:rsidR="005C2806">
        <w:rPr>
          <w:rFonts w:ascii="Times New Roman" w:hAnsi="Times New Roman"/>
          <w:szCs w:val="24"/>
        </w:rPr>
        <w:t>т</w:t>
      </w:r>
      <w:r w:rsidR="00A25430">
        <w:rPr>
          <w:rFonts w:ascii="Times New Roman" w:hAnsi="Times New Roman"/>
          <w:szCs w:val="24"/>
        </w:rPr>
        <w:t xml:space="preserve"> лицензиран </w:t>
      </w:r>
      <w:r w:rsidRPr="00E86B73">
        <w:rPr>
          <w:rFonts w:ascii="Times New Roman" w:hAnsi="Times New Roman"/>
          <w:szCs w:val="24"/>
        </w:rPr>
        <w:t>ж</w:t>
      </w:r>
      <w:r w:rsidR="00A25430">
        <w:rPr>
          <w:rFonts w:ascii="Times New Roman" w:hAnsi="Times New Roman"/>
          <w:szCs w:val="24"/>
        </w:rPr>
        <w:t>елезопътен</w:t>
      </w:r>
      <w:r w:rsidR="00CD48B8" w:rsidRPr="00E86B73">
        <w:rPr>
          <w:rFonts w:ascii="Times New Roman" w:hAnsi="Times New Roman"/>
          <w:szCs w:val="24"/>
        </w:rPr>
        <w:t xml:space="preserve"> превозвач</w:t>
      </w:r>
      <w:r w:rsidR="00162B0A" w:rsidRPr="00E86B73">
        <w:rPr>
          <w:rFonts w:ascii="Times New Roman" w:hAnsi="Times New Roman"/>
          <w:szCs w:val="24"/>
        </w:rPr>
        <w:t>,</w:t>
      </w:r>
      <w:r w:rsidR="008121F1">
        <w:rPr>
          <w:rFonts w:ascii="Times New Roman" w:hAnsi="Times New Roman"/>
          <w:szCs w:val="24"/>
        </w:rPr>
        <w:t xml:space="preserve"> извършващ пътнически превози</w:t>
      </w:r>
      <w:r w:rsidR="00A25430">
        <w:rPr>
          <w:rFonts w:ascii="Times New Roman" w:hAnsi="Times New Roman"/>
          <w:szCs w:val="24"/>
        </w:rPr>
        <w:t xml:space="preserve"> в Р. България</w:t>
      </w:r>
      <w:r w:rsidR="00830BB6">
        <w:rPr>
          <w:rFonts w:ascii="Times New Roman" w:hAnsi="Times New Roman"/>
          <w:szCs w:val="24"/>
        </w:rPr>
        <w:t>;</w:t>
      </w:r>
    </w:p>
    <w:p w:rsidR="00CD48B8" w:rsidRPr="00F96B8E" w:rsidRDefault="00EC7D07" w:rsidP="00C73B93">
      <w:pPr>
        <w:ind w:right="28" w:firstLine="709"/>
        <w:jc w:val="both"/>
        <w:rPr>
          <w:rFonts w:ascii="Times New Roman" w:hAnsi="Times New Roman"/>
          <w:szCs w:val="24"/>
        </w:rPr>
      </w:pPr>
      <w:r w:rsidRPr="00F96B8E">
        <w:rPr>
          <w:rFonts w:ascii="Times New Roman" w:hAnsi="Times New Roman"/>
          <w:szCs w:val="24"/>
        </w:rPr>
        <w:t>-</w:t>
      </w:r>
      <w:r w:rsidR="004D7F97" w:rsidRPr="00F96B8E">
        <w:rPr>
          <w:rFonts w:ascii="Times New Roman" w:hAnsi="Times New Roman"/>
          <w:szCs w:val="24"/>
        </w:rPr>
        <w:t xml:space="preserve"> </w:t>
      </w:r>
      <w:r w:rsidR="00937B7D">
        <w:rPr>
          <w:rFonts w:ascii="Times New Roman" w:hAnsi="Times New Roman"/>
          <w:szCs w:val="24"/>
        </w:rPr>
        <w:t xml:space="preserve"> </w:t>
      </w:r>
      <w:r w:rsidR="0089072A">
        <w:rPr>
          <w:rFonts w:ascii="Times New Roman" w:hAnsi="Times New Roman"/>
          <w:szCs w:val="24"/>
        </w:rPr>
        <w:t>п</w:t>
      </w:r>
      <w:r w:rsidR="00A25430">
        <w:rPr>
          <w:rFonts w:ascii="Times New Roman" w:hAnsi="Times New Roman"/>
          <w:szCs w:val="24"/>
        </w:rPr>
        <w:t>ритежава национален лиценз за превоз на пътници № 151</w:t>
      </w:r>
      <w:r w:rsidR="00CD48B8" w:rsidRPr="00F96B8E">
        <w:rPr>
          <w:rFonts w:ascii="Times New Roman" w:hAnsi="Times New Roman"/>
          <w:szCs w:val="24"/>
        </w:rPr>
        <w:t>/</w:t>
      </w:r>
      <w:r w:rsidR="00A25430">
        <w:rPr>
          <w:rFonts w:ascii="Times New Roman" w:hAnsi="Times New Roman"/>
          <w:szCs w:val="24"/>
        </w:rPr>
        <w:t>2</w:t>
      </w:r>
      <w:r w:rsidR="00455171" w:rsidRPr="00F96B8E">
        <w:rPr>
          <w:rFonts w:ascii="Times New Roman" w:hAnsi="Times New Roman"/>
          <w:szCs w:val="24"/>
        </w:rPr>
        <w:t>1</w:t>
      </w:r>
      <w:r w:rsidR="00A25430">
        <w:rPr>
          <w:rFonts w:ascii="Times New Roman" w:hAnsi="Times New Roman"/>
          <w:szCs w:val="24"/>
        </w:rPr>
        <w:t>.10</w:t>
      </w:r>
      <w:r w:rsidR="00CD48B8" w:rsidRPr="00F96B8E">
        <w:rPr>
          <w:rFonts w:ascii="Times New Roman" w:hAnsi="Times New Roman"/>
          <w:szCs w:val="24"/>
        </w:rPr>
        <w:t>.201</w:t>
      </w:r>
      <w:r w:rsidR="00A25430">
        <w:rPr>
          <w:rFonts w:ascii="Times New Roman" w:hAnsi="Times New Roman"/>
          <w:szCs w:val="24"/>
        </w:rPr>
        <w:t>3</w:t>
      </w:r>
      <w:r w:rsidR="00CD48B8" w:rsidRPr="00F96B8E">
        <w:rPr>
          <w:rFonts w:ascii="Times New Roman" w:hAnsi="Times New Roman"/>
          <w:szCs w:val="24"/>
        </w:rPr>
        <w:t xml:space="preserve"> г.</w:t>
      </w:r>
      <w:r w:rsidR="00830BB6">
        <w:rPr>
          <w:rFonts w:ascii="Times New Roman" w:hAnsi="Times New Roman"/>
          <w:szCs w:val="24"/>
        </w:rPr>
        <w:t>;</w:t>
      </w:r>
      <w:r w:rsidR="006C114F">
        <w:rPr>
          <w:rFonts w:ascii="Times New Roman" w:hAnsi="Times New Roman"/>
          <w:szCs w:val="24"/>
        </w:rPr>
        <w:t xml:space="preserve"> </w:t>
      </w:r>
    </w:p>
    <w:p w:rsidR="008121F1" w:rsidRDefault="00A25430" w:rsidP="00A25430">
      <w:pPr>
        <w:tabs>
          <w:tab w:val="left" w:pos="993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</w:t>
      </w:r>
      <w:r w:rsidR="0089072A">
        <w:rPr>
          <w:rFonts w:ascii="Times New Roman" w:hAnsi="Times New Roman"/>
          <w:szCs w:val="24"/>
        </w:rPr>
        <w:t>п</w:t>
      </w:r>
      <w:r>
        <w:rPr>
          <w:rFonts w:ascii="Times New Roman" w:hAnsi="Times New Roman"/>
          <w:szCs w:val="24"/>
        </w:rPr>
        <w:t>ритежава с</w:t>
      </w:r>
      <w:r w:rsidR="00793649">
        <w:rPr>
          <w:rFonts w:ascii="Times New Roman" w:hAnsi="Times New Roman"/>
          <w:szCs w:val="24"/>
        </w:rPr>
        <w:t>ертификат</w:t>
      </w:r>
      <w:r w:rsidR="00CD48B8" w:rsidRPr="00F96B8E">
        <w:rPr>
          <w:rFonts w:ascii="Times New Roman" w:hAnsi="Times New Roman"/>
          <w:szCs w:val="24"/>
        </w:rPr>
        <w:t xml:space="preserve"> за безопасност част ,,А“ </w:t>
      </w:r>
      <w:r w:rsidR="00CD48B8" w:rsidRPr="00F96B8E">
        <w:rPr>
          <w:rFonts w:ascii="Times New Roman" w:hAnsi="Times New Roman"/>
          <w:szCs w:val="24"/>
          <w:lang w:val="en-US"/>
        </w:rPr>
        <w:t>BG</w:t>
      </w:r>
      <w:r w:rsidR="00067747" w:rsidRPr="00F96B8E">
        <w:rPr>
          <w:rFonts w:ascii="Times New Roman" w:hAnsi="Times New Roman"/>
          <w:szCs w:val="24"/>
        </w:rPr>
        <w:t xml:space="preserve"> </w:t>
      </w:r>
      <w:r w:rsidR="00CD48B8" w:rsidRPr="00C5258E">
        <w:rPr>
          <w:rFonts w:ascii="Times New Roman" w:hAnsi="Times New Roman"/>
          <w:szCs w:val="24"/>
        </w:rPr>
        <w:t>11</w:t>
      </w:r>
      <w:r w:rsidR="00455171" w:rsidRPr="00F96B8E">
        <w:rPr>
          <w:rFonts w:ascii="Times New Roman" w:hAnsi="Times New Roman"/>
          <w:szCs w:val="24"/>
        </w:rPr>
        <w:t xml:space="preserve"> </w:t>
      </w:r>
      <w:r w:rsidR="00CD48B8" w:rsidRPr="00C5258E">
        <w:rPr>
          <w:rFonts w:ascii="Times New Roman" w:hAnsi="Times New Roman"/>
          <w:szCs w:val="24"/>
        </w:rPr>
        <w:t>201</w:t>
      </w:r>
      <w:r w:rsidR="008121F1">
        <w:rPr>
          <w:rFonts w:ascii="Times New Roman" w:hAnsi="Times New Roman"/>
          <w:szCs w:val="24"/>
        </w:rPr>
        <w:t>7</w:t>
      </w:r>
      <w:r w:rsidR="00455171" w:rsidRPr="00F96B8E">
        <w:rPr>
          <w:rFonts w:ascii="Times New Roman" w:hAnsi="Times New Roman"/>
          <w:szCs w:val="24"/>
        </w:rPr>
        <w:t xml:space="preserve"> </w:t>
      </w:r>
      <w:r w:rsidR="00CD48B8" w:rsidRPr="00C5258E">
        <w:rPr>
          <w:rFonts w:ascii="Times New Roman" w:hAnsi="Times New Roman"/>
          <w:szCs w:val="24"/>
        </w:rPr>
        <w:t>000</w:t>
      </w:r>
      <w:r w:rsidR="008121F1">
        <w:rPr>
          <w:rFonts w:ascii="Times New Roman" w:hAnsi="Times New Roman"/>
          <w:szCs w:val="24"/>
        </w:rPr>
        <w:t>9 валиден от 31.12.2017 г. до 30.12.2022 г.;</w:t>
      </w:r>
      <w:r w:rsidR="00CD48B8" w:rsidRPr="00F96B8E">
        <w:rPr>
          <w:rFonts w:ascii="Times New Roman" w:hAnsi="Times New Roman"/>
          <w:szCs w:val="24"/>
        </w:rPr>
        <w:t xml:space="preserve"> </w:t>
      </w:r>
    </w:p>
    <w:p w:rsidR="005532AB" w:rsidRDefault="008121F1" w:rsidP="00793649">
      <w:pPr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</w:t>
      </w:r>
      <w:r w:rsidR="0089072A">
        <w:rPr>
          <w:rFonts w:ascii="Times New Roman" w:hAnsi="Times New Roman"/>
          <w:szCs w:val="24"/>
        </w:rPr>
        <w:t>п</w:t>
      </w:r>
      <w:r w:rsidR="00A25430">
        <w:rPr>
          <w:rFonts w:ascii="Times New Roman" w:hAnsi="Times New Roman"/>
          <w:szCs w:val="24"/>
        </w:rPr>
        <w:t>ритежава с</w:t>
      </w:r>
      <w:r w:rsidR="00793649">
        <w:rPr>
          <w:rFonts w:ascii="Times New Roman" w:hAnsi="Times New Roman"/>
          <w:szCs w:val="24"/>
        </w:rPr>
        <w:t>ертификат</w:t>
      </w:r>
      <w:r w:rsidRPr="00F96B8E">
        <w:rPr>
          <w:rFonts w:ascii="Times New Roman" w:hAnsi="Times New Roman"/>
          <w:szCs w:val="24"/>
        </w:rPr>
        <w:t xml:space="preserve"> за безопасност</w:t>
      </w:r>
      <w:r w:rsidR="00CD48B8" w:rsidRPr="00F96B8E">
        <w:rPr>
          <w:rFonts w:ascii="Times New Roman" w:hAnsi="Times New Roman"/>
          <w:szCs w:val="24"/>
        </w:rPr>
        <w:t xml:space="preserve"> част ,,В“ </w:t>
      </w:r>
      <w:r w:rsidR="00CD48B8" w:rsidRPr="00F96B8E">
        <w:rPr>
          <w:rFonts w:ascii="Times New Roman" w:hAnsi="Times New Roman"/>
          <w:szCs w:val="24"/>
          <w:lang w:val="en-US"/>
        </w:rPr>
        <w:t>BG</w:t>
      </w:r>
      <w:r w:rsidR="00067747" w:rsidRPr="00F96B8E">
        <w:rPr>
          <w:rFonts w:ascii="Times New Roman" w:hAnsi="Times New Roman"/>
          <w:szCs w:val="24"/>
        </w:rPr>
        <w:t xml:space="preserve"> </w:t>
      </w:r>
      <w:r w:rsidR="00CD48B8" w:rsidRPr="00C5258E">
        <w:rPr>
          <w:rFonts w:ascii="Times New Roman" w:hAnsi="Times New Roman"/>
          <w:szCs w:val="24"/>
        </w:rPr>
        <w:t>12</w:t>
      </w:r>
      <w:r w:rsidR="00455171" w:rsidRPr="00F96B8E">
        <w:rPr>
          <w:rFonts w:ascii="Times New Roman" w:hAnsi="Times New Roman"/>
          <w:szCs w:val="24"/>
        </w:rPr>
        <w:t xml:space="preserve"> </w:t>
      </w:r>
      <w:r w:rsidR="00CD48B8" w:rsidRPr="00C5258E">
        <w:rPr>
          <w:rFonts w:ascii="Times New Roman" w:hAnsi="Times New Roman"/>
          <w:szCs w:val="24"/>
        </w:rPr>
        <w:t>201</w:t>
      </w:r>
      <w:r w:rsidR="00793649">
        <w:rPr>
          <w:rFonts w:ascii="Times New Roman" w:hAnsi="Times New Roman"/>
          <w:szCs w:val="24"/>
        </w:rPr>
        <w:t>7</w:t>
      </w:r>
      <w:r w:rsidR="00455171" w:rsidRPr="00F96B8E">
        <w:rPr>
          <w:rFonts w:ascii="Times New Roman" w:hAnsi="Times New Roman"/>
          <w:szCs w:val="24"/>
        </w:rPr>
        <w:t xml:space="preserve"> </w:t>
      </w:r>
      <w:r w:rsidR="00CD48B8" w:rsidRPr="00C5258E">
        <w:rPr>
          <w:rFonts w:ascii="Times New Roman" w:hAnsi="Times New Roman"/>
          <w:szCs w:val="24"/>
        </w:rPr>
        <w:t>000</w:t>
      </w:r>
      <w:r w:rsidR="00793649">
        <w:rPr>
          <w:rFonts w:ascii="Times New Roman" w:hAnsi="Times New Roman"/>
          <w:szCs w:val="24"/>
        </w:rPr>
        <w:t>9 валиден от 31.12.2017 г. до 30.12.2022 г.;</w:t>
      </w:r>
      <w:r w:rsidR="00793649" w:rsidRPr="00F96B8E">
        <w:rPr>
          <w:rFonts w:ascii="Times New Roman" w:hAnsi="Times New Roman"/>
          <w:szCs w:val="24"/>
        </w:rPr>
        <w:t xml:space="preserve"> </w:t>
      </w:r>
    </w:p>
    <w:p w:rsidR="00793649" w:rsidRPr="00793649" w:rsidRDefault="00793649" w:rsidP="00793649">
      <w:pPr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</w:t>
      </w:r>
      <w:r w:rsidR="0089072A">
        <w:rPr>
          <w:rFonts w:ascii="Times New Roman" w:hAnsi="Times New Roman"/>
          <w:szCs w:val="24"/>
        </w:rPr>
        <w:t>п</w:t>
      </w:r>
      <w:r w:rsidR="00A25430">
        <w:rPr>
          <w:rFonts w:ascii="Times New Roman" w:hAnsi="Times New Roman"/>
          <w:szCs w:val="24"/>
        </w:rPr>
        <w:t>ритежава с</w:t>
      </w:r>
      <w:r>
        <w:rPr>
          <w:rFonts w:ascii="Times New Roman" w:hAnsi="Times New Roman"/>
          <w:szCs w:val="24"/>
        </w:rPr>
        <w:t xml:space="preserve">ертификат на лице, отговорно за поддържането на железопътни превозни средства </w:t>
      </w:r>
      <w:r>
        <w:rPr>
          <w:rFonts w:ascii="Times New Roman" w:hAnsi="Times New Roman"/>
          <w:szCs w:val="24"/>
          <w:lang w:val="de-AT"/>
        </w:rPr>
        <w:t>BGRA</w:t>
      </w:r>
      <w:r>
        <w:rPr>
          <w:rFonts w:ascii="Times New Roman" w:hAnsi="Times New Roman"/>
          <w:szCs w:val="24"/>
          <w:lang w:val="ru-RU"/>
        </w:rPr>
        <w:t xml:space="preserve">/2017/0004 валиден от </w:t>
      </w:r>
      <w:r>
        <w:rPr>
          <w:rFonts w:ascii="Times New Roman" w:hAnsi="Times New Roman"/>
          <w:szCs w:val="24"/>
        </w:rPr>
        <w:t>31.12.2017 г. до 30.12.2022 г.;</w:t>
      </w:r>
      <w:r w:rsidRPr="00F96B8E">
        <w:rPr>
          <w:rFonts w:ascii="Times New Roman" w:hAnsi="Times New Roman"/>
          <w:szCs w:val="24"/>
        </w:rPr>
        <w:t xml:space="preserve"> </w:t>
      </w:r>
    </w:p>
    <w:p w:rsidR="00FD0070" w:rsidRPr="00E71684" w:rsidRDefault="00610C0E" w:rsidP="009479EF">
      <w:pPr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E71684">
        <w:rPr>
          <w:rFonts w:ascii="Times New Roman" w:hAnsi="Times New Roman"/>
          <w:szCs w:val="24"/>
          <w:u w:val="single"/>
        </w:rPr>
        <w:t>3.4. В</w:t>
      </w:r>
      <w:r w:rsidR="00FD0070" w:rsidRPr="00E71684">
        <w:rPr>
          <w:rFonts w:ascii="Times New Roman" w:hAnsi="Times New Roman"/>
          <w:szCs w:val="24"/>
          <w:u w:val="single"/>
        </w:rPr>
        <w:t>ид, номер и категория на влака:</w:t>
      </w:r>
    </w:p>
    <w:p w:rsidR="00FD0070" w:rsidRDefault="00090B34" w:rsidP="00C73B93">
      <w:pPr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 пътнически</w:t>
      </w:r>
      <w:r w:rsidR="00820F69">
        <w:rPr>
          <w:rFonts w:ascii="Times New Roman" w:hAnsi="Times New Roman"/>
          <w:szCs w:val="24"/>
        </w:rPr>
        <w:t xml:space="preserve"> влак,  №</w:t>
      </w:r>
      <w:r w:rsidR="00467053">
        <w:rPr>
          <w:rFonts w:ascii="Times New Roman" w:hAnsi="Times New Roman"/>
          <w:szCs w:val="24"/>
        </w:rPr>
        <w:t xml:space="preserve"> 8613, бърз – редовен</w:t>
      </w:r>
      <w:r w:rsidR="00A2515F">
        <w:rPr>
          <w:rFonts w:ascii="Times New Roman" w:hAnsi="Times New Roman"/>
          <w:szCs w:val="24"/>
        </w:rPr>
        <w:t>;</w:t>
      </w:r>
    </w:p>
    <w:p w:rsidR="00FD0070" w:rsidRPr="00AC09A9" w:rsidRDefault="00610C0E" w:rsidP="009479EF">
      <w:pPr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AC09A9">
        <w:rPr>
          <w:rFonts w:ascii="Times New Roman" w:hAnsi="Times New Roman"/>
          <w:szCs w:val="24"/>
          <w:u w:val="single"/>
        </w:rPr>
        <w:t>3.5. В</w:t>
      </w:r>
      <w:r w:rsidR="00FD0070" w:rsidRPr="00AC09A9">
        <w:rPr>
          <w:rFonts w:ascii="Times New Roman" w:hAnsi="Times New Roman"/>
          <w:szCs w:val="24"/>
          <w:u w:val="single"/>
        </w:rPr>
        <w:t>ид и номер на тяговия подвижен състав:</w:t>
      </w:r>
    </w:p>
    <w:p w:rsidR="00830BB6" w:rsidRDefault="000179C5" w:rsidP="000179C5">
      <w:pPr>
        <w:ind w:right="-86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</w:t>
      </w:r>
      <w:r w:rsidR="00FD0070">
        <w:rPr>
          <w:rFonts w:ascii="Times New Roman" w:hAnsi="Times New Roman"/>
          <w:szCs w:val="24"/>
        </w:rPr>
        <w:t xml:space="preserve">електрически локомотив № </w:t>
      </w:r>
      <w:r w:rsidR="006C114F">
        <w:rPr>
          <w:rFonts w:ascii="Times New Roman" w:hAnsi="Times New Roman"/>
        </w:rPr>
        <w:t>43309.4</w:t>
      </w:r>
      <w:r w:rsidR="00A2515F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Cs w:val="24"/>
        </w:rPr>
        <w:t xml:space="preserve">- </w:t>
      </w:r>
      <w:r w:rsidR="0089072A">
        <w:rPr>
          <w:rFonts w:ascii="Times New Roman" w:hAnsi="Times New Roman"/>
          <w:szCs w:val="24"/>
        </w:rPr>
        <w:t>с</w:t>
      </w:r>
      <w:r w:rsidR="00912D26">
        <w:rPr>
          <w:rFonts w:ascii="Times New Roman" w:hAnsi="Times New Roman"/>
          <w:szCs w:val="24"/>
        </w:rPr>
        <w:t xml:space="preserve"> редовна </w:t>
      </w:r>
      <w:r>
        <w:rPr>
          <w:rFonts w:ascii="Times New Roman" w:hAnsi="Times New Roman"/>
          <w:szCs w:val="24"/>
        </w:rPr>
        <w:t>регистрация в регистъра н</w:t>
      </w:r>
      <w:r w:rsidR="00830BB6">
        <w:rPr>
          <w:rFonts w:ascii="Times New Roman" w:hAnsi="Times New Roman"/>
          <w:szCs w:val="24"/>
        </w:rPr>
        <w:t>а возилата</w:t>
      </w:r>
      <w:r w:rsidR="00FD0070" w:rsidRPr="00405C94">
        <w:rPr>
          <w:rFonts w:ascii="Times New Roman" w:hAnsi="Times New Roman"/>
          <w:szCs w:val="24"/>
        </w:rPr>
        <w:t>;</w:t>
      </w:r>
    </w:p>
    <w:p w:rsidR="00FD0070" w:rsidRPr="00AC09A9" w:rsidRDefault="000F0C64" w:rsidP="009D7E16">
      <w:pPr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AC09A9">
        <w:rPr>
          <w:rFonts w:ascii="Times New Roman" w:hAnsi="Times New Roman"/>
          <w:szCs w:val="24"/>
          <w:u w:val="single"/>
        </w:rPr>
        <w:t>3.6</w:t>
      </w:r>
      <w:r w:rsidR="00A2515F" w:rsidRPr="00AC09A9">
        <w:rPr>
          <w:rFonts w:ascii="Times New Roman" w:hAnsi="Times New Roman"/>
          <w:szCs w:val="24"/>
          <w:u w:val="single"/>
        </w:rPr>
        <w:t>. В</w:t>
      </w:r>
      <w:r w:rsidR="000179C5" w:rsidRPr="00AC09A9">
        <w:rPr>
          <w:rFonts w:ascii="Times New Roman" w:hAnsi="Times New Roman"/>
          <w:szCs w:val="24"/>
          <w:u w:val="single"/>
        </w:rPr>
        <w:t>ид и номер</w:t>
      </w:r>
      <w:r w:rsidR="00FD0070" w:rsidRPr="00AC09A9">
        <w:rPr>
          <w:rFonts w:ascii="Times New Roman" w:hAnsi="Times New Roman"/>
          <w:szCs w:val="24"/>
          <w:u w:val="single"/>
        </w:rPr>
        <w:t xml:space="preserve"> на нетяговия подвижен състав</w:t>
      </w:r>
      <w:r w:rsidR="00820F69" w:rsidRPr="00AC09A9">
        <w:rPr>
          <w:rFonts w:ascii="Times New Roman" w:hAnsi="Times New Roman"/>
          <w:szCs w:val="24"/>
          <w:u w:val="single"/>
        </w:rPr>
        <w:t xml:space="preserve"> – вагони</w:t>
      </w:r>
      <w:r w:rsidR="00E3034A" w:rsidRPr="00AC09A9">
        <w:rPr>
          <w:rFonts w:ascii="Times New Roman" w:hAnsi="Times New Roman"/>
          <w:szCs w:val="24"/>
          <w:u w:val="single"/>
        </w:rPr>
        <w:t>:</w:t>
      </w:r>
    </w:p>
    <w:p w:rsidR="00E3034A" w:rsidRDefault="00E3034A" w:rsidP="00EC6C79">
      <w:pPr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</w:t>
      </w:r>
      <w:r w:rsidR="000179C5">
        <w:rPr>
          <w:rFonts w:ascii="Times New Roman" w:hAnsi="Times New Roman"/>
          <w:szCs w:val="24"/>
        </w:rPr>
        <w:t>пътнически вагони с</w:t>
      </w:r>
      <w:r w:rsidR="00EC6C79">
        <w:rPr>
          <w:rFonts w:ascii="Times New Roman" w:hAnsi="Times New Roman"/>
          <w:szCs w:val="24"/>
        </w:rPr>
        <w:t xml:space="preserve"> </w:t>
      </w:r>
      <w:r w:rsidR="000179C5">
        <w:rPr>
          <w:rFonts w:ascii="Times New Roman" w:hAnsi="Times New Roman"/>
          <w:szCs w:val="24"/>
        </w:rPr>
        <w:t>№ 50522150104-0</w:t>
      </w:r>
      <w:r w:rsidR="00B80CBE">
        <w:rPr>
          <w:rFonts w:ascii="Times New Roman" w:hAnsi="Times New Roman"/>
          <w:szCs w:val="24"/>
        </w:rPr>
        <w:t xml:space="preserve"> В4</w:t>
      </w:r>
      <w:r w:rsidR="000179C5">
        <w:rPr>
          <w:rFonts w:ascii="Times New Roman" w:hAnsi="Times New Roman"/>
          <w:szCs w:val="24"/>
        </w:rPr>
        <w:t>, №</w:t>
      </w:r>
      <w:r w:rsidR="00B80CBE">
        <w:rPr>
          <w:rFonts w:ascii="Times New Roman" w:hAnsi="Times New Roman"/>
          <w:szCs w:val="24"/>
        </w:rPr>
        <w:t xml:space="preserve"> 51521940157-4 А4, № 50522974068</w:t>
      </w:r>
      <w:r w:rsidR="00820F69">
        <w:rPr>
          <w:rFonts w:ascii="Times New Roman" w:hAnsi="Times New Roman"/>
          <w:szCs w:val="24"/>
        </w:rPr>
        <w:t>-1 В4, № 50522974211-7 В4 –</w:t>
      </w:r>
      <w:r w:rsidR="00B80CBE">
        <w:rPr>
          <w:rFonts w:ascii="Times New Roman" w:hAnsi="Times New Roman"/>
          <w:szCs w:val="24"/>
        </w:rPr>
        <w:t xml:space="preserve"> с</w:t>
      </w:r>
      <w:r w:rsidR="000179C5">
        <w:rPr>
          <w:rFonts w:ascii="Times New Roman" w:hAnsi="Times New Roman"/>
          <w:szCs w:val="24"/>
        </w:rPr>
        <w:t xml:space="preserve"> </w:t>
      </w:r>
      <w:r w:rsidR="00EC6C79">
        <w:rPr>
          <w:rFonts w:ascii="Times New Roman" w:hAnsi="Times New Roman"/>
          <w:szCs w:val="24"/>
        </w:rPr>
        <w:t>р</w:t>
      </w:r>
      <w:r w:rsidR="00B80CBE">
        <w:rPr>
          <w:rFonts w:ascii="Times New Roman" w:hAnsi="Times New Roman"/>
          <w:szCs w:val="24"/>
        </w:rPr>
        <w:t>едовни регистрации</w:t>
      </w:r>
      <w:r w:rsidR="000179C5">
        <w:rPr>
          <w:rFonts w:ascii="Times New Roman" w:hAnsi="Times New Roman"/>
          <w:szCs w:val="24"/>
        </w:rPr>
        <w:t xml:space="preserve"> в регистъра н</w:t>
      </w:r>
      <w:r w:rsidR="00EC6C79">
        <w:rPr>
          <w:rFonts w:ascii="Times New Roman" w:hAnsi="Times New Roman"/>
          <w:szCs w:val="24"/>
        </w:rPr>
        <w:t>а возилата</w:t>
      </w:r>
      <w:r w:rsidR="00EC6C79" w:rsidRPr="00405C94">
        <w:rPr>
          <w:rFonts w:ascii="Times New Roman" w:hAnsi="Times New Roman"/>
          <w:szCs w:val="24"/>
        </w:rPr>
        <w:t>;</w:t>
      </w:r>
    </w:p>
    <w:p w:rsidR="00E3034A" w:rsidRPr="00AC09A9" w:rsidRDefault="00D15CF6" w:rsidP="009479EF">
      <w:pPr>
        <w:spacing w:before="120"/>
        <w:ind w:right="28" w:firstLine="709"/>
        <w:jc w:val="both"/>
        <w:rPr>
          <w:rFonts w:ascii="Times New Roman" w:hAnsi="Times New Roman"/>
          <w:szCs w:val="24"/>
          <w:u w:val="single"/>
        </w:rPr>
      </w:pPr>
      <w:r w:rsidRPr="00AC09A9">
        <w:rPr>
          <w:rFonts w:ascii="Times New Roman" w:hAnsi="Times New Roman"/>
          <w:szCs w:val="24"/>
          <w:u w:val="single"/>
        </w:rPr>
        <w:t>3.</w:t>
      </w:r>
      <w:r w:rsidR="000F0C64" w:rsidRPr="00AC09A9">
        <w:rPr>
          <w:rFonts w:ascii="Times New Roman" w:hAnsi="Times New Roman"/>
          <w:szCs w:val="24"/>
          <w:u w:val="single"/>
        </w:rPr>
        <w:t>7</w:t>
      </w:r>
      <w:r w:rsidRPr="00AC09A9">
        <w:rPr>
          <w:rFonts w:ascii="Times New Roman" w:hAnsi="Times New Roman"/>
          <w:szCs w:val="24"/>
          <w:u w:val="single"/>
        </w:rPr>
        <w:t xml:space="preserve">. </w:t>
      </w:r>
      <w:r w:rsidR="00E3034A" w:rsidRPr="00AC09A9">
        <w:rPr>
          <w:rFonts w:ascii="Times New Roman" w:hAnsi="Times New Roman"/>
          <w:szCs w:val="24"/>
          <w:u w:val="single"/>
        </w:rPr>
        <w:t xml:space="preserve">Описание на </w:t>
      </w:r>
      <w:r w:rsidR="000F0C64" w:rsidRPr="00AC09A9">
        <w:rPr>
          <w:rFonts w:ascii="Times New Roman" w:hAnsi="Times New Roman"/>
          <w:szCs w:val="24"/>
          <w:u w:val="single"/>
        </w:rPr>
        <w:t xml:space="preserve">железопътната </w:t>
      </w:r>
      <w:r w:rsidR="00E3034A" w:rsidRPr="00AC09A9">
        <w:rPr>
          <w:rFonts w:ascii="Times New Roman" w:hAnsi="Times New Roman"/>
          <w:szCs w:val="24"/>
          <w:u w:val="single"/>
        </w:rPr>
        <w:t>инфраструктур</w:t>
      </w:r>
      <w:r w:rsidR="000F0C64" w:rsidRPr="00AC09A9">
        <w:rPr>
          <w:rFonts w:ascii="Times New Roman" w:hAnsi="Times New Roman"/>
          <w:szCs w:val="24"/>
          <w:u w:val="single"/>
        </w:rPr>
        <w:t>а</w:t>
      </w:r>
      <w:r w:rsidR="00E3034A" w:rsidRPr="00AC09A9">
        <w:rPr>
          <w:rFonts w:ascii="Times New Roman" w:hAnsi="Times New Roman"/>
          <w:szCs w:val="24"/>
          <w:u w:val="single"/>
        </w:rPr>
        <w:t>:</w:t>
      </w:r>
    </w:p>
    <w:p w:rsidR="000050A1" w:rsidRDefault="000050A1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F96B8E">
        <w:rPr>
          <w:rFonts w:ascii="Times New Roman" w:hAnsi="Times New Roman"/>
        </w:rPr>
        <w:t>Железен път и стрелки:</w:t>
      </w:r>
    </w:p>
    <w:p w:rsidR="00D00405" w:rsidRPr="00F96B8E" w:rsidRDefault="0057353B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D00405">
        <w:rPr>
          <w:rFonts w:ascii="Times New Roman" w:hAnsi="Times New Roman"/>
        </w:rPr>
        <w:t xml:space="preserve">гара </w:t>
      </w:r>
      <w:r w:rsidR="00FF1321">
        <w:rPr>
          <w:rFonts w:ascii="Times New Roman" w:hAnsi="Times New Roman"/>
        </w:rPr>
        <w:t>Коньово</w:t>
      </w:r>
      <w:r>
        <w:rPr>
          <w:rFonts w:ascii="Times New Roman" w:hAnsi="Times New Roman"/>
        </w:rPr>
        <w:t xml:space="preserve"> е с</w:t>
      </w:r>
      <w:r w:rsidR="00954111">
        <w:rPr>
          <w:rFonts w:ascii="Times New Roman" w:hAnsi="Times New Roman"/>
        </w:rPr>
        <w:t xml:space="preserve"> 3</w:t>
      </w:r>
      <w:r w:rsidR="00D00405">
        <w:rPr>
          <w:rFonts w:ascii="Times New Roman" w:hAnsi="Times New Roman"/>
        </w:rPr>
        <w:t xml:space="preserve"> коловоза</w:t>
      </w:r>
      <w:r w:rsidR="00090B34">
        <w:rPr>
          <w:rFonts w:ascii="Times New Roman" w:hAnsi="Times New Roman"/>
        </w:rPr>
        <w:t xml:space="preserve"> </w:t>
      </w:r>
      <w:r w:rsidR="00D00405">
        <w:rPr>
          <w:rFonts w:ascii="Times New Roman" w:hAnsi="Times New Roman"/>
        </w:rPr>
        <w:t xml:space="preserve">от които </w:t>
      </w:r>
      <w:r w:rsidR="00954111" w:rsidRPr="00954111">
        <w:rPr>
          <w:rFonts w:ascii="Times New Roman" w:hAnsi="Times New Roman"/>
          <w:lang w:val="ru-RU"/>
        </w:rPr>
        <w:t xml:space="preserve"> </w:t>
      </w:r>
      <w:r w:rsidR="00954111">
        <w:rPr>
          <w:rFonts w:ascii="Times New Roman" w:hAnsi="Times New Roman"/>
          <w:lang w:val="en-US"/>
        </w:rPr>
        <w:t>I</w:t>
      </w:r>
      <w:r w:rsidR="00954111">
        <w:rPr>
          <w:rFonts w:ascii="Times New Roman" w:hAnsi="Times New Roman"/>
        </w:rPr>
        <w:t>-в</w:t>
      </w:r>
      <w:r w:rsidR="00EC6C79">
        <w:rPr>
          <w:rFonts w:ascii="Times New Roman" w:hAnsi="Times New Roman"/>
        </w:rPr>
        <w:t>и коловоз</w:t>
      </w:r>
      <w:r w:rsidR="00090B34">
        <w:rPr>
          <w:rFonts w:ascii="Times New Roman" w:hAnsi="Times New Roman"/>
        </w:rPr>
        <w:t xml:space="preserve"> главен</w:t>
      </w:r>
      <w:r w:rsidRPr="00E86B73">
        <w:rPr>
          <w:rFonts w:ascii="Times New Roman" w:hAnsi="Times New Roman"/>
        </w:rPr>
        <w:t>,</w:t>
      </w:r>
      <w:r w:rsidR="00954111">
        <w:rPr>
          <w:rFonts w:ascii="Times New Roman" w:hAnsi="Times New Roman"/>
        </w:rPr>
        <w:t xml:space="preserve"> </w:t>
      </w:r>
      <w:r w:rsidR="00954111">
        <w:rPr>
          <w:rFonts w:ascii="Times New Roman" w:hAnsi="Times New Roman"/>
          <w:lang w:val="de-AT"/>
        </w:rPr>
        <w:t>II</w:t>
      </w:r>
      <w:r w:rsidR="00954111">
        <w:rPr>
          <w:rFonts w:ascii="Times New Roman" w:hAnsi="Times New Roman"/>
        </w:rPr>
        <w:t>-р</w:t>
      </w:r>
      <w:r>
        <w:rPr>
          <w:rFonts w:ascii="Times New Roman" w:hAnsi="Times New Roman"/>
        </w:rPr>
        <w:t>и</w:t>
      </w:r>
      <w:r w:rsidR="00136D94">
        <w:rPr>
          <w:rFonts w:ascii="Times New Roman" w:hAnsi="Times New Roman"/>
        </w:rPr>
        <w:t>,</w:t>
      </w:r>
      <w:r w:rsidR="00954111">
        <w:rPr>
          <w:rFonts w:ascii="Times New Roman" w:hAnsi="Times New Roman"/>
        </w:rPr>
        <w:t xml:space="preserve"> </w:t>
      </w:r>
      <w:r w:rsidR="00090B34">
        <w:rPr>
          <w:rFonts w:ascii="Times New Roman" w:hAnsi="Times New Roman"/>
        </w:rPr>
        <w:t xml:space="preserve">и </w:t>
      </w:r>
      <w:r w:rsidR="00954111">
        <w:rPr>
          <w:rFonts w:ascii="Times New Roman" w:hAnsi="Times New Roman"/>
        </w:rPr>
        <w:t>III</w:t>
      </w:r>
      <w:r w:rsidR="00090B34">
        <w:rPr>
          <w:rFonts w:ascii="Times New Roman" w:hAnsi="Times New Roman"/>
        </w:rPr>
        <w:t xml:space="preserve">-ти са </w:t>
      </w:r>
      <w:r w:rsidR="00EC6C79">
        <w:rPr>
          <w:rFonts w:ascii="Times New Roman" w:hAnsi="Times New Roman"/>
        </w:rPr>
        <w:t>приемно-отправни</w:t>
      </w:r>
      <w:r w:rsidR="006F103F">
        <w:rPr>
          <w:rFonts w:ascii="Times New Roman" w:hAnsi="Times New Roman"/>
        </w:rPr>
        <w:t>,</w:t>
      </w:r>
      <w:r w:rsidR="00EC6C79">
        <w:rPr>
          <w:rFonts w:ascii="Times New Roman" w:hAnsi="Times New Roman"/>
        </w:rPr>
        <w:t xml:space="preserve"> </w:t>
      </w:r>
      <w:r w:rsidR="00B80CBE">
        <w:rPr>
          <w:rFonts w:ascii="Times New Roman" w:hAnsi="Times New Roman"/>
        </w:rPr>
        <w:t xml:space="preserve">отклонителни </w:t>
      </w:r>
      <w:r w:rsidR="00136D94">
        <w:rPr>
          <w:rFonts w:ascii="Times New Roman" w:hAnsi="Times New Roman"/>
        </w:rPr>
        <w:t>коловози</w:t>
      </w:r>
      <w:r w:rsidR="00090B34">
        <w:rPr>
          <w:rFonts w:ascii="Times New Roman" w:hAnsi="Times New Roman"/>
        </w:rPr>
        <w:t xml:space="preserve"> и 4-ри </w:t>
      </w:r>
      <w:r w:rsidR="00EC6C79">
        <w:rPr>
          <w:rFonts w:ascii="Times New Roman" w:hAnsi="Times New Roman"/>
        </w:rPr>
        <w:t xml:space="preserve">броя </w:t>
      </w:r>
      <w:r w:rsidR="00090B34">
        <w:rPr>
          <w:rFonts w:ascii="Times New Roman" w:hAnsi="Times New Roman"/>
        </w:rPr>
        <w:t xml:space="preserve">стрелки с </w:t>
      </w:r>
      <w:r w:rsidR="00EC6C79">
        <w:rPr>
          <w:rFonts w:ascii="Times New Roman" w:hAnsi="Times New Roman"/>
        </w:rPr>
        <w:t xml:space="preserve">радиуси </w:t>
      </w:r>
      <w:r w:rsidR="00090B34">
        <w:rPr>
          <w:rFonts w:ascii="Times New Roman" w:hAnsi="Times New Roman"/>
          <w:lang w:val="de-AT"/>
        </w:rPr>
        <w:t>R</w:t>
      </w:r>
      <w:r w:rsidR="00090B34">
        <w:rPr>
          <w:rFonts w:ascii="Times New Roman" w:hAnsi="Times New Roman"/>
          <w:lang w:val="ru-RU"/>
        </w:rPr>
        <w:t>=300 м</w:t>
      </w:r>
      <w:r w:rsidR="00D00405">
        <w:rPr>
          <w:rFonts w:ascii="Times New Roman" w:hAnsi="Times New Roman"/>
        </w:rPr>
        <w:t>;</w:t>
      </w:r>
    </w:p>
    <w:p w:rsidR="00610C0E" w:rsidRDefault="000050A1" w:rsidP="000702DA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F96B8E">
        <w:rPr>
          <w:rFonts w:ascii="Times New Roman" w:hAnsi="Times New Roman"/>
        </w:rPr>
        <w:t>- желез</w:t>
      </w:r>
      <w:r w:rsidR="00D732CA" w:rsidRPr="00F96B8E">
        <w:rPr>
          <w:rFonts w:ascii="Times New Roman" w:hAnsi="Times New Roman"/>
        </w:rPr>
        <w:t>е</w:t>
      </w:r>
      <w:r w:rsidRPr="00F96B8E">
        <w:rPr>
          <w:rFonts w:ascii="Times New Roman" w:hAnsi="Times New Roman"/>
        </w:rPr>
        <w:t xml:space="preserve">н път </w:t>
      </w:r>
      <w:r w:rsidR="00467053">
        <w:rPr>
          <w:rFonts w:ascii="Times New Roman" w:hAnsi="Times New Roman"/>
        </w:rPr>
        <w:t>на</w:t>
      </w:r>
      <w:r w:rsidR="000702DA">
        <w:rPr>
          <w:rFonts w:ascii="Times New Roman" w:hAnsi="Times New Roman"/>
        </w:rPr>
        <w:t xml:space="preserve"> </w:t>
      </w:r>
      <w:r w:rsidR="000702DA">
        <w:rPr>
          <w:rFonts w:ascii="Times New Roman" w:hAnsi="Times New Roman"/>
          <w:lang w:val="de-AT"/>
        </w:rPr>
        <w:t>II</w:t>
      </w:r>
      <w:r w:rsidR="000702DA">
        <w:rPr>
          <w:rFonts w:ascii="Times New Roman" w:hAnsi="Times New Roman"/>
        </w:rPr>
        <w:t>-ри</w:t>
      </w:r>
      <w:r w:rsidR="000702DA" w:rsidRPr="00F96B8E">
        <w:rPr>
          <w:rFonts w:ascii="Times New Roman" w:hAnsi="Times New Roman"/>
        </w:rPr>
        <w:t xml:space="preserve"> </w:t>
      </w:r>
      <w:r w:rsidR="000702DA">
        <w:rPr>
          <w:rFonts w:ascii="Times New Roman" w:hAnsi="Times New Roman"/>
        </w:rPr>
        <w:t xml:space="preserve">коловоз </w:t>
      </w:r>
      <w:r w:rsidR="00D732CA" w:rsidRPr="00F96B8E">
        <w:rPr>
          <w:rFonts w:ascii="Times New Roman" w:hAnsi="Times New Roman"/>
        </w:rPr>
        <w:t>–</w:t>
      </w:r>
      <w:r w:rsidRPr="00F96B8E">
        <w:rPr>
          <w:rFonts w:ascii="Times New Roman" w:hAnsi="Times New Roman"/>
        </w:rPr>
        <w:t xml:space="preserve"> релси тип </w:t>
      </w:r>
      <w:r w:rsidR="00D732CA" w:rsidRPr="00F96B8E">
        <w:rPr>
          <w:rFonts w:ascii="Times New Roman" w:hAnsi="Times New Roman"/>
          <w:lang w:val="en-US"/>
        </w:rPr>
        <w:t>S</w:t>
      </w:r>
      <w:r w:rsidR="00D732CA" w:rsidRPr="00F96B8E">
        <w:rPr>
          <w:rFonts w:ascii="Times New Roman" w:hAnsi="Times New Roman"/>
        </w:rPr>
        <w:t xml:space="preserve"> </w:t>
      </w:r>
      <w:r w:rsidR="000702DA">
        <w:rPr>
          <w:rFonts w:ascii="Times New Roman" w:hAnsi="Times New Roman"/>
        </w:rPr>
        <w:t>49</w:t>
      </w:r>
      <w:r w:rsidR="00BC5107" w:rsidRPr="00E86B73">
        <w:rPr>
          <w:rFonts w:ascii="Times New Roman" w:hAnsi="Times New Roman"/>
        </w:rPr>
        <w:t>,</w:t>
      </w:r>
      <w:r w:rsidRPr="00F96B8E">
        <w:rPr>
          <w:rFonts w:ascii="Times New Roman" w:hAnsi="Times New Roman"/>
        </w:rPr>
        <w:t xml:space="preserve"> положени върху дървени траверси </w:t>
      </w:r>
      <w:r w:rsidR="0057353B">
        <w:rPr>
          <w:rFonts w:ascii="Times New Roman" w:hAnsi="Times New Roman"/>
        </w:rPr>
        <w:t>със</w:t>
      </w:r>
      <w:r w:rsidR="00FB1A16" w:rsidRPr="00F96B8E">
        <w:rPr>
          <w:rFonts w:ascii="Times New Roman" w:hAnsi="Times New Roman"/>
        </w:rPr>
        <w:t xml:space="preserve"> скрепление </w:t>
      </w:r>
      <w:r w:rsidR="0057353B">
        <w:rPr>
          <w:rFonts w:ascii="Times New Roman" w:hAnsi="Times New Roman"/>
        </w:rPr>
        <w:t xml:space="preserve">тип </w:t>
      </w:r>
      <w:r w:rsidR="000702DA">
        <w:rPr>
          <w:rFonts w:ascii="Times New Roman" w:hAnsi="Times New Roman"/>
        </w:rPr>
        <w:t>„68И</w:t>
      </w:r>
      <w:r w:rsidR="00FB1A16" w:rsidRPr="00F96B8E">
        <w:rPr>
          <w:rFonts w:ascii="Times New Roman" w:hAnsi="Times New Roman"/>
        </w:rPr>
        <w:t>“ с</w:t>
      </w:r>
      <w:r w:rsidRPr="00F96B8E">
        <w:rPr>
          <w:rFonts w:ascii="Times New Roman" w:hAnsi="Times New Roman"/>
        </w:rPr>
        <w:t xml:space="preserve"> </w:t>
      </w:r>
      <w:r w:rsidR="00D21B80" w:rsidRPr="00F96B8E">
        <w:rPr>
          <w:rFonts w:ascii="Times New Roman" w:hAnsi="Times New Roman"/>
        </w:rPr>
        <w:t>подпрени</w:t>
      </w:r>
      <w:r w:rsidR="000702DA">
        <w:rPr>
          <w:rFonts w:ascii="Times New Roman" w:hAnsi="Times New Roman"/>
        </w:rPr>
        <w:t xml:space="preserve"> настави, </w:t>
      </w:r>
      <w:r w:rsidR="00BB5596">
        <w:rPr>
          <w:rFonts w:ascii="Times New Roman" w:hAnsi="Times New Roman"/>
        </w:rPr>
        <w:t xml:space="preserve">в </w:t>
      </w:r>
      <w:r w:rsidR="000702DA">
        <w:rPr>
          <w:rFonts w:ascii="Times New Roman" w:hAnsi="Times New Roman"/>
          <w:szCs w:val="24"/>
        </w:rPr>
        <w:t>п</w:t>
      </w:r>
      <w:r w:rsidR="00FF1321" w:rsidRPr="00FF1321">
        <w:rPr>
          <w:rFonts w:ascii="Times New Roman" w:hAnsi="Times New Roman"/>
          <w:szCs w:val="24"/>
        </w:rPr>
        <w:t xml:space="preserve">рава </w:t>
      </w:r>
      <w:r w:rsidR="00467053">
        <w:rPr>
          <w:rFonts w:ascii="Times New Roman" w:hAnsi="Times New Roman"/>
          <w:szCs w:val="24"/>
        </w:rPr>
        <w:t xml:space="preserve">с профил </w:t>
      </w:r>
      <w:r w:rsidR="00FF1321" w:rsidRPr="00FF1321">
        <w:rPr>
          <w:rFonts w:ascii="Times New Roman" w:hAnsi="Times New Roman"/>
          <w:szCs w:val="24"/>
        </w:rPr>
        <w:t xml:space="preserve">0,33 </w:t>
      </w:r>
      <w:r w:rsidR="00FF1321" w:rsidRPr="00BB5596">
        <w:rPr>
          <w:rFonts w:ascii="Times New Roman" w:hAnsi="Times New Roman"/>
          <w:sz w:val="20"/>
          <w:vertAlign w:val="superscript"/>
        </w:rPr>
        <w:t>о</w:t>
      </w:r>
      <w:r w:rsidR="00FF1321" w:rsidRPr="00BB5596">
        <w:rPr>
          <w:rFonts w:ascii="Times New Roman" w:hAnsi="Times New Roman"/>
          <w:sz w:val="20"/>
        </w:rPr>
        <w:t>/</w:t>
      </w:r>
      <w:r w:rsidR="00FF1321" w:rsidRPr="00BB5596">
        <w:rPr>
          <w:rFonts w:ascii="Times New Roman" w:hAnsi="Times New Roman"/>
          <w:sz w:val="20"/>
          <w:vertAlign w:val="subscript"/>
        </w:rPr>
        <w:t>оо</w:t>
      </w:r>
      <w:r w:rsidR="00FF1321" w:rsidRPr="00FF1321">
        <w:rPr>
          <w:rFonts w:ascii="Times New Roman" w:hAnsi="Times New Roman"/>
          <w:szCs w:val="24"/>
          <w:vertAlign w:val="subscript"/>
          <w:lang w:val="ru-RU"/>
        </w:rPr>
        <w:t xml:space="preserve"> </w:t>
      </w:r>
      <w:r w:rsidR="00FF1321" w:rsidRPr="00FF1321">
        <w:rPr>
          <w:rFonts w:ascii="Times New Roman" w:hAnsi="Times New Roman"/>
          <w:szCs w:val="24"/>
          <w:lang w:val="ru-RU"/>
        </w:rPr>
        <w:t xml:space="preserve"> </w:t>
      </w:r>
      <w:r w:rsidR="00B80CBE">
        <w:rPr>
          <w:rFonts w:ascii="Times New Roman" w:hAnsi="Times New Roman"/>
          <w:szCs w:val="24"/>
          <w:lang w:val="ru-RU"/>
        </w:rPr>
        <w:t xml:space="preserve">в </w:t>
      </w:r>
      <w:r w:rsidR="000702DA">
        <w:rPr>
          <w:rFonts w:ascii="Times New Roman" w:hAnsi="Times New Roman"/>
          <w:szCs w:val="24"/>
        </w:rPr>
        <w:t>н</w:t>
      </w:r>
      <w:r w:rsidR="00FF1321" w:rsidRPr="00FF1321">
        <w:rPr>
          <w:rFonts w:ascii="Times New Roman" w:hAnsi="Times New Roman"/>
          <w:szCs w:val="24"/>
        </w:rPr>
        <w:t>адолнище</w:t>
      </w:r>
      <w:r w:rsidR="00BB5596">
        <w:rPr>
          <w:rFonts w:ascii="Times New Roman" w:hAnsi="Times New Roman"/>
          <w:szCs w:val="24"/>
        </w:rPr>
        <w:t xml:space="preserve"> към гара Кермен</w:t>
      </w:r>
      <w:r w:rsidR="00610C0E" w:rsidRPr="00FF1321">
        <w:rPr>
          <w:rFonts w:ascii="Times New Roman" w:hAnsi="Times New Roman"/>
        </w:rPr>
        <w:t>;</w:t>
      </w:r>
    </w:p>
    <w:p w:rsidR="00E04B80" w:rsidRPr="00FF1321" w:rsidRDefault="00E04B80" w:rsidP="000702DA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к</w:t>
      </w:r>
      <w:r w:rsidRPr="00F96B8E">
        <w:rPr>
          <w:rFonts w:ascii="Times New Roman" w:hAnsi="Times New Roman"/>
        </w:rPr>
        <w:t>онтактна мрежа</w:t>
      </w:r>
      <w:r w:rsidRPr="00EC6C79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в гара Коньово –</w:t>
      </w:r>
      <w:r w:rsidRPr="00E04B8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лу</w:t>
      </w:r>
      <w:r w:rsidRPr="00F96B8E">
        <w:rPr>
          <w:rFonts w:ascii="Times New Roman" w:hAnsi="Times New Roman"/>
        </w:rPr>
        <w:t>компенсирана</w:t>
      </w:r>
      <w:r>
        <w:rPr>
          <w:rFonts w:ascii="Times New Roman" w:hAnsi="Times New Roman"/>
        </w:rPr>
        <w:t>, несекционирана</w:t>
      </w:r>
      <w:r w:rsidR="00EC3BBC">
        <w:rPr>
          <w:rFonts w:ascii="Times New Roman" w:hAnsi="Times New Roman"/>
        </w:rPr>
        <w:t>;</w:t>
      </w:r>
    </w:p>
    <w:p w:rsidR="00B0697D" w:rsidRPr="00AC09A9" w:rsidRDefault="00D15CF6" w:rsidP="009479EF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AC09A9">
        <w:rPr>
          <w:rFonts w:ascii="Times New Roman" w:hAnsi="Times New Roman"/>
          <w:u w:val="single"/>
        </w:rPr>
        <w:t>3</w:t>
      </w:r>
      <w:r w:rsidR="00B0697D" w:rsidRPr="00AC09A9">
        <w:rPr>
          <w:rFonts w:ascii="Times New Roman" w:hAnsi="Times New Roman"/>
          <w:u w:val="single"/>
        </w:rPr>
        <w:t>.</w:t>
      </w:r>
      <w:r w:rsidR="000F0C64" w:rsidRPr="00AC09A9">
        <w:rPr>
          <w:rFonts w:ascii="Times New Roman" w:hAnsi="Times New Roman"/>
          <w:u w:val="single"/>
        </w:rPr>
        <w:t>8</w:t>
      </w:r>
      <w:r w:rsidR="00B0697D" w:rsidRPr="00AC09A9">
        <w:rPr>
          <w:rFonts w:ascii="Times New Roman" w:hAnsi="Times New Roman"/>
          <w:u w:val="single"/>
        </w:rPr>
        <w:t xml:space="preserve">. </w:t>
      </w:r>
      <w:r w:rsidR="00996346" w:rsidRPr="00AC09A9">
        <w:rPr>
          <w:rFonts w:ascii="Times New Roman" w:hAnsi="Times New Roman"/>
          <w:u w:val="single"/>
        </w:rPr>
        <w:t>Сигнализация, г</w:t>
      </w:r>
      <w:r w:rsidR="00B0697D" w:rsidRPr="00AC09A9">
        <w:rPr>
          <w:rFonts w:ascii="Times New Roman" w:hAnsi="Times New Roman"/>
          <w:u w:val="single"/>
        </w:rPr>
        <w:t xml:space="preserve">арова </w:t>
      </w:r>
      <w:r w:rsidR="00610C0E" w:rsidRPr="00AC09A9">
        <w:rPr>
          <w:rFonts w:ascii="Times New Roman" w:hAnsi="Times New Roman"/>
          <w:u w:val="single"/>
        </w:rPr>
        <w:t xml:space="preserve">осигурителна техника </w:t>
      </w:r>
      <w:r w:rsidR="00B0697D" w:rsidRPr="00AC09A9">
        <w:rPr>
          <w:rFonts w:ascii="Times New Roman" w:hAnsi="Times New Roman"/>
          <w:u w:val="single"/>
        </w:rPr>
        <w:t>и между</w:t>
      </w:r>
      <w:r w:rsidR="00996346" w:rsidRPr="00AC09A9">
        <w:rPr>
          <w:rFonts w:ascii="Times New Roman" w:hAnsi="Times New Roman"/>
          <w:u w:val="single"/>
        </w:rPr>
        <w:t>гарова</w:t>
      </w:r>
      <w:r w:rsidR="00610C0E" w:rsidRPr="00AC09A9">
        <w:rPr>
          <w:rFonts w:ascii="Times New Roman" w:hAnsi="Times New Roman"/>
          <w:u w:val="single"/>
        </w:rPr>
        <w:t xml:space="preserve"> блокировка</w:t>
      </w:r>
      <w:r w:rsidR="00B0697D" w:rsidRPr="00AC09A9">
        <w:rPr>
          <w:rFonts w:ascii="Times New Roman" w:hAnsi="Times New Roman"/>
          <w:u w:val="single"/>
        </w:rPr>
        <w:t>:</w:t>
      </w:r>
    </w:p>
    <w:p w:rsidR="00A74E91" w:rsidRDefault="003F7537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>- гара Коньово</w:t>
      </w:r>
      <w:r w:rsidR="00C220A1" w:rsidRPr="00F96B8E">
        <w:rPr>
          <w:rFonts w:ascii="Times New Roman" w:hAnsi="Times New Roman"/>
        </w:rPr>
        <w:t xml:space="preserve"> е съоръжена с </w:t>
      </w:r>
      <w:r w:rsidR="00A57ED4">
        <w:rPr>
          <w:rFonts w:ascii="Times New Roman" w:eastAsiaTheme="minorHAnsi" w:hAnsi="Times New Roman"/>
          <w:szCs w:val="24"/>
          <w:lang w:eastAsia="en-US"/>
        </w:rPr>
        <w:t>Маршрутно-релейна централизация</w:t>
      </w:r>
      <w:r w:rsidR="00A57ED4">
        <w:rPr>
          <w:rFonts w:ascii="Times New Roman" w:hAnsi="Times New Roman"/>
          <w:szCs w:val="24"/>
        </w:rPr>
        <w:t xml:space="preserve"> (МРЦ Н68) тип ,,Т</w:t>
      </w:r>
      <w:r w:rsidR="00E12EFE">
        <w:rPr>
          <w:rFonts w:ascii="Times New Roman" w:hAnsi="Times New Roman"/>
          <w:szCs w:val="24"/>
          <w:lang w:val="de-AT"/>
        </w:rPr>
        <w:t>h</w:t>
      </w:r>
      <w:r w:rsidR="00E12EFE">
        <w:rPr>
          <w:rFonts w:ascii="Times New Roman" w:hAnsi="Times New Roman"/>
          <w:szCs w:val="24"/>
        </w:rPr>
        <w:t>аles</w:t>
      </w:r>
      <w:r w:rsidR="00A57ED4">
        <w:rPr>
          <w:rFonts w:ascii="Times New Roman" w:hAnsi="Times New Roman"/>
          <w:szCs w:val="24"/>
        </w:rPr>
        <w:t>“</w:t>
      </w:r>
      <w:r w:rsidR="00405C94">
        <w:rPr>
          <w:rFonts w:ascii="Times New Roman" w:hAnsi="Times New Roman"/>
          <w:szCs w:val="24"/>
        </w:rPr>
        <w:t>.</w:t>
      </w:r>
    </w:p>
    <w:p w:rsidR="00C220A1" w:rsidRDefault="0059519A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 светофори</w:t>
      </w:r>
      <w:r w:rsidR="00C220A1" w:rsidRPr="00F96B8E">
        <w:rPr>
          <w:rFonts w:ascii="Times New Roman" w:hAnsi="Times New Roman"/>
          <w:szCs w:val="24"/>
        </w:rPr>
        <w:t xml:space="preserve"> </w:t>
      </w:r>
      <w:r w:rsidR="00996346">
        <w:rPr>
          <w:rFonts w:ascii="Times New Roman" w:hAnsi="Times New Roman"/>
          <w:szCs w:val="24"/>
        </w:rPr>
        <w:t>съо</w:t>
      </w:r>
      <w:r w:rsidR="00EC6C79">
        <w:rPr>
          <w:rFonts w:ascii="Times New Roman" w:hAnsi="Times New Roman"/>
          <w:szCs w:val="24"/>
        </w:rPr>
        <w:t>ръжени с показания</w:t>
      </w:r>
      <w:r w:rsidR="00996346" w:rsidRPr="00F96B8E">
        <w:rPr>
          <w:rFonts w:ascii="Times New Roman" w:hAnsi="Times New Roman"/>
          <w:szCs w:val="24"/>
        </w:rPr>
        <w:t xml:space="preserve"> </w:t>
      </w:r>
      <w:r w:rsidR="00EC6C79">
        <w:rPr>
          <w:rFonts w:ascii="Times New Roman" w:hAnsi="Times New Roman"/>
          <w:szCs w:val="24"/>
        </w:rPr>
        <w:t>за</w:t>
      </w:r>
      <w:r w:rsidR="00A57ED4">
        <w:rPr>
          <w:rFonts w:ascii="Times New Roman" w:hAnsi="Times New Roman"/>
          <w:szCs w:val="24"/>
        </w:rPr>
        <w:t xml:space="preserve"> обикновена</w:t>
      </w:r>
      <w:r w:rsidR="00A129D3" w:rsidRPr="00F96B8E">
        <w:rPr>
          <w:rFonts w:ascii="Times New Roman" w:hAnsi="Times New Roman"/>
          <w:szCs w:val="24"/>
        </w:rPr>
        <w:t xml:space="preserve"> сигнализация</w:t>
      </w:r>
      <w:r w:rsidR="00697CE8" w:rsidRPr="00F96B8E">
        <w:rPr>
          <w:rFonts w:ascii="Times New Roman" w:hAnsi="Times New Roman"/>
          <w:szCs w:val="24"/>
        </w:rPr>
        <w:t>;</w:t>
      </w:r>
    </w:p>
    <w:p w:rsidR="00610C0E" w:rsidRPr="00F96B8E" w:rsidRDefault="00610C0E" w:rsidP="0059519A">
      <w:pPr>
        <w:tabs>
          <w:tab w:val="left" w:pos="8080"/>
        </w:tabs>
        <w:spacing w:before="120"/>
        <w:ind w:firstLine="709"/>
        <w:jc w:val="both"/>
        <w:rPr>
          <w:rFonts w:ascii="Times New Roman" w:hAnsi="Times New Roman"/>
        </w:rPr>
      </w:pPr>
      <w:r w:rsidRPr="00F96B8E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>междугарията</w:t>
      </w:r>
      <w:r w:rsidRPr="00F96B8E">
        <w:rPr>
          <w:rFonts w:ascii="Times New Roman" w:hAnsi="Times New Roman"/>
        </w:rPr>
        <w:t xml:space="preserve"> </w:t>
      </w:r>
      <w:r w:rsidR="00A57ED4">
        <w:rPr>
          <w:rFonts w:ascii="Times New Roman" w:hAnsi="Times New Roman"/>
        </w:rPr>
        <w:t>Нова Загора – Коньово – Кермен</w:t>
      </w:r>
      <w:r>
        <w:rPr>
          <w:rFonts w:ascii="Times New Roman" w:hAnsi="Times New Roman"/>
        </w:rPr>
        <w:t xml:space="preserve"> са съоръжени</w:t>
      </w:r>
      <w:r w:rsidRPr="00F96B8E">
        <w:rPr>
          <w:rFonts w:ascii="Times New Roman" w:hAnsi="Times New Roman"/>
        </w:rPr>
        <w:t xml:space="preserve"> с </w:t>
      </w:r>
      <w:r w:rsidR="00A57ED4">
        <w:rPr>
          <w:rFonts w:ascii="Times New Roman" w:hAnsi="Times New Roman"/>
          <w:szCs w:val="24"/>
        </w:rPr>
        <w:t>Автоматична блокировка (</w:t>
      </w:r>
      <w:r w:rsidRPr="00F96B8E">
        <w:rPr>
          <w:rFonts w:ascii="Times New Roman" w:hAnsi="Times New Roman"/>
          <w:szCs w:val="24"/>
        </w:rPr>
        <w:t>АБ)</w:t>
      </w:r>
      <w:r w:rsidR="00BB5596">
        <w:rPr>
          <w:rFonts w:ascii="Times New Roman" w:hAnsi="Times New Roman"/>
          <w:szCs w:val="24"/>
        </w:rPr>
        <w:t xml:space="preserve"> и</w:t>
      </w:r>
      <w:r w:rsidR="00A57ED4">
        <w:rPr>
          <w:rFonts w:ascii="Times New Roman" w:hAnsi="Times New Roman"/>
          <w:szCs w:val="24"/>
        </w:rPr>
        <w:t xml:space="preserve"> броячи на оси без проходни сигнали</w:t>
      </w:r>
      <w:r w:rsidRPr="00F96B8E">
        <w:rPr>
          <w:rFonts w:ascii="Times New Roman" w:hAnsi="Times New Roman"/>
        </w:rPr>
        <w:t>;</w:t>
      </w:r>
    </w:p>
    <w:p w:rsidR="00B0697D" w:rsidRPr="00AC09A9" w:rsidRDefault="00D15CF6" w:rsidP="0019431E">
      <w:pPr>
        <w:tabs>
          <w:tab w:val="left" w:pos="8080"/>
        </w:tabs>
        <w:spacing w:before="120"/>
        <w:ind w:firstLine="709"/>
        <w:jc w:val="both"/>
        <w:rPr>
          <w:rFonts w:ascii="Times New Roman" w:hAnsi="Times New Roman"/>
          <w:u w:val="single"/>
        </w:rPr>
      </w:pPr>
      <w:r w:rsidRPr="00AC09A9">
        <w:rPr>
          <w:rFonts w:ascii="Times New Roman" w:hAnsi="Times New Roman"/>
          <w:u w:val="single"/>
        </w:rPr>
        <w:t>3</w:t>
      </w:r>
      <w:r w:rsidR="00B0697D" w:rsidRPr="00AC09A9">
        <w:rPr>
          <w:rFonts w:ascii="Times New Roman" w:hAnsi="Times New Roman"/>
          <w:u w:val="single"/>
        </w:rPr>
        <w:t>.</w:t>
      </w:r>
      <w:r w:rsidR="000F0C64" w:rsidRPr="00AC09A9">
        <w:rPr>
          <w:rFonts w:ascii="Times New Roman" w:hAnsi="Times New Roman"/>
          <w:u w:val="single"/>
        </w:rPr>
        <w:t>9</w:t>
      </w:r>
      <w:r w:rsidR="00B0697D" w:rsidRPr="00AC09A9">
        <w:rPr>
          <w:rFonts w:ascii="Times New Roman" w:hAnsi="Times New Roman"/>
          <w:u w:val="single"/>
        </w:rPr>
        <w:t>.</w:t>
      </w:r>
      <w:r w:rsidR="00EC3BBC" w:rsidRPr="00AC09A9">
        <w:rPr>
          <w:rFonts w:ascii="Times New Roman" w:hAnsi="Times New Roman"/>
          <w:u w:val="single"/>
        </w:rPr>
        <w:t xml:space="preserve"> Строителни работи извършвани на железопътната инфраструктура:</w:t>
      </w:r>
    </w:p>
    <w:p w:rsidR="00EC3BBC" w:rsidRDefault="00632DD1" w:rsidP="0019431E">
      <w:pPr>
        <w:tabs>
          <w:tab w:val="left" w:pos="8080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- с телеграма №</w:t>
      </w:r>
      <w:r w:rsidR="001A1989">
        <w:rPr>
          <w:rFonts w:ascii="Times New Roman" w:hAnsi="Times New Roman"/>
        </w:rPr>
        <w:t xml:space="preserve"> </w:t>
      </w:r>
      <w:r w:rsidR="001E43EF">
        <w:rPr>
          <w:rFonts w:ascii="Times New Roman" w:hAnsi="Times New Roman"/>
        </w:rPr>
        <w:t>37/02.08</w:t>
      </w:r>
      <w:r>
        <w:rPr>
          <w:rFonts w:ascii="Times New Roman" w:hAnsi="Times New Roman"/>
        </w:rPr>
        <w:t>.</w:t>
      </w:r>
      <w:r w:rsidR="001E43EF">
        <w:rPr>
          <w:rFonts w:ascii="Times New Roman" w:hAnsi="Times New Roman"/>
        </w:rPr>
        <w:t>2017</w:t>
      </w:r>
      <w:r w:rsidR="00EC3BBC">
        <w:rPr>
          <w:rFonts w:ascii="Times New Roman" w:hAnsi="Times New Roman"/>
        </w:rPr>
        <w:t xml:space="preserve"> г. </w:t>
      </w:r>
      <w:r w:rsidR="0059519A">
        <w:rPr>
          <w:rFonts w:ascii="Times New Roman" w:hAnsi="Times New Roman"/>
        </w:rPr>
        <w:t xml:space="preserve">и </w:t>
      </w:r>
      <w:r w:rsidR="001E43EF">
        <w:rPr>
          <w:rFonts w:ascii="Times New Roman" w:hAnsi="Times New Roman"/>
        </w:rPr>
        <w:t>продължено действие</w:t>
      </w:r>
      <w:r w:rsidR="0059519A">
        <w:rPr>
          <w:rFonts w:ascii="Times New Roman" w:hAnsi="Times New Roman"/>
        </w:rPr>
        <w:t>то за прекъсване на движението</w:t>
      </w:r>
      <w:r w:rsidR="001E43EF">
        <w:rPr>
          <w:rFonts w:ascii="Times New Roman" w:hAnsi="Times New Roman"/>
        </w:rPr>
        <w:t xml:space="preserve"> с тел. № 444/21.11.2017 г. на НК ЖИ до влизане в сила на новия график за движение на влаковете </w:t>
      </w:r>
      <w:r w:rsidR="008365D1">
        <w:rPr>
          <w:rFonts w:ascii="Times New Roman" w:hAnsi="Times New Roman"/>
        </w:rPr>
        <w:t>от</w:t>
      </w:r>
      <w:r w:rsidR="001E43EF">
        <w:rPr>
          <w:rFonts w:ascii="Times New Roman" w:hAnsi="Times New Roman"/>
        </w:rPr>
        <w:t xml:space="preserve"> 10.</w:t>
      </w:r>
      <w:r w:rsidR="001A1989">
        <w:rPr>
          <w:rFonts w:ascii="Times New Roman" w:hAnsi="Times New Roman"/>
        </w:rPr>
        <w:t>1</w:t>
      </w:r>
      <w:r w:rsidR="001E43EF">
        <w:rPr>
          <w:rFonts w:ascii="Times New Roman" w:hAnsi="Times New Roman"/>
        </w:rPr>
        <w:t>2</w:t>
      </w:r>
      <w:r w:rsidR="001A1989">
        <w:rPr>
          <w:rFonts w:ascii="Times New Roman" w:hAnsi="Times New Roman"/>
        </w:rPr>
        <w:t>.</w:t>
      </w:r>
      <w:r w:rsidR="008365D1">
        <w:rPr>
          <w:rFonts w:ascii="Times New Roman" w:hAnsi="Times New Roman"/>
        </w:rPr>
        <w:t xml:space="preserve"> </w:t>
      </w:r>
      <w:r w:rsidR="001E43EF">
        <w:rPr>
          <w:rFonts w:ascii="Times New Roman" w:hAnsi="Times New Roman"/>
        </w:rPr>
        <w:t>2017 г.</w:t>
      </w:r>
      <w:r w:rsidR="008365D1">
        <w:rPr>
          <w:rFonts w:ascii="Times New Roman" w:hAnsi="Times New Roman"/>
        </w:rPr>
        <w:t xml:space="preserve"> </w:t>
      </w:r>
      <w:r w:rsidR="00EC3BBC">
        <w:rPr>
          <w:rFonts w:ascii="Times New Roman" w:hAnsi="Times New Roman"/>
        </w:rPr>
        <w:t>е преустано</w:t>
      </w:r>
      <w:r w:rsidR="008365D1">
        <w:rPr>
          <w:rFonts w:ascii="Times New Roman" w:hAnsi="Times New Roman"/>
        </w:rPr>
        <w:t>вено движението на всички категории</w:t>
      </w:r>
      <w:r>
        <w:rPr>
          <w:rFonts w:ascii="Times New Roman" w:hAnsi="Times New Roman"/>
        </w:rPr>
        <w:t xml:space="preserve"> </w:t>
      </w:r>
      <w:r w:rsidR="00EC3BBC">
        <w:rPr>
          <w:rFonts w:ascii="Times New Roman" w:hAnsi="Times New Roman"/>
        </w:rPr>
        <w:t xml:space="preserve">влакове поради </w:t>
      </w:r>
      <w:r w:rsidR="001E43EF">
        <w:rPr>
          <w:rFonts w:ascii="Times New Roman" w:hAnsi="Times New Roman"/>
        </w:rPr>
        <w:t xml:space="preserve">извършване на строително ремонтни работи по част Железен път, Контактна мрежа и прилежащите съоръжения в междугарието </w:t>
      </w:r>
      <w:r w:rsidR="008365D1">
        <w:rPr>
          <w:rFonts w:ascii="Times New Roman" w:hAnsi="Times New Roman"/>
        </w:rPr>
        <w:t>Белозем</w:t>
      </w:r>
      <w:r w:rsidR="001E43EF">
        <w:rPr>
          <w:rFonts w:ascii="Times New Roman" w:hAnsi="Times New Roman"/>
        </w:rPr>
        <w:t xml:space="preserve"> – Оризово</w:t>
      </w:r>
      <w:r w:rsidR="008365D1">
        <w:rPr>
          <w:rFonts w:ascii="Times New Roman" w:hAnsi="Times New Roman"/>
        </w:rPr>
        <w:t>. По</w:t>
      </w:r>
      <w:r w:rsidR="00363645">
        <w:rPr>
          <w:rFonts w:ascii="Times New Roman" w:hAnsi="Times New Roman"/>
        </w:rPr>
        <w:t xml:space="preserve"> тази причина е променен графикът</w:t>
      </w:r>
      <w:r w:rsidR="008365D1">
        <w:rPr>
          <w:rFonts w:ascii="Times New Roman" w:hAnsi="Times New Roman"/>
        </w:rPr>
        <w:t xml:space="preserve"> за движение на влаковете</w:t>
      </w:r>
      <w:r>
        <w:rPr>
          <w:rFonts w:ascii="Times New Roman" w:hAnsi="Times New Roman"/>
        </w:rPr>
        <w:t xml:space="preserve">. </w:t>
      </w:r>
      <w:r w:rsidRPr="00F1322B">
        <w:rPr>
          <w:rFonts w:ascii="Times New Roman" w:hAnsi="Times New Roman"/>
        </w:rPr>
        <w:t>М</w:t>
      </w:r>
      <w:r w:rsidR="00363645">
        <w:rPr>
          <w:rFonts w:ascii="Times New Roman" w:hAnsi="Times New Roman"/>
        </w:rPr>
        <w:t>аршрутът</w:t>
      </w:r>
      <w:r w:rsidR="008365D1">
        <w:rPr>
          <w:rFonts w:ascii="Times New Roman" w:hAnsi="Times New Roman"/>
        </w:rPr>
        <w:t xml:space="preserve"> на всички </w:t>
      </w:r>
      <w:r w:rsidR="0059519A">
        <w:rPr>
          <w:rFonts w:ascii="Times New Roman" w:hAnsi="Times New Roman"/>
        </w:rPr>
        <w:t xml:space="preserve">категории </w:t>
      </w:r>
      <w:r w:rsidR="001E43EF">
        <w:rPr>
          <w:rFonts w:ascii="Times New Roman" w:hAnsi="Times New Roman"/>
        </w:rPr>
        <w:t xml:space="preserve">бързи, пътнически и товарни влакове </w:t>
      </w:r>
      <w:r w:rsidR="008365D1">
        <w:rPr>
          <w:rFonts w:ascii="Times New Roman" w:hAnsi="Times New Roman"/>
        </w:rPr>
        <w:t>с</w:t>
      </w:r>
      <w:r>
        <w:rPr>
          <w:rFonts w:ascii="Times New Roman" w:hAnsi="Times New Roman"/>
        </w:rPr>
        <w:t xml:space="preserve">е променя </w:t>
      </w:r>
      <w:r w:rsidR="0059519A">
        <w:rPr>
          <w:rFonts w:ascii="Times New Roman" w:hAnsi="Times New Roman"/>
        </w:rPr>
        <w:t>в следното направление</w:t>
      </w:r>
      <w:r w:rsidR="00F1322B">
        <w:rPr>
          <w:rFonts w:ascii="Times New Roman" w:hAnsi="Times New Roman"/>
        </w:rPr>
        <w:t xml:space="preserve">: </w:t>
      </w:r>
      <w:r w:rsidR="008365D1">
        <w:rPr>
          <w:rFonts w:ascii="Times New Roman" w:hAnsi="Times New Roman"/>
        </w:rPr>
        <w:t>София – Пловдив – Димитровград – Михайлово – Стара Загора – Карнобат – Бургас и обратно</w:t>
      </w:r>
      <w:r w:rsidR="00F1322B">
        <w:rPr>
          <w:rFonts w:ascii="Times New Roman" w:hAnsi="Times New Roman"/>
        </w:rPr>
        <w:t>, видно на фиг.</w:t>
      </w:r>
      <w:r w:rsidR="002C74CD">
        <w:rPr>
          <w:rFonts w:ascii="Times New Roman" w:hAnsi="Times New Roman"/>
        </w:rPr>
        <w:t>7</w:t>
      </w:r>
      <w:r w:rsidR="008365D1">
        <w:rPr>
          <w:rFonts w:ascii="Times New Roman" w:hAnsi="Times New Roman"/>
        </w:rPr>
        <w:t>;</w:t>
      </w:r>
      <w:r w:rsidR="001E43EF">
        <w:rPr>
          <w:rFonts w:ascii="Times New Roman" w:hAnsi="Times New Roman"/>
        </w:rPr>
        <w:t xml:space="preserve"> </w:t>
      </w:r>
    </w:p>
    <w:p w:rsidR="00A356AF" w:rsidRDefault="00197A1D" w:rsidP="0019431E">
      <w:pPr>
        <w:tabs>
          <w:tab w:val="left" w:pos="8080"/>
        </w:tabs>
        <w:ind w:firstLine="709"/>
        <w:jc w:val="both"/>
        <w:rPr>
          <w:rFonts w:ascii="Times New Roman" w:hAnsi="Times New Roman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3632" behindDoc="0" locked="0" layoutInCell="1" allowOverlap="1" wp14:anchorId="2DB9BA05" wp14:editId="492214F4">
                <wp:simplePos x="0" y="0"/>
                <wp:positionH relativeFrom="column">
                  <wp:posOffset>256353</wp:posOffset>
                </wp:positionH>
                <wp:positionV relativeFrom="paragraph">
                  <wp:posOffset>170329</wp:posOffset>
                </wp:positionV>
                <wp:extent cx="5496779" cy="2048436"/>
                <wp:effectExtent l="0" t="0" r="8890" b="9525"/>
                <wp:wrapNone/>
                <wp:docPr id="63" name="Group 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96779" cy="2048436"/>
                          <a:chOff x="0" y="0"/>
                          <a:chExt cx="5899639" cy="1573823"/>
                        </a:xfrm>
                      </wpg:grpSpPr>
                      <pic:pic xmlns:pic="http://schemas.openxmlformats.org/drawingml/2006/picture">
                        <pic:nvPicPr>
                          <pic:cNvPr id="64" name="Picture 50"/>
                          <pic:cNvPicPr>
                            <a:picLocks noChangeAspect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99639" cy="157382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69" name="Freeform 51"/>
                        <wps:cNvSpPr/>
                        <wps:spPr>
                          <a:xfrm>
                            <a:off x="217714" y="171450"/>
                            <a:ext cx="1847850" cy="1140417"/>
                          </a:xfrm>
                          <a:custGeom>
                            <a:avLst/>
                            <a:gdLst>
                              <a:gd name="connsiteX0" fmla="*/ 0 w 1847850"/>
                              <a:gd name="connsiteY0" fmla="*/ 0 h 1140417"/>
                              <a:gd name="connsiteX1" fmla="*/ 54429 w 1847850"/>
                              <a:gd name="connsiteY1" fmla="*/ 46264 h 1140417"/>
                              <a:gd name="connsiteX2" fmla="*/ 84364 w 1847850"/>
                              <a:gd name="connsiteY2" fmla="*/ 40821 h 1140417"/>
                              <a:gd name="connsiteX3" fmla="*/ 136072 w 1847850"/>
                              <a:gd name="connsiteY3" fmla="*/ 111578 h 1140417"/>
                              <a:gd name="connsiteX4" fmla="*/ 359229 w 1847850"/>
                              <a:gd name="connsiteY4" fmla="*/ 182336 h 1140417"/>
                              <a:gd name="connsiteX5" fmla="*/ 421822 w 1847850"/>
                              <a:gd name="connsiteY5" fmla="*/ 206828 h 1140417"/>
                              <a:gd name="connsiteX6" fmla="*/ 446314 w 1847850"/>
                              <a:gd name="connsiteY6" fmla="*/ 242207 h 1140417"/>
                              <a:gd name="connsiteX7" fmla="*/ 473529 w 1847850"/>
                              <a:gd name="connsiteY7" fmla="*/ 247650 h 1140417"/>
                              <a:gd name="connsiteX8" fmla="*/ 495300 w 1847850"/>
                              <a:gd name="connsiteY8" fmla="*/ 304800 h 1140417"/>
                              <a:gd name="connsiteX9" fmla="*/ 514350 w 1847850"/>
                              <a:gd name="connsiteY9" fmla="*/ 307521 h 1140417"/>
                              <a:gd name="connsiteX10" fmla="*/ 598714 w 1847850"/>
                              <a:gd name="connsiteY10" fmla="*/ 424543 h 1140417"/>
                              <a:gd name="connsiteX11" fmla="*/ 590550 w 1847850"/>
                              <a:gd name="connsiteY11" fmla="*/ 487136 h 1140417"/>
                              <a:gd name="connsiteX12" fmla="*/ 653143 w 1847850"/>
                              <a:gd name="connsiteY12" fmla="*/ 595993 h 1140417"/>
                              <a:gd name="connsiteX13" fmla="*/ 715736 w 1847850"/>
                              <a:gd name="connsiteY13" fmla="*/ 634093 h 1140417"/>
                              <a:gd name="connsiteX14" fmla="*/ 742950 w 1847850"/>
                              <a:gd name="connsiteY14" fmla="*/ 702128 h 1140417"/>
                              <a:gd name="connsiteX15" fmla="*/ 702129 w 1847850"/>
                              <a:gd name="connsiteY15" fmla="*/ 767443 h 1140417"/>
                              <a:gd name="connsiteX16" fmla="*/ 770164 w 1847850"/>
                              <a:gd name="connsiteY16" fmla="*/ 840921 h 1140417"/>
                              <a:gd name="connsiteX17" fmla="*/ 783772 w 1847850"/>
                              <a:gd name="connsiteY17" fmla="*/ 887186 h 1140417"/>
                              <a:gd name="connsiteX18" fmla="*/ 824593 w 1847850"/>
                              <a:gd name="connsiteY18" fmla="*/ 900793 h 1140417"/>
                              <a:gd name="connsiteX19" fmla="*/ 835479 w 1847850"/>
                              <a:gd name="connsiteY19" fmla="*/ 919843 h 1140417"/>
                              <a:gd name="connsiteX20" fmla="*/ 884464 w 1847850"/>
                              <a:gd name="connsiteY20" fmla="*/ 930728 h 1140417"/>
                              <a:gd name="connsiteX21" fmla="*/ 933450 w 1847850"/>
                              <a:gd name="connsiteY21" fmla="*/ 955221 h 1140417"/>
                              <a:gd name="connsiteX22" fmla="*/ 1064079 w 1847850"/>
                              <a:gd name="connsiteY22" fmla="*/ 966107 h 1140417"/>
                              <a:gd name="connsiteX23" fmla="*/ 1123950 w 1847850"/>
                              <a:gd name="connsiteY23" fmla="*/ 971550 h 1140417"/>
                              <a:gd name="connsiteX24" fmla="*/ 1205593 w 1847850"/>
                              <a:gd name="connsiteY24" fmla="*/ 998764 h 1140417"/>
                              <a:gd name="connsiteX25" fmla="*/ 1268186 w 1847850"/>
                              <a:gd name="connsiteY25" fmla="*/ 1006928 h 1140417"/>
                              <a:gd name="connsiteX26" fmla="*/ 1374322 w 1847850"/>
                              <a:gd name="connsiteY26" fmla="*/ 1088571 h 1140417"/>
                              <a:gd name="connsiteX27" fmla="*/ 1445079 w 1847850"/>
                              <a:gd name="connsiteY27" fmla="*/ 1099457 h 1140417"/>
                              <a:gd name="connsiteX28" fmla="*/ 1496786 w 1847850"/>
                              <a:gd name="connsiteY28" fmla="*/ 1121228 h 1140417"/>
                              <a:gd name="connsiteX29" fmla="*/ 1641022 w 1847850"/>
                              <a:gd name="connsiteY29" fmla="*/ 1115786 h 1140417"/>
                              <a:gd name="connsiteX30" fmla="*/ 1679122 w 1847850"/>
                              <a:gd name="connsiteY30" fmla="*/ 1115786 h 1140417"/>
                              <a:gd name="connsiteX31" fmla="*/ 1717222 w 1847850"/>
                              <a:gd name="connsiteY31" fmla="*/ 1140278 h 1140417"/>
                              <a:gd name="connsiteX32" fmla="*/ 1847850 w 1847850"/>
                              <a:gd name="connsiteY32" fmla="*/ 1123950 h 114041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</a:cxnLst>
                            <a:rect l="l" t="t" r="r" b="b"/>
                            <a:pathLst>
                              <a:path w="1847850" h="1140417">
                                <a:moveTo>
                                  <a:pt x="0" y="0"/>
                                </a:moveTo>
                                <a:cubicBezTo>
                                  <a:pt x="20184" y="19730"/>
                                  <a:pt x="40368" y="39461"/>
                                  <a:pt x="54429" y="46264"/>
                                </a:cubicBezTo>
                                <a:cubicBezTo>
                                  <a:pt x="68490" y="53067"/>
                                  <a:pt x="70757" y="29935"/>
                                  <a:pt x="84364" y="40821"/>
                                </a:cubicBezTo>
                                <a:cubicBezTo>
                                  <a:pt x="97971" y="51707"/>
                                  <a:pt x="90261" y="87992"/>
                                  <a:pt x="136072" y="111578"/>
                                </a:cubicBezTo>
                                <a:cubicBezTo>
                                  <a:pt x="181883" y="135164"/>
                                  <a:pt x="311604" y="166461"/>
                                  <a:pt x="359229" y="182336"/>
                                </a:cubicBezTo>
                                <a:cubicBezTo>
                                  <a:pt x="406854" y="198211"/>
                                  <a:pt x="407308" y="196850"/>
                                  <a:pt x="421822" y="206828"/>
                                </a:cubicBezTo>
                                <a:cubicBezTo>
                                  <a:pt x="436336" y="216807"/>
                                  <a:pt x="437696" y="235403"/>
                                  <a:pt x="446314" y="242207"/>
                                </a:cubicBezTo>
                                <a:cubicBezTo>
                                  <a:pt x="454932" y="249011"/>
                                  <a:pt x="465365" y="237218"/>
                                  <a:pt x="473529" y="247650"/>
                                </a:cubicBezTo>
                                <a:cubicBezTo>
                                  <a:pt x="481693" y="258082"/>
                                  <a:pt x="488496" y="294821"/>
                                  <a:pt x="495300" y="304800"/>
                                </a:cubicBezTo>
                                <a:cubicBezTo>
                                  <a:pt x="502104" y="314779"/>
                                  <a:pt x="497114" y="287564"/>
                                  <a:pt x="514350" y="307521"/>
                                </a:cubicBezTo>
                                <a:cubicBezTo>
                                  <a:pt x="531586" y="327478"/>
                                  <a:pt x="586014" y="394607"/>
                                  <a:pt x="598714" y="424543"/>
                                </a:cubicBezTo>
                                <a:cubicBezTo>
                                  <a:pt x="611414" y="454479"/>
                                  <a:pt x="581479" y="458561"/>
                                  <a:pt x="590550" y="487136"/>
                                </a:cubicBezTo>
                                <a:cubicBezTo>
                                  <a:pt x="599621" y="515711"/>
                                  <a:pt x="632279" y="571500"/>
                                  <a:pt x="653143" y="595993"/>
                                </a:cubicBezTo>
                                <a:cubicBezTo>
                                  <a:pt x="674007" y="620486"/>
                                  <a:pt x="700768" y="616404"/>
                                  <a:pt x="715736" y="634093"/>
                                </a:cubicBezTo>
                                <a:cubicBezTo>
                                  <a:pt x="730704" y="651782"/>
                                  <a:pt x="745218" y="679903"/>
                                  <a:pt x="742950" y="702128"/>
                                </a:cubicBezTo>
                                <a:cubicBezTo>
                                  <a:pt x="740682" y="724353"/>
                                  <a:pt x="697593" y="744311"/>
                                  <a:pt x="702129" y="767443"/>
                                </a:cubicBezTo>
                                <a:cubicBezTo>
                                  <a:pt x="706665" y="790575"/>
                                  <a:pt x="756557" y="820964"/>
                                  <a:pt x="770164" y="840921"/>
                                </a:cubicBezTo>
                                <a:cubicBezTo>
                                  <a:pt x="783771" y="860878"/>
                                  <a:pt x="774700" y="877207"/>
                                  <a:pt x="783772" y="887186"/>
                                </a:cubicBezTo>
                                <a:cubicBezTo>
                                  <a:pt x="792844" y="897165"/>
                                  <a:pt x="815975" y="895350"/>
                                  <a:pt x="824593" y="900793"/>
                                </a:cubicBezTo>
                                <a:cubicBezTo>
                                  <a:pt x="833211" y="906236"/>
                                  <a:pt x="825501" y="914854"/>
                                  <a:pt x="835479" y="919843"/>
                                </a:cubicBezTo>
                                <a:cubicBezTo>
                                  <a:pt x="845457" y="924832"/>
                                  <a:pt x="868136" y="924832"/>
                                  <a:pt x="884464" y="930728"/>
                                </a:cubicBezTo>
                                <a:cubicBezTo>
                                  <a:pt x="900792" y="936624"/>
                                  <a:pt x="903514" y="949325"/>
                                  <a:pt x="933450" y="955221"/>
                                </a:cubicBezTo>
                                <a:cubicBezTo>
                                  <a:pt x="963386" y="961118"/>
                                  <a:pt x="1064079" y="966107"/>
                                  <a:pt x="1064079" y="966107"/>
                                </a:cubicBezTo>
                                <a:cubicBezTo>
                                  <a:pt x="1095829" y="968829"/>
                                  <a:pt x="1100364" y="966107"/>
                                  <a:pt x="1123950" y="971550"/>
                                </a:cubicBezTo>
                                <a:cubicBezTo>
                                  <a:pt x="1147536" y="976993"/>
                                  <a:pt x="1181554" y="992868"/>
                                  <a:pt x="1205593" y="998764"/>
                                </a:cubicBezTo>
                                <a:cubicBezTo>
                                  <a:pt x="1229632" y="1004660"/>
                                  <a:pt x="1240065" y="991960"/>
                                  <a:pt x="1268186" y="1006928"/>
                                </a:cubicBezTo>
                                <a:cubicBezTo>
                                  <a:pt x="1296308" y="1021896"/>
                                  <a:pt x="1344840" y="1073149"/>
                                  <a:pt x="1374322" y="1088571"/>
                                </a:cubicBezTo>
                                <a:cubicBezTo>
                                  <a:pt x="1403804" y="1103993"/>
                                  <a:pt x="1424668" y="1094014"/>
                                  <a:pt x="1445079" y="1099457"/>
                                </a:cubicBezTo>
                                <a:cubicBezTo>
                                  <a:pt x="1465490" y="1104900"/>
                                  <a:pt x="1464129" y="1118507"/>
                                  <a:pt x="1496786" y="1121228"/>
                                </a:cubicBezTo>
                                <a:cubicBezTo>
                                  <a:pt x="1529443" y="1123950"/>
                                  <a:pt x="1610633" y="1116693"/>
                                  <a:pt x="1641022" y="1115786"/>
                                </a:cubicBezTo>
                                <a:cubicBezTo>
                                  <a:pt x="1671411" y="1114879"/>
                                  <a:pt x="1666422" y="1111704"/>
                                  <a:pt x="1679122" y="1115786"/>
                                </a:cubicBezTo>
                                <a:cubicBezTo>
                                  <a:pt x="1691822" y="1119868"/>
                                  <a:pt x="1689101" y="1138917"/>
                                  <a:pt x="1717222" y="1140278"/>
                                </a:cubicBezTo>
                                <a:cubicBezTo>
                                  <a:pt x="1745343" y="1141639"/>
                                  <a:pt x="1796596" y="1132794"/>
                                  <a:pt x="1847850" y="1123950"/>
                                </a:cubicBezTo>
                              </a:path>
                            </a:pathLst>
                          </a:custGeom>
                          <a:noFill/>
                          <a:ln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Freeform 52"/>
                        <wps:cNvSpPr/>
                        <wps:spPr>
                          <a:xfrm>
                            <a:off x="2068286" y="637705"/>
                            <a:ext cx="1934935" cy="824117"/>
                          </a:xfrm>
                          <a:custGeom>
                            <a:avLst/>
                            <a:gdLst>
                              <a:gd name="connsiteX0" fmla="*/ 0 w 1934935"/>
                              <a:gd name="connsiteY0" fmla="*/ 660416 h 824117"/>
                              <a:gd name="connsiteX1" fmla="*/ 87085 w 1934935"/>
                              <a:gd name="connsiteY1" fmla="*/ 736616 h 824117"/>
                              <a:gd name="connsiteX2" fmla="*/ 163285 w 1934935"/>
                              <a:gd name="connsiteY2" fmla="*/ 723009 h 824117"/>
                              <a:gd name="connsiteX3" fmla="*/ 212271 w 1934935"/>
                              <a:gd name="connsiteY3" fmla="*/ 723009 h 824117"/>
                              <a:gd name="connsiteX4" fmla="*/ 255814 w 1934935"/>
                              <a:gd name="connsiteY4" fmla="*/ 657695 h 824117"/>
                              <a:gd name="connsiteX5" fmla="*/ 386442 w 1934935"/>
                              <a:gd name="connsiteY5" fmla="*/ 654973 h 824117"/>
                              <a:gd name="connsiteX6" fmla="*/ 416378 w 1934935"/>
                              <a:gd name="connsiteY6" fmla="*/ 638645 h 824117"/>
                              <a:gd name="connsiteX7" fmla="*/ 443592 w 1934935"/>
                              <a:gd name="connsiteY7" fmla="*/ 649531 h 824117"/>
                              <a:gd name="connsiteX8" fmla="*/ 530678 w 1934935"/>
                              <a:gd name="connsiteY8" fmla="*/ 671302 h 824117"/>
                              <a:gd name="connsiteX9" fmla="*/ 560614 w 1934935"/>
                              <a:gd name="connsiteY9" fmla="*/ 698516 h 824117"/>
                              <a:gd name="connsiteX10" fmla="*/ 593271 w 1934935"/>
                              <a:gd name="connsiteY10" fmla="*/ 742059 h 824117"/>
                              <a:gd name="connsiteX11" fmla="*/ 655864 w 1934935"/>
                              <a:gd name="connsiteY11" fmla="*/ 736616 h 824117"/>
                              <a:gd name="connsiteX12" fmla="*/ 756557 w 1934935"/>
                              <a:gd name="connsiteY12" fmla="*/ 739338 h 824117"/>
                              <a:gd name="connsiteX13" fmla="*/ 797378 w 1934935"/>
                              <a:gd name="connsiteY13" fmla="*/ 728452 h 824117"/>
                              <a:gd name="connsiteX14" fmla="*/ 816428 w 1934935"/>
                              <a:gd name="connsiteY14" fmla="*/ 750223 h 824117"/>
                              <a:gd name="connsiteX15" fmla="*/ 851807 w 1934935"/>
                              <a:gd name="connsiteY15" fmla="*/ 739338 h 824117"/>
                              <a:gd name="connsiteX16" fmla="*/ 868135 w 1934935"/>
                              <a:gd name="connsiteY16" fmla="*/ 744781 h 824117"/>
                              <a:gd name="connsiteX17" fmla="*/ 884464 w 1934935"/>
                              <a:gd name="connsiteY17" fmla="*/ 744781 h 824117"/>
                              <a:gd name="connsiteX18" fmla="*/ 944335 w 1934935"/>
                              <a:gd name="connsiteY18" fmla="*/ 793766 h 824117"/>
                              <a:gd name="connsiteX19" fmla="*/ 1039585 w 1934935"/>
                              <a:gd name="connsiteY19" fmla="*/ 810095 h 824117"/>
                              <a:gd name="connsiteX20" fmla="*/ 1118507 w 1934935"/>
                              <a:gd name="connsiteY20" fmla="*/ 823702 h 824117"/>
                              <a:gd name="connsiteX21" fmla="*/ 1094014 w 1934935"/>
                              <a:gd name="connsiteY21" fmla="*/ 793766 h 824117"/>
                              <a:gd name="connsiteX22" fmla="*/ 1137557 w 1934935"/>
                              <a:gd name="connsiteY22" fmla="*/ 785602 h 824117"/>
                              <a:gd name="connsiteX23" fmla="*/ 1077685 w 1934935"/>
                              <a:gd name="connsiteY23" fmla="*/ 731173 h 824117"/>
                              <a:gd name="connsiteX24" fmla="*/ 1006928 w 1934935"/>
                              <a:gd name="connsiteY24" fmla="*/ 720288 h 824117"/>
                              <a:gd name="connsiteX25" fmla="*/ 1009650 w 1934935"/>
                              <a:gd name="connsiteY25" fmla="*/ 644088 h 824117"/>
                              <a:gd name="connsiteX26" fmla="*/ 1083128 w 1934935"/>
                              <a:gd name="connsiteY26" fmla="*/ 597823 h 824117"/>
                              <a:gd name="connsiteX27" fmla="*/ 1045028 w 1934935"/>
                              <a:gd name="connsiteY27" fmla="*/ 488966 h 824117"/>
                              <a:gd name="connsiteX28" fmla="*/ 1102178 w 1934935"/>
                              <a:gd name="connsiteY28" fmla="*/ 439981 h 824117"/>
                              <a:gd name="connsiteX29" fmla="*/ 1083128 w 1934935"/>
                              <a:gd name="connsiteY29" fmla="*/ 388273 h 824117"/>
                              <a:gd name="connsiteX30" fmla="*/ 1145721 w 1934935"/>
                              <a:gd name="connsiteY30" fmla="*/ 331123 h 824117"/>
                              <a:gd name="connsiteX31" fmla="*/ 1159328 w 1934935"/>
                              <a:gd name="connsiteY31" fmla="*/ 211381 h 824117"/>
                              <a:gd name="connsiteX32" fmla="*/ 1216478 w 1934935"/>
                              <a:gd name="connsiteY32" fmla="*/ 162395 h 824117"/>
                              <a:gd name="connsiteX33" fmla="*/ 1336221 w 1934935"/>
                              <a:gd name="connsiteY33" fmla="*/ 165116 h 824117"/>
                              <a:gd name="connsiteX34" fmla="*/ 1485900 w 1934935"/>
                              <a:gd name="connsiteY34" fmla="*/ 132459 h 824117"/>
                              <a:gd name="connsiteX35" fmla="*/ 1679121 w 1934935"/>
                              <a:gd name="connsiteY35" fmla="*/ 64423 h 824117"/>
                              <a:gd name="connsiteX36" fmla="*/ 1877785 w 1934935"/>
                              <a:gd name="connsiteY36" fmla="*/ 1831 h 824117"/>
                              <a:gd name="connsiteX37" fmla="*/ 1934935 w 1934935"/>
                              <a:gd name="connsiteY37" fmla="*/ 15438 h 824117"/>
                              <a:gd name="connsiteX38" fmla="*/ 1934935 w 1934935"/>
                              <a:gd name="connsiteY38" fmla="*/ 15438 h 824117"/>
                              <a:gd name="connsiteX39" fmla="*/ 1934935 w 1934935"/>
                              <a:gd name="connsiteY39" fmla="*/ 15438 h 82411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</a:cxnLst>
                            <a:rect l="l" t="t" r="r" b="b"/>
                            <a:pathLst>
                              <a:path w="1934935" h="824117">
                                <a:moveTo>
                                  <a:pt x="0" y="660416"/>
                                </a:moveTo>
                                <a:cubicBezTo>
                                  <a:pt x="29935" y="693300"/>
                                  <a:pt x="59871" y="726184"/>
                                  <a:pt x="87085" y="736616"/>
                                </a:cubicBezTo>
                                <a:cubicBezTo>
                                  <a:pt x="114299" y="747048"/>
                                  <a:pt x="142421" y="725277"/>
                                  <a:pt x="163285" y="723009"/>
                                </a:cubicBezTo>
                                <a:cubicBezTo>
                                  <a:pt x="184149" y="720741"/>
                                  <a:pt x="196850" y="733895"/>
                                  <a:pt x="212271" y="723009"/>
                                </a:cubicBezTo>
                                <a:cubicBezTo>
                                  <a:pt x="227692" y="712123"/>
                                  <a:pt x="226786" y="669034"/>
                                  <a:pt x="255814" y="657695"/>
                                </a:cubicBezTo>
                                <a:cubicBezTo>
                                  <a:pt x="284842" y="646356"/>
                                  <a:pt x="359681" y="658148"/>
                                  <a:pt x="386442" y="654973"/>
                                </a:cubicBezTo>
                                <a:cubicBezTo>
                                  <a:pt x="413203" y="651798"/>
                                  <a:pt x="406853" y="639552"/>
                                  <a:pt x="416378" y="638645"/>
                                </a:cubicBezTo>
                                <a:cubicBezTo>
                                  <a:pt x="425903" y="637738"/>
                                  <a:pt x="424542" y="644088"/>
                                  <a:pt x="443592" y="649531"/>
                                </a:cubicBezTo>
                                <a:cubicBezTo>
                                  <a:pt x="462642" y="654974"/>
                                  <a:pt x="511174" y="663138"/>
                                  <a:pt x="530678" y="671302"/>
                                </a:cubicBezTo>
                                <a:cubicBezTo>
                                  <a:pt x="550182" y="679466"/>
                                  <a:pt x="550182" y="686723"/>
                                  <a:pt x="560614" y="698516"/>
                                </a:cubicBezTo>
                                <a:cubicBezTo>
                                  <a:pt x="571046" y="710309"/>
                                  <a:pt x="577396" y="735709"/>
                                  <a:pt x="593271" y="742059"/>
                                </a:cubicBezTo>
                                <a:cubicBezTo>
                                  <a:pt x="609146" y="748409"/>
                                  <a:pt x="628650" y="737070"/>
                                  <a:pt x="655864" y="736616"/>
                                </a:cubicBezTo>
                                <a:cubicBezTo>
                                  <a:pt x="683078" y="736163"/>
                                  <a:pt x="732971" y="740699"/>
                                  <a:pt x="756557" y="739338"/>
                                </a:cubicBezTo>
                                <a:cubicBezTo>
                                  <a:pt x="780143" y="737977"/>
                                  <a:pt x="787400" y="726638"/>
                                  <a:pt x="797378" y="728452"/>
                                </a:cubicBezTo>
                                <a:cubicBezTo>
                                  <a:pt x="807356" y="730266"/>
                                  <a:pt x="807357" y="748409"/>
                                  <a:pt x="816428" y="750223"/>
                                </a:cubicBezTo>
                                <a:cubicBezTo>
                                  <a:pt x="825499" y="752037"/>
                                  <a:pt x="843189" y="740245"/>
                                  <a:pt x="851807" y="739338"/>
                                </a:cubicBezTo>
                                <a:cubicBezTo>
                                  <a:pt x="860425" y="738431"/>
                                  <a:pt x="862692" y="743874"/>
                                  <a:pt x="868135" y="744781"/>
                                </a:cubicBezTo>
                                <a:cubicBezTo>
                                  <a:pt x="873578" y="745688"/>
                                  <a:pt x="871764" y="736617"/>
                                  <a:pt x="884464" y="744781"/>
                                </a:cubicBezTo>
                                <a:cubicBezTo>
                                  <a:pt x="897164" y="752945"/>
                                  <a:pt x="918482" y="782880"/>
                                  <a:pt x="944335" y="793766"/>
                                </a:cubicBezTo>
                                <a:cubicBezTo>
                                  <a:pt x="970189" y="804652"/>
                                  <a:pt x="1039585" y="810095"/>
                                  <a:pt x="1039585" y="810095"/>
                                </a:cubicBezTo>
                                <a:cubicBezTo>
                                  <a:pt x="1068614" y="815084"/>
                                  <a:pt x="1109436" y="826423"/>
                                  <a:pt x="1118507" y="823702"/>
                                </a:cubicBezTo>
                                <a:cubicBezTo>
                                  <a:pt x="1127578" y="820981"/>
                                  <a:pt x="1090839" y="800116"/>
                                  <a:pt x="1094014" y="793766"/>
                                </a:cubicBezTo>
                                <a:cubicBezTo>
                                  <a:pt x="1097189" y="787416"/>
                                  <a:pt x="1140279" y="796034"/>
                                  <a:pt x="1137557" y="785602"/>
                                </a:cubicBezTo>
                                <a:cubicBezTo>
                                  <a:pt x="1134835" y="775170"/>
                                  <a:pt x="1099457" y="742059"/>
                                  <a:pt x="1077685" y="731173"/>
                                </a:cubicBezTo>
                                <a:cubicBezTo>
                                  <a:pt x="1055914" y="720287"/>
                                  <a:pt x="1018267" y="734802"/>
                                  <a:pt x="1006928" y="720288"/>
                                </a:cubicBezTo>
                                <a:cubicBezTo>
                                  <a:pt x="995589" y="705774"/>
                                  <a:pt x="996950" y="664499"/>
                                  <a:pt x="1009650" y="644088"/>
                                </a:cubicBezTo>
                                <a:cubicBezTo>
                                  <a:pt x="1022350" y="623677"/>
                                  <a:pt x="1077232" y="623677"/>
                                  <a:pt x="1083128" y="597823"/>
                                </a:cubicBezTo>
                                <a:cubicBezTo>
                                  <a:pt x="1089024" y="571969"/>
                                  <a:pt x="1041853" y="515273"/>
                                  <a:pt x="1045028" y="488966"/>
                                </a:cubicBezTo>
                                <a:cubicBezTo>
                                  <a:pt x="1048203" y="462659"/>
                                  <a:pt x="1095828" y="456763"/>
                                  <a:pt x="1102178" y="439981"/>
                                </a:cubicBezTo>
                                <a:cubicBezTo>
                                  <a:pt x="1108528" y="423199"/>
                                  <a:pt x="1075871" y="406416"/>
                                  <a:pt x="1083128" y="388273"/>
                                </a:cubicBezTo>
                                <a:cubicBezTo>
                                  <a:pt x="1090385" y="370130"/>
                                  <a:pt x="1133021" y="360605"/>
                                  <a:pt x="1145721" y="331123"/>
                                </a:cubicBezTo>
                                <a:cubicBezTo>
                                  <a:pt x="1158421" y="301641"/>
                                  <a:pt x="1147535" y="239502"/>
                                  <a:pt x="1159328" y="211381"/>
                                </a:cubicBezTo>
                                <a:cubicBezTo>
                                  <a:pt x="1171121" y="183260"/>
                                  <a:pt x="1186996" y="170106"/>
                                  <a:pt x="1216478" y="162395"/>
                                </a:cubicBezTo>
                                <a:cubicBezTo>
                                  <a:pt x="1245960" y="154684"/>
                                  <a:pt x="1291317" y="170105"/>
                                  <a:pt x="1336221" y="165116"/>
                                </a:cubicBezTo>
                                <a:cubicBezTo>
                                  <a:pt x="1381125" y="160127"/>
                                  <a:pt x="1428750" y="149241"/>
                                  <a:pt x="1485900" y="132459"/>
                                </a:cubicBezTo>
                                <a:cubicBezTo>
                                  <a:pt x="1543050" y="115677"/>
                                  <a:pt x="1613807" y="86194"/>
                                  <a:pt x="1679121" y="64423"/>
                                </a:cubicBezTo>
                                <a:cubicBezTo>
                                  <a:pt x="1744435" y="42652"/>
                                  <a:pt x="1835149" y="9995"/>
                                  <a:pt x="1877785" y="1831"/>
                                </a:cubicBezTo>
                                <a:cubicBezTo>
                                  <a:pt x="1920421" y="-6333"/>
                                  <a:pt x="1934935" y="15438"/>
                                  <a:pt x="1934935" y="15438"/>
                                </a:cubicBezTo>
                                <a:lnTo>
                                  <a:pt x="1934935" y="15438"/>
                                </a:lnTo>
                                <a:lnTo>
                                  <a:pt x="1934935" y="15438"/>
                                </a:lnTo>
                              </a:path>
                            </a:pathLst>
                          </a:cu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2" name="Freeform 53"/>
                        <wps:cNvSpPr/>
                        <wps:spPr>
                          <a:xfrm>
                            <a:off x="4005943" y="248926"/>
                            <a:ext cx="1668235" cy="518888"/>
                          </a:xfrm>
                          <a:custGeom>
                            <a:avLst/>
                            <a:gdLst>
                              <a:gd name="connsiteX0" fmla="*/ 0 w 1668235"/>
                              <a:gd name="connsiteY0" fmla="*/ 387888 h 518888"/>
                              <a:gd name="connsiteX1" fmla="*/ 43543 w 1668235"/>
                              <a:gd name="connsiteY1" fmla="*/ 423267 h 518888"/>
                              <a:gd name="connsiteX2" fmla="*/ 73478 w 1668235"/>
                              <a:gd name="connsiteY2" fmla="*/ 404217 h 518888"/>
                              <a:gd name="connsiteX3" fmla="*/ 122464 w 1668235"/>
                              <a:gd name="connsiteY3" fmla="*/ 434152 h 518888"/>
                              <a:gd name="connsiteX4" fmla="*/ 155121 w 1668235"/>
                              <a:gd name="connsiteY4" fmla="*/ 480417 h 518888"/>
                              <a:gd name="connsiteX5" fmla="*/ 201385 w 1668235"/>
                              <a:gd name="connsiteY5" fmla="*/ 474974 h 518888"/>
                              <a:gd name="connsiteX6" fmla="*/ 217714 w 1668235"/>
                              <a:gd name="connsiteY6" fmla="*/ 494024 h 518888"/>
                              <a:gd name="connsiteX7" fmla="*/ 280307 w 1668235"/>
                              <a:gd name="connsiteY7" fmla="*/ 494024 h 518888"/>
                              <a:gd name="connsiteX8" fmla="*/ 332014 w 1668235"/>
                              <a:gd name="connsiteY8" fmla="*/ 518517 h 518888"/>
                              <a:gd name="connsiteX9" fmla="*/ 386443 w 1668235"/>
                              <a:gd name="connsiteY9" fmla="*/ 472252 h 518888"/>
                              <a:gd name="connsiteX10" fmla="*/ 397328 w 1668235"/>
                              <a:gd name="connsiteY10" fmla="*/ 425988 h 518888"/>
                              <a:gd name="connsiteX11" fmla="*/ 408214 w 1668235"/>
                              <a:gd name="connsiteY11" fmla="*/ 347067 h 518888"/>
                              <a:gd name="connsiteX12" fmla="*/ 511628 w 1668235"/>
                              <a:gd name="connsiteY12" fmla="*/ 273588 h 518888"/>
                              <a:gd name="connsiteX13" fmla="*/ 574221 w 1668235"/>
                              <a:gd name="connsiteY13" fmla="*/ 259981 h 518888"/>
                              <a:gd name="connsiteX14" fmla="*/ 688521 w 1668235"/>
                              <a:gd name="connsiteY14" fmla="*/ 257260 h 518888"/>
                              <a:gd name="connsiteX15" fmla="*/ 770164 w 1668235"/>
                              <a:gd name="connsiteY15" fmla="*/ 257260 h 518888"/>
                              <a:gd name="connsiteX16" fmla="*/ 816428 w 1668235"/>
                              <a:gd name="connsiteY16" fmla="*/ 221881 h 518888"/>
                              <a:gd name="connsiteX17" fmla="*/ 862693 w 1668235"/>
                              <a:gd name="connsiteY17" fmla="*/ 219160 h 518888"/>
                              <a:gd name="connsiteX18" fmla="*/ 968828 w 1668235"/>
                              <a:gd name="connsiteY18" fmla="*/ 134795 h 518888"/>
                              <a:gd name="connsiteX19" fmla="*/ 1047750 w 1668235"/>
                              <a:gd name="connsiteY19" fmla="*/ 126631 h 518888"/>
                              <a:gd name="connsiteX20" fmla="*/ 1110343 w 1668235"/>
                              <a:gd name="connsiteY20" fmla="*/ 66760 h 518888"/>
                              <a:gd name="connsiteX21" fmla="*/ 1148443 w 1668235"/>
                              <a:gd name="connsiteY21" fmla="*/ 61317 h 518888"/>
                              <a:gd name="connsiteX22" fmla="*/ 1191985 w 1668235"/>
                              <a:gd name="connsiteY22" fmla="*/ 12331 h 518888"/>
                              <a:gd name="connsiteX23" fmla="*/ 1230085 w 1668235"/>
                              <a:gd name="connsiteY23" fmla="*/ 25938 h 518888"/>
                              <a:gd name="connsiteX24" fmla="*/ 1235528 w 1668235"/>
                              <a:gd name="connsiteY24" fmla="*/ 6888 h 518888"/>
                              <a:gd name="connsiteX25" fmla="*/ 1268185 w 1668235"/>
                              <a:gd name="connsiteY25" fmla="*/ 1445 h 518888"/>
                              <a:gd name="connsiteX26" fmla="*/ 1292678 w 1668235"/>
                              <a:gd name="connsiteY26" fmla="*/ 31381 h 518888"/>
                              <a:gd name="connsiteX27" fmla="*/ 1357993 w 1668235"/>
                              <a:gd name="connsiteY27" fmla="*/ 36824 h 518888"/>
                              <a:gd name="connsiteX28" fmla="*/ 1377043 w 1668235"/>
                              <a:gd name="connsiteY28" fmla="*/ 64038 h 518888"/>
                              <a:gd name="connsiteX29" fmla="*/ 1439635 w 1668235"/>
                              <a:gd name="connsiteY29" fmla="*/ 178338 h 518888"/>
                              <a:gd name="connsiteX30" fmla="*/ 1442357 w 1668235"/>
                              <a:gd name="connsiteY30" fmla="*/ 227324 h 518888"/>
                              <a:gd name="connsiteX31" fmla="*/ 1496785 w 1668235"/>
                              <a:gd name="connsiteY31" fmla="*/ 347067 h 518888"/>
                              <a:gd name="connsiteX32" fmla="*/ 1534885 w 1668235"/>
                              <a:gd name="connsiteY32" fmla="*/ 406938 h 518888"/>
                              <a:gd name="connsiteX33" fmla="*/ 1594757 w 1668235"/>
                              <a:gd name="connsiteY33" fmla="*/ 398774 h 518888"/>
                              <a:gd name="connsiteX34" fmla="*/ 1646464 w 1668235"/>
                              <a:gd name="connsiteY34" fmla="*/ 401495 h 518888"/>
                              <a:gd name="connsiteX35" fmla="*/ 1668235 w 1668235"/>
                              <a:gd name="connsiteY35" fmla="*/ 428710 h 51888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</a:cxnLst>
                            <a:rect l="l" t="t" r="r" b="b"/>
                            <a:pathLst>
                              <a:path w="1668235" h="518888">
                                <a:moveTo>
                                  <a:pt x="0" y="387888"/>
                                </a:moveTo>
                                <a:cubicBezTo>
                                  <a:pt x="15648" y="404217"/>
                                  <a:pt x="31297" y="420546"/>
                                  <a:pt x="43543" y="423267"/>
                                </a:cubicBezTo>
                                <a:cubicBezTo>
                                  <a:pt x="55789" y="425989"/>
                                  <a:pt x="60325" y="402403"/>
                                  <a:pt x="73478" y="404217"/>
                                </a:cubicBezTo>
                                <a:cubicBezTo>
                                  <a:pt x="86631" y="406031"/>
                                  <a:pt x="108857" y="421452"/>
                                  <a:pt x="122464" y="434152"/>
                                </a:cubicBezTo>
                                <a:cubicBezTo>
                                  <a:pt x="136071" y="446852"/>
                                  <a:pt x="141968" y="473613"/>
                                  <a:pt x="155121" y="480417"/>
                                </a:cubicBezTo>
                                <a:cubicBezTo>
                                  <a:pt x="168274" y="487221"/>
                                  <a:pt x="190953" y="472706"/>
                                  <a:pt x="201385" y="474974"/>
                                </a:cubicBezTo>
                                <a:cubicBezTo>
                                  <a:pt x="211817" y="477242"/>
                                  <a:pt x="204560" y="490849"/>
                                  <a:pt x="217714" y="494024"/>
                                </a:cubicBezTo>
                                <a:cubicBezTo>
                                  <a:pt x="230868" y="497199"/>
                                  <a:pt x="261257" y="489942"/>
                                  <a:pt x="280307" y="494024"/>
                                </a:cubicBezTo>
                                <a:cubicBezTo>
                                  <a:pt x="299357" y="498106"/>
                                  <a:pt x="314325" y="522146"/>
                                  <a:pt x="332014" y="518517"/>
                                </a:cubicBezTo>
                                <a:cubicBezTo>
                                  <a:pt x="349703" y="514888"/>
                                  <a:pt x="375557" y="487673"/>
                                  <a:pt x="386443" y="472252"/>
                                </a:cubicBezTo>
                                <a:cubicBezTo>
                                  <a:pt x="397329" y="456831"/>
                                  <a:pt x="393700" y="446852"/>
                                  <a:pt x="397328" y="425988"/>
                                </a:cubicBezTo>
                                <a:cubicBezTo>
                                  <a:pt x="400956" y="405124"/>
                                  <a:pt x="389164" y="372467"/>
                                  <a:pt x="408214" y="347067"/>
                                </a:cubicBezTo>
                                <a:cubicBezTo>
                                  <a:pt x="427264" y="321667"/>
                                  <a:pt x="483960" y="288102"/>
                                  <a:pt x="511628" y="273588"/>
                                </a:cubicBezTo>
                                <a:cubicBezTo>
                                  <a:pt x="539296" y="259074"/>
                                  <a:pt x="544739" y="262702"/>
                                  <a:pt x="574221" y="259981"/>
                                </a:cubicBezTo>
                                <a:cubicBezTo>
                                  <a:pt x="603703" y="257260"/>
                                  <a:pt x="655864" y="257713"/>
                                  <a:pt x="688521" y="257260"/>
                                </a:cubicBezTo>
                                <a:cubicBezTo>
                                  <a:pt x="721178" y="256807"/>
                                  <a:pt x="748846" y="263156"/>
                                  <a:pt x="770164" y="257260"/>
                                </a:cubicBezTo>
                                <a:cubicBezTo>
                                  <a:pt x="791482" y="251364"/>
                                  <a:pt x="801007" y="228231"/>
                                  <a:pt x="816428" y="221881"/>
                                </a:cubicBezTo>
                                <a:cubicBezTo>
                                  <a:pt x="831849" y="215531"/>
                                  <a:pt x="837293" y="233674"/>
                                  <a:pt x="862693" y="219160"/>
                                </a:cubicBezTo>
                                <a:cubicBezTo>
                                  <a:pt x="888093" y="204646"/>
                                  <a:pt x="937985" y="150216"/>
                                  <a:pt x="968828" y="134795"/>
                                </a:cubicBezTo>
                                <a:cubicBezTo>
                                  <a:pt x="999671" y="119373"/>
                                  <a:pt x="1024164" y="137970"/>
                                  <a:pt x="1047750" y="126631"/>
                                </a:cubicBezTo>
                                <a:cubicBezTo>
                                  <a:pt x="1071336" y="115292"/>
                                  <a:pt x="1093561" y="77646"/>
                                  <a:pt x="1110343" y="66760"/>
                                </a:cubicBezTo>
                                <a:cubicBezTo>
                                  <a:pt x="1127125" y="55874"/>
                                  <a:pt x="1134836" y="70388"/>
                                  <a:pt x="1148443" y="61317"/>
                                </a:cubicBezTo>
                                <a:cubicBezTo>
                                  <a:pt x="1162050" y="52246"/>
                                  <a:pt x="1178378" y="18227"/>
                                  <a:pt x="1191985" y="12331"/>
                                </a:cubicBezTo>
                                <a:cubicBezTo>
                                  <a:pt x="1205592" y="6435"/>
                                  <a:pt x="1222828" y="26845"/>
                                  <a:pt x="1230085" y="25938"/>
                                </a:cubicBezTo>
                                <a:cubicBezTo>
                                  <a:pt x="1237342" y="25031"/>
                                  <a:pt x="1229178" y="10970"/>
                                  <a:pt x="1235528" y="6888"/>
                                </a:cubicBezTo>
                                <a:cubicBezTo>
                                  <a:pt x="1241878" y="2806"/>
                                  <a:pt x="1258660" y="-2637"/>
                                  <a:pt x="1268185" y="1445"/>
                                </a:cubicBezTo>
                                <a:cubicBezTo>
                                  <a:pt x="1277710" y="5527"/>
                                  <a:pt x="1277710" y="25484"/>
                                  <a:pt x="1292678" y="31381"/>
                                </a:cubicBezTo>
                                <a:cubicBezTo>
                                  <a:pt x="1307646" y="37278"/>
                                  <a:pt x="1343932" y="31381"/>
                                  <a:pt x="1357993" y="36824"/>
                                </a:cubicBezTo>
                                <a:cubicBezTo>
                                  <a:pt x="1372054" y="42267"/>
                                  <a:pt x="1363436" y="40452"/>
                                  <a:pt x="1377043" y="64038"/>
                                </a:cubicBezTo>
                                <a:cubicBezTo>
                                  <a:pt x="1390650" y="87624"/>
                                  <a:pt x="1428749" y="151124"/>
                                  <a:pt x="1439635" y="178338"/>
                                </a:cubicBezTo>
                                <a:cubicBezTo>
                                  <a:pt x="1450521" y="205552"/>
                                  <a:pt x="1432832" y="199203"/>
                                  <a:pt x="1442357" y="227324"/>
                                </a:cubicBezTo>
                                <a:cubicBezTo>
                                  <a:pt x="1451882" y="255445"/>
                                  <a:pt x="1481364" y="317131"/>
                                  <a:pt x="1496785" y="347067"/>
                                </a:cubicBezTo>
                                <a:cubicBezTo>
                                  <a:pt x="1512206" y="377003"/>
                                  <a:pt x="1518556" y="398320"/>
                                  <a:pt x="1534885" y="406938"/>
                                </a:cubicBezTo>
                                <a:cubicBezTo>
                                  <a:pt x="1551214" y="415556"/>
                                  <a:pt x="1576161" y="399681"/>
                                  <a:pt x="1594757" y="398774"/>
                                </a:cubicBezTo>
                                <a:lnTo>
                                  <a:pt x="1646464" y="401495"/>
                                </a:lnTo>
                                <a:cubicBezTo>
                                  <a:pt x="1658710" y="406484"/>
                                  <a:pt x="1663472" y="417597"/>
                                  <a:pt x="1668235" y="428710"/>
                                </a:cubicBezTo>
                              </a:path>
                            </a:pathLst>
                          </a:custGeom>
                          <a:noFill/>
                          <a:ln>
                            <a:solidFill>
                              <a:schemeClr val="accent2">
                                <a:lumMod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Flowchart: Connector 54"/>
                        <wps:cNvSpPr/>
                        <wps:spPr>
                          <a:xfrm>
                            <a:off x="182890" y="151831"/>
                            <a:ext cx="77470" cy="77476"/>
                          </a:xfrm>
                          <a:prstGeom prst="flowChartConnector">
                            <a:avLst/>
                          </a:prstGeom>
                          <a:solidFill>
                            <a:srgbClr val="00B0F0"/>
                          </a:solidFill>
                          <a:ln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5" name="Flowchart: Connector 55"/>
                        <wps:cNvSpPr/>
                        <wps:spPr>
                          <a:xfrm>
                            <a:off x="2045893" y="1252163"/>
                            <a:ext cx="76835" cy="77470"/>
                          </a:xfrm>
                          <a:prstGeom prst="flowChartConnector">
                            <a:avLst/>
                          </a:prstGeom>
                          <a:solidFill>
                            <a:srgbClr val="FFFF00"/>
                          </a:solidFill>
                          <a:ln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10F75" w:rsidRDefault="00910F75" w:rsidP="00197A1D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6" name="Flowchart: Connector 56"/>
                        <wps:cNvSpPr/>
                        <wps:spPr>
                          <a:xfrm>
                            <a:off x="3968785" y="603585"/>
                            <a:ext cx="76835" cy="77470"/>
                          </a:xfrm>
                          <a:prstGeom prst="flowChartConnector">
                            <a:avLst/>
                          </a:prstGeom>
                          <a:solidFill>
                            <a:srgbClr val="C00000"/>
                          </a:solidFill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10F75" w:rsidRDefault="00910F75" w:rsidP="00197A1D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Flowchart: Connector 57"/>
                        <wps:cNvSpPr/>
                        <wps:spPr>
                          <a:xfrm>
                            <a:off x="5632111" y="617233"/>
                            <a:ext cx="76835" cy="77470"/>
                          </a:xfrm>
                          <a:prstGeom prst="flowChartConnector">
                            <a:avLst/>
                          </a:prstGeom>
                          <a:solidFill>
                            <a:srgbClr val="C0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10F75" w:rsidRDefault="00910F75" w:rsidP="00197A1D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Text Box 58"/>
                        <wps:cNvSpPr txBox="1"/>
                        <wps:spPr>
                          <a:xfrm>
                            <a:off x="217629" y="0"/>
                            <a:ext cx="667908" cy="25063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10F75" w:rsidRPr="00A53932" w:rsidRDefault="00910F75" w:rsidP="00197A1D">
                              <w:pPr>
                                <w:rPr>
                                  <w:b/>
                                  <w:color w:val="00B0F0"/>
                                  <w:sz w:val="20"/>
                                  <w14:textOutline w14:w="9525" w14:cap="rnd" w14:cmpd="sng" w14:algn="ctr">
                                    <w14:solidFill>
                                      <w14:srgbClr w14:val="0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A53932">
                                <w:rPr>
                                  <w:b/>
                                  <w:color w:val="00B0F0"/>
                                  <w:sz w:val="20"/>
                                  <w14:textOutline w14:w="9525" w14:cap="rnd" w14:cmpd="sng" w14:algn="ctr">
                                    <w14:solidFill>
                                      <w14:srgbClr w14:val="0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  <w:t>София</w:t>
                              </w:r>
                              <w:r>
                                <w:rPr>
                                  <w:b/>
                                  <w:color w:val="00B0F0"/>
                                  <w:sz w:val="20"/>
                                  <w14:textOutline w14:w="9525" w14:cap="rnd" w14:cmpd="sng" w14:algn="ctr">
                                    <w14:solidFill>
                                      <w14:srgbClr w14:val="0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  <w:t xml:space="preserve">  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Text Box 59"/>
                        <wps:cNvSpPr txBox="1"/>
                        <wps:spPr>
                          <a:xfrm>
                            <a:off x="1959260" y="1001201"/>
                            <a:ext cx="749012" cy="2510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10F75" w:rsidRPr="00A53932" w:rsidRDefault="00910F75" w:rsidP="00197A1D">
                              <w:pPr>
                                <w:pStyle w:val="afa"/>
                                <w:spacing w:before="0" w:beforeAutospacing="0" w:after="0" w:afterAutospacing="0"/>
                                <w:jc w:val="both"/>
                                <w:rPr>
                                  <w:color w:val="FFFF00"/>
                                </w:rPr>
                              </w:pPr>
                              <w:r w:rsidRPr="00A53932">
                                <w:rPr>
                                  <w:rFonts w:eastAsia="Calibri"/>
                                  <w:b/>
                                  <w:bCs/>
                                  <w:color w:val="FFFF00"/>
                                  <w:sz w:val="20"/>
                                  <w:szCs w:val="20"/>
                                  <w14:textOutline w14:w="9525" w14:cap="rnd" w14:cmpd="sng" w14:algn="ctr">
                                    <w14:solidFill>
                                      <w14:srgbClr w14:val="0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  <w:t>Пловдив</w:t>
                              </w:r>
                              <w:r>
                                <w:rPr>
                                  <w:rFonts w:eastAsia="Calibri"/>
                                  <w:b/>
                                  <w:bCs/>
                                  <w:color w:val="FFFF00"/>
                                  <w:sz w:val="20"/>
                                  <w:szCs w:val="20"/>
                                  <w14:textOutline w14:w="9525" w14:cap="rnd" w14:cmpd="sng" w14:algn="ctr">
                                    <w14:solidFill>
                                      <w14:srgbClr w14:val="0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Text Box 11"/>
                        <wps:cNvSpPr txBox="1"/>
                        <wps:spPr>
                          <a:xfrm>
                            <a:off x="3217957" y="1311505"/>
                            <a:ext cx="1106820" cy="2510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10F75" w:rsidRDefault="00910F75" w:rsidP="00197A1D">
                              <w:pPr>
                                <w:pStyle w:val="afa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eastAsia="Calibri"/>
                                  <w:b/>
                                  <w:bCs/>
                                  <w:color w:val="FFFF00"/>
                                  <w:sz w:val="20"/>
                                  <w:szCs w:val="20"/>
                                  <w14:textOutline w14:w="9525" w14:cap="rnd" w14:cmpd="sng" w14:algn="ctr">
                                    <w14:solidFill>
                                      <w14:srgbClr w14:val="0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  <w:t xml:space="preserve">Димитровград   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Flowchart: Connector 61"/>
                        <wps:cNvSpPr/>
                        <wps:spPr>
                          <a:xfrm>
                            <a:off x="3142732" y="1388471"/>
                            <a:ext cx="76200" cy="77470"/>
                          </a:xfrm>
                          <a:prstGeom prst="flowChartConnector">
                            <a:avLst/>
                          </a:prstGeom>
                          <a:solidFill>
                            <a:srgbClr val="FFFF00"/>
                          </a:solidFill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10F75" w:rsidRDefault="00910F75" w:rsidP="00197A1D">
                              <w:pPr>
                                <w:pStyle w:val="afa"/>
                                <w:spacing w:before="0" w:beforeAutospacing="0" w:after="0" w:afterAutospacing="0"/>
                                <w:ind w:firstLine="72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2" name="Text Box 11"/>
                        <wps:cNvSpPr txBox="1"/>
                        <wps:spPr>
                          <a:xfrm>
                            <a:off x="3654038" y="406923"/>
                            <a:ext cx="731292" cy="25063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10F75" w:rsidRPr="00A53932" w:rsidRDefault="00910F75" w:rsidP="00197A1D">
                              <w:pPr>
                                <w:pStyle w:val="afa"/>
                                <w:spacing w:before="0" w:beforeAutospacing="0" w:after="0" w:afterAutospacing="0"/>
                                <w:jc w:val="both"/>
                                <w:rPr>
                                  <w14:textOutline w14:w="9525" w14:cap="rnd" w14:cmpd="sng" w14:algn="ctr">
                                    <w14:solidFill>
                                      <w14:srgbClr w14:val="C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A53932">
                                <w:rPr>
                                  <w:rFonts w:eastAsia="Calibri"/>
                                  <w:b/>
                                  <w:bCs/>
                                  <w:color w:val="FFFF00"/>
                                  <w:sz w:val="20"/>
                                  <w:szCs w:val="20"/>
                                  <w14:textOutline w14:w="9525" w14:cap="rnd" w14:cmpd="sng" w14:algn="ctr">
                                    <w14:solidFill>
                                      <w14:srgbClr w14:val="C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  <w:t>Коньово</w:t>
                              </w:r>
                              <w:r>
                                <w:rPr>
                                  <w:rFonts w:eastAsia="Calibri"/>
                                  <w:b/>
                                  <w:bCs/>
                                  <w:color w:val="FFFF00"/>
                                  <w:sz w:val="20"/>
                                  <w:szCs w:val="20"/>
                                  <w14:textOutline w14:w="9525" w14:cap="rnd" w14:cmpd="sng" w14:algn="ctr">
                                    <w14:solidFill>
                                      <w14:srgbClr w14:val="C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  <w:t xml:space="preserve">   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" name="Text Box 11"/>
                        <wps:cNvSpPr txBox="1"/>
                        <wps:spPr>
                          <a:xfrm>
                            <a:off x="5245393" y="694608"/>
                            <a:ext cx="628379" cy="25063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10F75" w:rsidRPr="00A53932" w:rsidRDefault="00910F75" w:rsidP="00197A1D">
                              <w:pPr>
                                <w:pStyle w:val="afa"/>
                                <w:spacing w:before="0" w:beforeAutospacing="0" w:after="0" w:afterAutospacing="0"/>
                                <w:jc w:val="both"/>
                                <w:rPr>
                                  <w:color w:val="C00000"/>
                                </w:rPr>
                              </w:pPr>
                              <w:r w:rsidRPr="00A53932">
                                <w:rPr>
                                  <w:rFonts w:eastAsia="Calibri"/>
                                  <w:b/>
                                  <w:bCs/>
                                  <w:color w:val="C00000"/>
                                  <w:sz w:val="20"/>
                                  <w:szCs w:val="20"/>
                                  <w14:textOutline w14:w="9525" w14:cap="rnd" w14:cmpd="sng" w14:algn="ctr">
                                    <w14:solidFill>
                                      <w14:srgbClr w14:val="C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  <w:t>Бургас</w:t>
                              </w:r>
                              <w:r>
                                <w:rPr>
                                  <w:rFonts w:eastAsia="Calibri"/>
                                  <w:b/>
                                  <w:bCs/>
                                  <w:color w:val="C00000"/>
                                  <w:sz w:val="20"/>
                                  <w:szCs w:val="20"/>
                                  <w14:textOutline w14:w="9525" w14:cap="rnd" w14:cmpd="sng" w14:algn="ctr">
                                    <w14:solidFill>
                                      <w14:srgbClr w14:val="C00000"/>
                                    </w14:solidFill>
                                    <w14:prstDash w14:val="solid"/>
                                    <w14:bevel/>
                                  </w14:textOutline>
                                </w:rPr>
                                <w:t xml:space="preserve">   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DB9BA05" id="Group 49" o:spid="_x0000_s1037" style="position:absolute;left:0;text-align:left;margin-left:20.2pt;margin-top:13.4pt;width:432.8pt;height:161.3pt;z-index:251653632;mso-width-relative:margin;mso-height-relative:margin" coordsize="58996,1573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">
                <v:shape id="Picture 50" o:spid="_x0000_s1038" type="#_x0000_t75" style="position:absolute;width:58996;height:1573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">
                  <v:imagedata r:id="rId28" o:title=""/>
                  <v:path arrowok="t"/>
                </v:shape>
                <v:shape id="Freeform 51" o:spid="_x0000_s1039" style="position:absolute;left:2177;top:1714;width:18478;height:11404;visibility:visible;mso-wrap-style:square;v-text-anchor:middle" coordsize="1847850,11404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" path="m,c20184,19730,40368,39461,54429,46264,68490,53067,70757,29935,84364,40821v13607,10886,5897,47171,51708,70757c181883,135164,311604,166461,359229,182336v47625,15875,48079,14514,62593,24492c436336,216807,437696,235403,446314,242207v8618,6804,19051,-4989,27215,5443c481693,258082,488496,294821,495300,304800v6804,9979,1814,-17236,19050,2721c531586,327478,586014,394607,598714,424543v12700,29936,-17235,34018,-8164,62593c599621,515711,632279,571500,653143,595993v20864,24493,47625,20411,62593,38100c730704,651782,745218,679903,742950,702128v-2268,22225,-45357,42183,-40821,65315c706665,790575,756557,820964,770164,840921v13607,19957,4536,36286,13608,46265c792844,897165,815975,895350,824593,900793v8618,5443,908,14061,10886,19050c845457,924832,868136,924832,884464,930728v16328,5896,19050,18597,48986,24493c963386,961118,1064079,966107,1064079,966107v31750,2722,36285,,59871,5443c1147536,976993,1181554,992868,1205593,998764v24039,5896,34472,-6804,62593,8164c1296308,1021896,1344840,1073149,1374322,1088571v29482,15422,50346,5443,70757,10886c1465490,1104900,1464129,1118507,1496786,1121228v32657,2722,113847,-4535,144236,-5442c1671411,1114879,1666422,1111704,1679122,1115786v12700,4082,9979,23131,38100,24492c1745343,1141639,1796596,1132794,1847850,1123950e" filled="f" strokecolor="#00b0f0" strokeweight="1pt">
                  <v:stroke joinstyle="miter"/>
                  <v:path arrowok="t" o:connecttype="custom" o:connectlocs="0,0;54429,46264;84364,40821;136072,111578;359229,182336;421822,206828;446314,242207;473529,247650;495300,304800;514350,307521;598714,424543;590550,487136;653143,595993;715736,634093;742950,702128;702129,767443;770164,840921;783772,887186;824593,900793;835479,919843;884464,930728;933450,955221;1064079,966107;1123950,971550;1205593,998764;1268186,1006928;1374322,1088571;1445079,1099457;1496786,1121228;1641022,1115786;1679122,1115786;1717222,1140278;1847850,1123950" o:connectangles="0,0,0,0,0,0,0,0,0,0,0,0,0,0,0,0,0,0,0,0,0,0,0,0,0,0,0,0,0,0,0,0,0"/>
                </v:shape>
                <v:shape id="Freeform 52" o:spid="_x0000_s1040" style="position:absolute;left:20682;top:6377;width:19350;height:8241;visibility:visible;mso-wrap-style:square;v-text-anchor:middle" coordsize="1934935,8241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" path="m,660416v29935,32884,59871,65768,87085,76200c114299,747048,142421,725277,163285,723009v20864,-2268,33565,10886,48986,c227692,712123,226786,669034,255814,657695v29028,-11339,103867,453,130628,-2722c413203,651798,406853,639552,416378,638645v9525,-907,8164,5443,27214,10886c462642,654974,511174,663138,530678,671302v19504,8164,19504,15421,29936,27214c571046,710309,577396,735709,593271,742059v15875,6350,35379,-4989,62593,-5443c683078,736163,732971,740699,756557,739338v23586,-1361,30843,-12700,40821,-10886c807356,730266,807357,748409,816428,750223v9071,1814,26761,-9978,35379,-10885c860425,738431,862692,743874,868135,744781v5443,907,3629,-8164,16329,c897164,752945,918482,782880,944335,793766v25854,10886,95250,16329,95250,16329c1068614,815084,1109436,826423,1118507,823702v9071,-2721,-27668,-23586,-24493,-29936c1097189,787416,1140279,796034,1137557,785602v-2722,-10432,-38100,-43543,-59872,-54429c1055914,720287,1018267,734802,1006928,720288v-11339,-14514,-9978,-55789,2722,-76200c1022350,623677,1077232,623677,1083128,597823v5896,-25854,-41275,-82550,-38100,-108857c1048203,462659,1095828,456763,1102178,439981v6350,-16782,-26307,-33565,-19050,-51708c1090385,370130,1133021,360605,1145721,331123v12700,-29482,1814,-91621,13607,-119742c1171121,183260,1186996,170106,1216478,162395v29482,-7711,74839,7710,119743,2721c1381125,160127,1428750,149241,1485900,132459v57150,-16782,127907,-46265,193221,-68036c1744435,42652,1835149,9995,1877785,1831v42636,-8164,57150,13607,57150,13607l1934935,15438r,e" filled="f" strokecolor="yellow" strokeweight="1pt">
                  <v:stroke joinstyle="miter"/>
                  <v:path arrowok="t" o:connecttype="custom" o:connectlocs="0,660416;87085,736616;163285,723009;212271,723009;255814,657695;386442,654973;416378,638645;443592,649531;530678,671302;560614,698516;593271,742059;655864,736616;756557,739338;797378,728452;816428,750223;851807,739338;868135,744781;884464,744781;944335,793766;1039585,810095;1118507,823702;1094014,793766;1137557,785602;1077685,731173;1006928,720288;1009650,644088;1083128,597823;1045028,488966;1102178,439981;1083128,388273;1145721,331123;1159328,211381;1216478,162395;1336221,165116;1485900,132459;1679121,64423;1877785,1831;1934935,15438;1934935,15438;1934935,15438" o:connectangles="0,0,0,0,0,0,0,0,0,0,0,0,0,0,0,0,0,0,0,0,0,0,0,0,0,0,0,0,0,0,0,0,0,0,0,0,0,0,0,0"/>
                </v:shape>
                <v:shape id="Freeform 53" o:spid="_x0000_s1041" style="position:absolute;left:40059;top:2489;width:16682;height:5189;visibility:visible;mso-wrap-style:square;v-text-anchor:middle" coordsize="1668235,5188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" path="m,387888v15648,16329,31297,32658,43543,35379c55789,425989,60325,402403,73478,404217v13153,1814,35379,17235,48986,29935c136071,446852,141968,473613,155121,480417v13153,6804,35832,-7711,46264,-5443c211817,477242,204560,490849,217714,494024v13154,3175,43543,-4082,62593,c299357,498106,314325,522146,332014,518517v17689,-3629,43543,-30844,54429,-46265c397329,456831,393700,446852,397328,425988v3628,-20864,-8164,-53521,10886,-78921c427264,321667,483960,288102,511628,273588v27668,-14514,33111,-10886,62593,-13607c603703,257260,655864,257713,688521,257260v32657,-453,60325,5896,81643,c791482,251364,801007,228231,816428,221881v15421,-6350,20865,11793,46265,-2721c888093,204646,937985,150216,968828,134795v30843,-15422,55336,3175,78922,-8164c1071336,115292,1093561,77646,1110343,66760v16782,-10886,24493,3628,38100,-5443c1162050,52246,1178378,18227,1191985,12331v13607,-5896,30843,14514,38100,13607c1237342,25031,1229178,10970,1235528,6888v6350,-4082,23132,-9525,32657,-5443c1277710,5527,1277710,25484,1292678,31381v14968,5897,51254,,65315,5443c1372054,42267,1363436,40452,1377043,64038v13607,23586,51706,87086,62592,114300c1450521,205552,1432832,199203,1442357,227324v9525,28121,39007,89807,54428,119743c1512206,377003,1518556,398320,1534885,406938v16329,8618,41276,-7257,59872,-8164l1646464,401495v12246,4989,17008,16102,21771,27215e" filled="f" strokecolor="#823b0b [1605]" strokeweight="1pt">
                  <v:stroke joinstyle="miter"/>
                  <v:path arrowok="t" o:connecttype="custom" o:connectlocs="0,387888;43543,423267;73478,404217;122464,434152;155121,480417;201385,474974;217714,494024;280307,494024;332014,518517;386443,472252;397328,425988;408214,347067;511628,273588;574221,259981;688521,257260;770164,257260;816428,221881;862693,219160;968828,134795;1047750,126631;1110343,66760;1148443,61317;1191985,12331;1230085,25938;1235528,6888;1268185,1445;1292678,31381;1357993,36824;1377043,64038;1439635,178338;1442357,227324;1496785,347067;1534885,406938;1594757,398774;1646464,401495;1668235,428710" o:connectangles="0,0,0,0,0,0,0,0,0,0,0,0,0,0,0,0,0,0,0,0,0,0,0,0,0,0,0,0,0,0,0,0,0,0,0,0"/>
                </v:shape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Flowchart: Connector 54" o:spid="_x0000_s1042" type="#_x0000_t120" style="position:absolute;left:1828;top:1518;width:775;height:7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" fillcolor="#00b0f0" strokecolor="#00b0f0" strokeweight="1pt">
                  <v:stroke joinstyle="miter"/>
                </v:shape>
                <v:shape id="Flowchart: Connector 55" o:spid="_x0000_s1043" type="#_x0000_t120" style="position:absolute;left:20458;top:12521;width:769;height:7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" fillcolor="yellow" strokecolor="#00b0f0" strokeweight="1pt">
                  <v:stroke joinstyle="miter"/>
                  <v:textbox>
                    <w:txbxContent>
                      <w:p w:rsidR="00910F75" w:rsidRDefault="00910F75" w:rsidP="00197A1D"/>
                    </w:txbxContent>
                  </v:textbox>
                </v:shape>
                <v:shape id="Flowchart: Connector 56" o:spid="_x0000_s1044" type="#_x0000_t120" style="position:absolute;left:39687;top:6035;width:769;height:7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" fillcolor="#c00000" strokecolor="yellow" strokeweight="1pt">
                  <v:stroke joinstyle="miter"/>
                  <v:textbox>
                    <w:txbxContent>
                      <w:p w:rsidR="00910F75" w:rsidRDefault="00910F75" w:rsidP="00197A1D"/>
                    </w:txbxContent>
                  </v:textbox>
                </v:shape>
                <v:shape id="Flowchart: Connector 57" o:spid="_x0000_s1045" type="#_x0000_t120" style="position:absolute;left:56321;top:6172;width:768;height:7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" fillcolor="#c00000" strokecolor="#c00000" strokeweight="1pt">
                  <v:stroke joinstyle="miter"/>
                  <v:textbox>
                    <w:txbxContent>
                      <w:p w:rsidR="00910F75" w:rsidRDefault="00910F75" w:rsidP="00197A1D"/>
                    </w:txbxContent>
                  </v:textbox>
                </v:shape>
                <v:shape id="Text Box 58" o:spid="_x0000_s1046" type="#_x0000_t202" style="position:absolute;left:2176;width:6679;height:250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" filled="f" stroked="f" strokeweight=".5pt">
                  <v:textbox>
                    <w:txbxContent>
                      <w:p w:rsidR="00910F75" w:rsidRPr="00A53932" w:rsidRDefault="00910F75" w:rsidP="00197A1D">
                        <w:pPr>
                          <w:rPr>
                            <w:b/>
                            <w:color w:val="00B0F0"/>
                            <w:sz w:val="20"/>
                            <w14:textOutline w14:w="9525" w14:cap="rnd" w14:cmpd="sng" w14:algn="ctr">
                              <w14:solidFill>
                                <w14:srgbClr w14:val="000000"/>
                              </w14:solidFill>
                              <w14:prstDash w14:val="solid"/>
                              <w14:bevel/>
                            </w14:textOutline>
                          </w:rPr>
                        </w:pPr>
                        <w:r w:rsidRPr="00A53932">
                          <w:rPr>
                            <w:b/>
                            <w:color w:val="00B0F0"/>
                            <w:sz w:val="20"/>
                            <w14:textOutline w14:w="9525" w14:cap="rnd" w14:cmpd="sng" w14:algn="ctr">
                              <w14:solidFill>
                                <w14:srgbClr w14:val="000000"/>
                              </w14:solidFill>
                              <w14:prstDash w14:val="solid"/>
                              <w14:bevel/>
                            </w14:textOutline>
                          </w:rPr>
                          <w:t>София</w:t>
                        </w:r>
                        <w:r>
                          <w:rPr>
                            <w:b/>
                            <w:color w:val="00B0F0"/>
                            <w:sz w:val="20"/>
                            <w14:textOutline w14:w="9525" w14:cap="rnd" w14:cmpd="sng" w14:algn="ctr">
                              <w14:solidFill>
                                <w14:srgbClr w14:val="000000"/>
                              </w14:solidFill>
                              <w14:prstDash w14:val="solid"/>
                              <w14:bevel/>
                            </w14:textOutline>
                          </w:rPr>
                          <w:t xml:space="preserve">   </w:t>
                        </w:r>
                      </w:p>
                    </w:txbxContent>
                  </v:textbox>
                </v:shape>
                <v:shape id="Text Box 59" o:spid="_x0000_s1047" type="#_x0000_t202" style="position:absolute;left:19592;top:10012;width:7490;height:251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" filled="f" stroked="f" strokeweight=".5pt">
                  <v:textbox>
                    <w:txbxContent>
                      <w:p w:rsidR="00910F75" w:rsidRPr="00A53932" w:rsidRDefault="00910F75" w:rsidP="00197A1D">
                        <w:pPr>
                          <w:pStyle w:val="afa"/>
                          <w:spacing w:before="0" w:beforeAutospacing="0" w:after="0" w:afterAutospacing="0"/>
                          <w:jc w:val="both"/>
                          <w:rPr>
                            <w:color w:val="FFFF00"/>
                          </w:rPr>
                        </w:pPr>
                        <w:r w:rsidRPr="00A53932">
                          <w:rPr>
                            <w:rFonts w:eastAsia="Calibri"/>
                            <w:b/>
                            <w:bCs/>
                            <w:color w:val="FFFF00"/>
                            <w:sz w:val="20"/>
                            <w:szCs w:val="20"/>
                            <w14:textOutline w14:w="9525" w14:cap="rnd" w14:cmpd="sng" w14:algn="ctr">
                              <w14:solidFill>
                                <w14:srgbClr w14:val="000000"/>
                              </w14:solidFill>
                              <w14:prstDash w14:val="solid"/>
                              <w14:bevel/>
                            </w14:textOutline>
                          </w:rPr>
                          <w:t>Пловдив</w:t>
                        </w:r>
                        <w:r>
                          <w:rPr>
                            <w:rFonts w:eastAsia="Calibri"/>
                            <w:b/>
                            <w:bCs/>
                            <w:color w:val="FFFF00"/>
                            <w:sz w:val="20"/>
                            <w:szCs w:val="20"/>
                            <w14:textOutline w14:w="9525" w14:cap="rnd" w14:cmpd="sng" w14:algn="ctr">
                              <w14:solidFill>
                                <w14:srgbClr w14:val="000000"/>
                              </w14:solidFill>
                              <w14:prstDash w14:val="solid"/>
                              <w14:bevel/>
                            </w14:textOutline>
                          </w:rPr>
                          <w:t xml:space="preserve">    </w:t>
                        </w:r>
                      </w:p>
                    </w:txbxContent>
                  </v:textbox>
                </v:shape>
                <v:shape id="Text Box 11" o:spid="_x0000_s1048" type="#_x0000_t202" style="position:absolute;left:32179;top:13115;width:11068;height:251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" filled="f" stroked="f" strokeweight=".5pt">
                  <v:textbox>
                    <w:txbxContent>
                      <w:p w:rsidR="00910F75" w:rsidRDefault="00910F75" w:rsidP="00197A1D">
                        <w:pPr>
                          <w:pStyle w:val="afa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eastAsia="Calibri"/>
                            <w:b/>
                            <w:bCs/>
                            <w:color w:val="FFFF00"/>
                            <w:sz w:val="20"/>
                            <w:szCs w:val="20"/>
                            <w14:textOutline w14:w="9525" w14:cap="rnd" w14:cmpd="sng" w14:algn="ctr">
                              <w14:solidFill>
                                <w14:srgbClr w14:val="000000"/>
                              </w14:solidFill>
                              <w14:prstDash w14:val="solid"/>
                              <w14:bevel/>
                            </w14:textOutline>
                          </w:rPr>
                          <w:t xml:space="preserve">Димитровград   </w:t>
                        </w:r>
                      </w:p>
                    </w:txbxContent>
                  </v:textbox>
                </v:shape>
                <v:shape id="Flowchart: Connector 61" o:spid="_x0000_s1049" type="#_x0000_t120" style="position:absolute;left:31427;top:13884;width:762;height:7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" fillcolor="yellow" strokecolor="yellow" strokeweight="1pt">
                  <v:stroke joinstyle="miter"/>
                  <v:textbox>
                    <w:txbxContent>
                      <w:p w:rsidR="00910F75" w:rsidRDefault="00910F75" w:rsidP="00197A1D">
                        <w:pPr>
                          <w:pStyle w:val="afa"/>
                          <w:spacing w:before="0" w:beforeAutospacing="0" w:after="0" w:afterAutospacing="0"/>
                          <w:ind w:firstLine="72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 </w:t>
                        </w:r>
                      </w:p>
                    </w:txbxContent>
                  </v:textbox>
                </v:shape>
                <v:shape id="Text Box 11" o:spid="_x0000_s1050" type="#_x0000_t202" style="position:absolute;left:36540;top:4069;width:7313;height:250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" filled="f" stroked="f" strokeweight=".5pt">
                  <v:textbox>
                    <w:txbxContent>
                      <w:p w:rsidR="00910F75" w:rsidRPr="00A53932" w:rsidRDefault="00910F75" w:rsidP="00197A1D">
                        <w:pPr>
                          <w:pStyle w:val="afa"/>
                          <w:spacing w:before="0" w:beforeAutospacing="0" w:after="0" w:afterAutospacing="0"/>
                          <w:jc w:val="both"/>
                          <w:rPr>
                            <w14:textOutline w14:w="9525" w14:cap="rnd" w14:cmpd="sng" w14:algn="ctr">
                              <w14:solidFill>
                                <w14:srgbClr w14:val="C00000"/>
                              </w14:solidFill>
                              <w14:prstDash w14:val="solid"/>
                              <w14:bevel/>
                            </w14:textOutline>
                          </w:rPr>
                        </w:pPr>
                        <w:r w:rsidRPr="00A53932">
                          <w:rPr>
                            <w:rFonts w:eastAsia="Calibri"/>
                            <w:b/>
                            <w:bCs/>
                            <w:color w:val="FFFF00"/>
                            <w:sz w:val="20"/>
                            <w:szCs w:val="20"/>
                            <w14:textOutline w14:w="9525" w14:cap="rnd" w14:cmpd="sng" w14:algn="ctr">
                              <w14:solidFill>
                                <w14:srgbClr w14:val="C00000"/>
                              </w14:solidFill>
                              <w14:prstDash w14:val="solid"/>
                              <w14:bevel/>
                            </w14:textOutline>
                          </w:rPr>
                          <w:t>Коньово</w:t>
                        </w:r>
                        <w:r>
                          <w:rPr>
                            <w:rFonts w:eastAsia="Calibri"/>
                            <w:b/>
                            <w:bCs/>
                            <w:color w:val="FFFF00"/>
                            <w:sz w:val="20"/>
                            <w:szCs w:val="20"/>
                            <w14:textOutline w14:w="9525" w14:cap="rnd" w14:cmpd="sng" w14:algn="ctr">
                              <w14:solidFill>
                                <w14:srgbClr w14:val="C00000"/>
                              </w14:solidFill>
                              <w14:prstDash w14:val="solid"/>
                              <w14:bevel/>
                            </w14:textOutline>
                          </w:rPr>
                          <w:t xml:space="preserve">   </w:t>
                        </w:r>
                      </w:p>
                    </w:txbxContent>
                  </v:textbox>
                </v:shape>
                <v:shape id="Text Box 11" o:spid="_x0000_s1051" type="#_x0000_t202" style="position:absolute;left:52453;top:6946;width:6284;height:250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" filled="f" stroked="f" strokeweight=".5pt">
                  <v:textbox>
                    <w:txbxContent>
                      <w:p w:rsidR="00910F75" w:rsidRPr="00A53932" w:rsidRDefault="00910F75" w:rsidP="00197A1D">
                        <w:pPr>
                          <w:pStyle w:val="afa"/>
                          <w:spacing w:before="0" w:beforeAutospacing="0" w:after="0" w:afterAutospacing="0"/>
                          <w:jc w:val="both"/>
                          <w:rPr>
                            <w:color w:val="C00000"/>
                          </w:rPr>
                        </w:pPr>
                        <w:r w:rsidRPr="00A53932">
                          <w:rPr>
                            <w:rFonts w:eastAsia="Calibri"/>
                            <w:b/>
                            <w:bCs/>
                            <w:color w:val="C00000"/>
                            <w:sz w:val="20"/>
                            <w:szCs w:val="20"/>
                            <w14:textOutline w14:w="9525" w14:cap="rnd" w14:cmpd="sng" w14:algn="ctr">
                              <w14:solidFill>
                                <w14:srgbClr w14:val="C00000"/>
                              </w14:solidFill>
                              <w14:prstDash w14:val="solid"/>
                              <w14:bevel/>
                            </w14:textOutline>
                          </w:rPr>
                          <w:t>Бургас</w:t>
                        </w:r>
                        <w:r>
                          <w:rPr>
                            <w:rFonts w:eastAsia="Calibri"/>
                            <w:b/>
                            <w:bCs/>
                            <w:color w:val="C00000"/>
                            <w:sz w:val="20"/>
                            <w:szCs w:val="20"/>
                            <w14:textOutline w14:w="9525" w14:cap="rnd" w14:cmpd="sng" w14:algn="ctr">
                              <w14:solidFill>
                                <w14:srgbClr w14:val="C00000"/>
                              </w14:solidFill>
                              <w14:prstDash w14:val="solid"/>
                              <w14:bevel/>
                            </w14:textOutline>
                          </w:rPr>
                          <w:t xml:space="preserve">  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356AF" w:rsidRDefault="00A356AF" w:rsidP="0019431E">
      <w:pPr>
        <w:tabs>
          <w:tab w:val="left" w:pos="8080"/>
        </w:tabs>
        <w:ind w:firstLine="709"/>
        <w:jc w:val="both"/>
        <w:rPr>
          <w:rFonts w:ascii="Times New Roman" w:hAnsi="Times New Roman"/>
        </w:rPr>
      </w:pPr>
    </w:p>
    <w:p w:rsidR="00AC4A42" w:rsidRDefault="00AC4A42" w:rsidP="0019431E">
      <w:pPr>
        <w:tabs>
          <w:tab w:val="left" w:pos="8080"/>
        </w:tabs>
        <w:ind w:firstLine="709"/>
        <w:jc w:val="both"/>
        <w:rPr>
          <w:rFonts w:ascii="Times New Roman" w:hAnsi="Times New Roman"/>
        </w:rPr>
      </w:pPr>
    </w:p>
    <w:p w:rsidR="00A356AF" w:rsidRDefault="00A356AF" w:rsidP="0019431E">
      <w:pPr>
        <w:tabs>
          <w:tab w:val="left" w:pos="8080"/>
        </w:tabs>
        <w:ind w:firstLine="709"/>
        <w:jc w:val="both"/>
        <w:rPr>
          <w:rFonts w:ascii="Times New Roman" w:hAnsi="Times New Roman"/>
          <w:color w:val="FF0000"/>
        </w:rPr>
      </w:pPr>
    </w:p>
    <w:p w:rsidR="00A356AF" w:rsidRDefault="00A356AF" w:rsidP="0019431E">
      <w:pPr>
        <w:tabs>
          <w:tab w:val="left" w:pos="8080"/>
        </w:tabs>
        <w:ind w:firstLine="709"/>
        <w:jc w:val="both"/>
        <w:rPr>
          <w:rFonts w:ascii="Times New Roman" w:hAnsi="Times New Roman"/>
          <w:color w:val="FF0000"/>
        </w:rPr>
      </w:pPr>
    </w:p>
    <w:p w:rsidR="00A356AF" w:rsidRDefault="00A356AF" w:rsidP="0019431E">
      <w:pPr>
        <w:tabs>
          <w:tab w:val="left" w:pos="8080"/>
        </w:tabs>
        <w:ind w:firstLine="709"/>
        <w:jc w:val="both"/>
        <w:rPr>
          <w:rFonts w:ascii="Times New Roman" w:hAnsi="Times New Roman"/>
          <w:color w:val="FF0000"/>
        </w:rPr>
      </w:pPr>
    </w:p>
    <w:p w:rsidR="00A356AF" w:rsidRDefault="00A356AF" w:rsidP="0019431E">
      <w:pPr>
        <w:tabs>
          <w:tab w:val="left" w:pos="8080"/>
        </w:tabs>
        <w:ind w:firstLine="709"/>
        <w:jc w:val="both"/>
        <w:rPr>
          <w:rFonts w:ascii="Times New Roman" w:hAnsi="Times New Roman"/>
          <w:color w:val="FF0000"/>
        </w:rPr>
      </w:pPr>
    </w:p>
    <w:p w:rsidR="00A356AF" w:rsidRDefault="00A356AF" w:rsidP="0019431E">
      <w:pPr>
        <w:tabs>
          <w:tab w:val="left" w:pos="8080"/>
        </w:tabs>
        <w:ind w:firstLine="709"/>
        <w:jc w:val="both"/>
        <w:rPr>
          <w:rFonts w:ascii="Times New Roman" w:hAnsi="Times New Roman"/>
          <w:color w:val="FF0000"/>
        </w:rPr>
      </w:pPr>
    </w:p>
    <w:p w:rsidR="00A356AF" w:rsidRDefault="00A356AF" w:rsidP="00A356AF">
      <w:pPr>
        <w:tabs>
          <w:tab w:val="left" w:pos="8080"/>
        </w:tabs>
        <w:jc w:val="both"/>
        <w:rPr>
          <w:rFonts w:ascii="Times New Roman" w:hAnsi="Times New Roman"/>
          <w:b/>
          <w:lang w:val="ru-RU"/>
        </w:rPr>
      </w:pPr>
      <w:r>
        <w:rPr>
          <w:rFonts w:ascii="Times New Roman" w:hAnsi="Times New Roman"/>
          <w:b/>
          <w:lang w:val="ru-RU"/>
        </w:rPr>
        <w:t xml:space="preserve">                                                                 </w:t>
      </w:r>
      <w:r w:rsidR="00DB2B73" w:rsidRPr="00A356AF">
        <w:rPr>
          <w:rFonts w:ascii="Times New Roman" w:hAnsi="Times New Roman"/>
          <w:b/>
          <w:lang w:val="ru-RU"/>
        </w:rPr>
        <w:t xml:space="preserve"> </w:t>
      </w:r>
    </w:p>
    <w:p w:rsidR="00A356AF" w:rsidRDefault="00A356AF" w:rsidP="00A356AF">
      <w:pPr>
        <w:tabs>
          <w:tab w:val="left" w:pos="8080"/>
        </w:tabs>
        <w:jc w:val="both"/>
        <w:rPr>
          <w:rFonts w:ascii="Times New Roman" w:hAnsi="Times New Roman"/>
          <w:b/>
          <w:lang w:val="ru-RU"/>
        </w:rPr>
      </w:pPr>
    </w:p>
    <w:p w:rsidR="00A356AF" w:rsidRDefault="00A356AF" w:rsidP="00A356AF">
      <w:pPr>
        <w:tabs>
          <w:tab w:val="left" w:pos="8080"/>
        </w:tabs>
        <w:jc w:val="both"/>
        <w:rPr>
          <w:rFonts w:ascii="Times New Roman" w:hAnsi="Times New Roman"/>
          <w:b/>
          <w:lang w:val="ru-RU"/>
        </w:rPr>
      </w:pPr>
    </w:p>
    <w:p w:rsidR="00A356AF" w:rsidRDefault="00A356AF" w:rsidP="00A356AF">
      <w:pPr>
        <w:tabs>
          <w:tab w:val="left" w:pos="8080"/>
        </w:tabs>
        <w:jc w:val="both"/>
        <w:rPr>
          <w:rFonts w:ascii="Times New Roman" w:hAnsi="Times New Roman"/>
          <w:b/>
        </w:rPr>
      </w:pPr>
    </w:p>
    <w:p w:rsidR="00197A1D" w:rsidRDefault="00A356AF" w:rsidP="00A356AF">
      <w:pPr>
        <w:tabs>
          <w:tab w:val="left" w:pos="8080"/>
        </w:tabs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                                                                    </w:t>
      </w:r>
    </w:p>
    <w:p w:rsidR="00A356AF" w:rsidRPr="00A356AF" w:rsidRDefault="00197A1D" w:rsidP="00A356AF">
      <w:pPr>
        <w:tabs>
          <w:tab w:val="left" w:pos="8080"/>
        </w:tabs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                                                                           </w:t>
      </w:r>
      <w:r w:rsidR="00AC4A42" w:rsidRPr="00A356AF">
        <w:rPr>
          <w:rFonts w:ascii="Times New Roman" w:hAnsi="Times New Roman"/>
          <w:b/>
        </w:rPr>
        <w:t>Фиг</w:t>
      </w:r>
      <w:r w:rsidR="002C74CD">
        <w:rPr>
          <w:rFonts w:ascii="Times New Roman" w:hAnsi="Times New Roman"/>
          <w:b/>
        </w:rPr>
        <w:t>. 7</w:t>
      </w:r>
      <w:r w:rsidR="00632DD1" w:rsidRPr="00A356AF">
        <w:rPr>
          <w:rFonts w:ascii="Times New Roman" w:hAnsi="Times New Roman"/>
          <w:b/>
        </w:rPr>
        <w:t xml:space="preserve"> </w:t>
      </w:r>
    </w:p>
    <w:p w:rsidR="0059519A" w:rsidRDefault="0059519A" w:rsidP="00A356AF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u w:val="single"/>
        </w:rPr>
      </w:pPr>
    </w:p>
    <w:p w:rsidR="00A356AF" w:rsidRPr="00A356AF" w:rsidRDefault="00D15CF6" w:rsidP="00A356AF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AC09A9">
        <w:rPr>
          <w:rFonts w:ascii="Times New Roman" w:hAnsi="Times New Roman"/>
          <w:u w:val="single"/>
        </w:rPr>
        <w:t>3</w:t>
      </w:r>
      <w:r w:rsidR="00B0697D" w:rsidRPr="00AC09A9">
        <w:rPr>
          <w:rFonts w:ascii="Times New Roman" w:hAnsi="Times New Roman"/>
          <w:u w:val="single"/>
        </w:rPr>
        <w:t>.</w:t>
      </w:r>
      <w:r w:rsidR="000F0C64" w:rsidRPr="00AC09A9">
        <w:rPr>
          <w:rFonts w:ascii="Times New Roman" w:hAnsi="Times New Roman"/>
          <w:u w:val="single"/>
        </w:rPr>
        <w:t>10</w:t>
      </w:r>
      <w:r w:rsidR="003C3252" w:rsidRPr="00AC09A9">
        <w:rPr>
          <w:rFonts w:ascii="Times New Roman" w:hAnsi="Times New Roman"/>
          <w:u w:val="single"/>
        </w:rPr>
        <w:t>. Влакова защита:</w:t>
      </w:r>
    </w:p>
    <w:p w:rsidR="00467053" w:rsidRDefault="007602C1" w:rsidP="007602C1">
      <w:pPr>
        <w:tabs>
          <w:tab w:val="left" w:pos="993"/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 xml:space="preserve">- </w:t>
      </w:r>
      <w:r w:rsidR="003C3252">
        <w:rPr>
          <w:rFonts w:ascii="Times New Roman" w:hAnsi="Times New Roman"/>
          <w:szCs w:val="24"/>
        </w:rPr>
        <w:t xml:space="preserve">електрически локомотив № </w:t>
      </w:r>
      <w:r w:rsidR="00085CF8">
        <w:rPr>
          <w:rFonts w:ascii="Times New Roman" w:hAnsi="Times New Roman"/>
        </w:rPr>
        <w:t>43309</w:t>
      </w:r>
      <w:r w:rsidR="00085CF8">
        <w:rPr>
          <w:rFonts w:ascii="Times New Roman" w:hAnsi="Times New Roman"/>
          <w:lang w:val="ru-RU"/>
        </w:rPr>
        <w:t>.</w:t>
      </w:r>
      <w:r w:rsidR="00085CF8" w:rsidRPr="00085CF8">
        <w:rPr>
          <w:rFonts w:ascii="Times New Roman" w:hAnsi="Times New Roman"/>
          <w:lang w:val="ru-RU"/>
        </w:rPr>
        <w:t>4</w:t>
      </w:r>
      <w:r w:rsidR="00085CF8">
        <w:rPr>
          <w:rFonts w:ascii="Times New Roman" w:hAnsi="Times New Roman"/>
          <w:lang w:val="ru-RU"/>
        </w:rPr>
        <w:t xml:space="preserve"> е</w:t>
      </w:r>
      <w:r w:rsidR="00085CF8" w:rsidRPr="00085CF8">
        <w:rPr>
          <w:rFonts w:ascii="Times New Roman" w:hAnsi="Times New Roman"/>
          <w:lang w:val="ru-RU"/>
        </w:rPr>
        <w:t xml:space="preserve"> </w:t>
      </w:r>
      <w:r w:rsidR="00077216" w:rsidRPr="00077216">
        <w:rPr>
          <w:rFonts w:ascii="Times New Roman" w:hAnsi="Times New Roman"/>
          <w:szCs w:val="24"/>
        </w:rPr>
        <w:t>о</w:t>
      </w:r>
      <w:r w:rsidR="00085CF8">
        <w:rPr>
          <w:rFonts w:ascii="Times New Roman" w:hAnsi="Times New Roman"/>
          <w:szCs w:val="24"/>
        </w:rPr>
        <w:t>борудван</w:t>
      </w:r>
      <w:r w:rsidR="00077216" w:rsidRPr="00077216">
        <w:rPr>
          <w:rFonts w:ascii="Times New Roman" w:hAnsi="Times New Roman"/>
          <w:szCs w:val="24"/>
        </w:rPr>
        <w:t xml:space="preserve"> с </w:t>
      </w:r>
      <w:r w:rsidR="00085CF8">
        <w:rPr>
          <w:rFonts w:ascii="Times New Roman" w:hAnsi="Times New Roman"/>
          <w:szCs w:val="24"/>
        </w:rPr>
        <w:t xml:space="preserve">изправно </w:t>
      </w:r>
      <w:r w:rsidR="00077216" w:rsidRPr="00EE3793">
        <w:rPr>
          <w:rFonts w:ascii="Times New Roman" w:hAnsi="Times New Roman"/>
          <w:szCs w:val="24"/>
        </w:rPr>
        <w:t>устройството за бдителност</w:t>
      </w:r>
      <w:r w:rsidR="0078297E">
        <w:rPr>
          <w:rFonts w:ascii="Times New Roman" w:hAnsi="Times New Roman"/>
          <w:szCs w:val="24"/>
        </w:rPr>
        <w:t xml:space="preserve"> и </w:t>
      </w:r>
      <w:r w:rsidR="00C4789E">
        <w:rPr>
          <w:rFonts w:ascii="Times New Roman" w:hAnsi="Times New Roman"/>
          <w:szCs w:val="24"/>
        </w:rPr>
        <w:t>А</w:t>
      </w:r>
      <w:r w:rsidR="0078297E" w:rsidRPr="00467053">
        <w:rPr>
          <w:rFonts w:ascii="Times New Roman" w:hAnsi="Times New Roman"/>
          <w:szCs w:val="24"/>
        </w:rPr>
        <w:t>втоматична локомотивна сигнализация</w:t>
      </w:r>
      <w:r w:rsidR="00356234" w:rsidRPr="00467053">
        <w:rPr>
          <w:rFonts w:ascii="Times New Roman" w:hAnsi="Times New Roman"/>
          <w:szCs w:val="24"/>
        </w:rPr>
        <w:t xml:space="preserve"> (АЛС)</w:t>
      </w:r>
      <w:r w:rsidR="0078297E" w:rsidRPr="00467053">
        <w:rPr>
          <w:rFonts w:ascii="Times New Roman" w:hAnsi="Times New Roman"/>
          <w:szCs w:val="24"/>
        </w:rPr>
        <w:t xml:space="preserve"> – изправна</w:t>
      </w:r>
      <w:r w:rsidR="00467053">
        <w:rPr>
          <w:rFonts w:ascii="Times New Roman" w:hAnsi="Times New Roman"/>
          <w:szCs w:val="24"/>
        </w:rPr>
        <w:t>.</w:t>
      </w:r>
      <w:r w:rsidR="0078297E">
        <w:rPr>
          <w:rFonts w:ascii="Times New Roman" w:hAnsi="Times New Roman"/>
          <w:szCs w:val="24"/>
        </w:rPr>
        <w:t xml:space="preserve"> </w:t>
      </w:r>
    </w:p>
    <w:p w:rsidR="00077216" w:rsidRDefault="00467053" w:rsidP="007602C1">
      <w:pPr>
        <w:tabs>
          <w:tab w:val="left" w:pos="993"/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</w:t>
      </w:r>
      <w:r w:rsidR="0078297E" w:rsidRPr="00F1322B">
        <w:rPr>
          <w:rFonts w:ascii="Times New Roman" w:hAnsi="Times New Roman"/>
          <w:szCs w:val="24"/>
        </w:rPr>
        <w:t>на железопътната</w:t>
      </w:r>
      <w:r w:rsidR="00356234" w:rsidRPr="00F1322B">
        <w:rPr>
          <w:rFonts w:ascii="Times New Roman" w:hAnsi="Times New Roman"/>
          <w:szCs w:val="24"/>
        </w:rPr>
        <w:t xml:space="preserve"> инфраструктура в участъка Стара Загора – Бургас с телеграма № 480/2015 г. на генералния директор на НКЖИ – АЛС е изключена и демонтирана</w:t>
      </w:r>
      <w:r w:rsidR="00077216" w:rsidRPr="00F1322B">
        <w:rPr>
          <w:rFonts w:ascii="Times New Roman" w:hAnsi="Times New Roman"/>
          <w:szCs w:val="24"/>
        </w:rPr>
        <w:t>;</w:t>
      </w:r>
    </w:p>
    <w:p w:rsidR="00EE3793" w:rsidRPr="00AC09A9" w:rsidRDefault="00D15CF6" w:rsidP="009479EF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AC09A9">
        <w:rPr>
          <w:rFonts w:ascii="Times New Roman" w:hAnsi="Times New Roman"/>
          <w:u w:val="single"/>
        </w:rPr>
        <w:t>3</w:t>
      </w:r>
      <w:r w:rsidR="00B0697D" w:rsidRPr="00AC09A9">
        <w:rPr>
          <w:rFonts w:ascii="Times New Roman" w:hAnsi="Times New Roman"/>
          <w:u w:val="single"/>
        </w:rPr>
        <w:t>.</w:t>
      </w:r>
      <w:r w:rsidR="000F0C64" w:rsidRPr="00AC09A9">
        <w:rPr>
          <w:rFonts w:ascii="Times New Roman" w:hAnsi="Times New Roman"/>
          <w:u w:val="single"/>
        </w:rPr>
        <w:t>11</w:t>
      </w:r>
      <w:r w:rsidR="00EE3793" w:rsidRPr="00AC09A9">
        <w:rPr>
          <w:rFonts w:ascii="Times New Roman" w:hAnsi="Times New Roman"/>
          <w:u w:val="single"/>
        </w:rPr>
        <w:t>. Средства за комуникация:</w:t>
      </w:r>
    </w:p>
    <w:p w:rsidR="00377576" w:rsidRDefault="00EE3793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</w:t>
      </w:r>
      <w:r w:rsidR="00AE5DDB" w:rsidRPr="00F96B8E">
        <w:rPr>
          <w:rFonts w:ascii="Times New Roman" w:hAnsi="Times New Roman"/>
        </w:rPr>
        <w:t xml:space="preserve"> </w:t>
      </w:r>
      <w:r w:rsidR="00A57ED4">
        <w:rPr>
          <w:rFonts w:ascii="Times New Roman" w:hAnsi="Times New Roman"/>
        </w:rPr>
        <w:t>гара Коньово</w:t>
      </w:r>
      <w:r w:rsidR="005538A2" w:rsidRPr="00F96B8E">
        <w:rPr>
          <w:rFonts w:ascii="Times New Roman" w:hAnsi="Times New Roman"/>
        </w:rPr>
        <w:t xml:space="preserve"> е съоръжен</w:t>
      </w:r>
      <w:r w:rsidR="00A57ED4">
        <w:rPr>
          <w:rFonts w:ascii="Times New Roman" w:hAnsi="Times New Roman"/>
        </w:rPr>
        <w:t xml:space="preserve">а с </w:t>
      </w:r>
      <w:r w:rsidR="00085CF8">
        <w:rPr>
          <w:rFonts w:ascii="Times New Roman" w:hAnsi="Times New Roman"/>
        </w:rPr>
        <w:t>универсален комутатор за</w:t>
      </w:r>
      <w:r w:rsidR="00E12EFE">
        <w:rPr>
          <w:rFonts w:ascii="Times New Roman" w:hAnsi="Times New Roman"/>
        </w:rPr>
        <w:t xml:space="preserve"> </w:t>
      </w:r>
      <w:r w:rsidR="006862C7">
        <w:rPr>
          <w:rFonts w:ascii="Times New Roman" w:hAnsi="Times New Roman"/>
        </w:rPr>
        <w:t xml:space="preserve">телефонни </w:t>
      </w:r>
      <w:r w:rsidR="00E12EFE">
        <w:rPr>
          <w:rFonts w:ascii="Times New Roman" w:hAnsi="Times New Roman"/>
        </w:rPr>
        <w:t xml:space="preserve">свръзки </w:t>
      </w:r>
      <w:r w:rsidR="00D97CCE">
        <w:rPr>
          <w:rFonts w:ascii="Times New Roman" w:hAnsi="Times New Roman"/>
        </w:rPr>
        <w:t>УКС-</w:t>
      </w:r>
      <w:r w:rsidR="00A57ED4">
        <w:rPr>
          <w:rFonts w:ascii="Times New Roman" w:hAnsi="Times New Roman"/>
        </w:rPr>
        <w:t>8</w:t>
      </w:r>
      <w:r w:rsidR="00574016">
        <w:rPr>
          <w:rFonts w:ascii="Times New Roman" w:hAnsi="Times New Roman"/>
        </w:rPr>
        <w:t>. Д</w:t>
      </w:r>
      <w:r w:rsidR="00363645">
        <w:rPr>
          <w:rFonts w:ascii="Times New Roman" w:hAnsi="Times New Roman"/>
        </w:rPr>
        <w:t>ежурният ръководител движение</w:t>
      </w:r>
      <w:r w:rsidR="00D97CCE">
        <w:rPr>
          <w:rFonts w:ascii="Times New Roman" w:hAnsi="Times New Roman"/>
        </w:rPr>
        <w:t xml:space="preserve"> </w:t>
      </w:r>
      <w:r w:rsidR="00574016">
        <w:rPr>
          <w:rFonts w:ascii="Times New Roman" w:hAnsi="Times New Roman"/>
        </w:rPr>
        <w:t xml:space="preserve">чрез нея </w:t>
      </w:r>
      <w:r w:rsidR="00D97CCE">
        <w:rPr>
          <w:rFonts w:ascii="Times New Roman" w:hAnsi="Times New Roman"/>
        </w:rPr>
        <w:t xml:space="preserve">осъществява </w:t>
      </w:r>
      <w:r w:rsidR="00742830">
        <w:rPr>
          <w:rFonts w:ascii="Times New Roman" w:hAnsi="Times New Roman"/>
        </w:rPr>
        <w:t xml:space="preserve">телефонна </w:t>
      </w:r>
      <w:r w:rsidR="00574016">
        <w:rPr>
          <w:rFonts w:ascii="Times New Roman" w:hAnsi="Times New Roman"/>
        </w:rPr>
        <w:t>връзка с двата</w:t>
      </w:r>
      <w:r>
        <w:rPr>
          <w:rFonts w:ascii="Times New Roman" w:hAnsi="Times New Roman"/>
        </w:rPr>
        <w:t xml:space="preserve"> стрелкови</w:t>
      </w:r>
      <w:r w:rsidR="00574016">
        <w:rPr>
          <w:rFonts w:ascii="Times New Roman" w:hAnsi="Times New Roman"/>
        </w:rPr>
        <w:t xml:space="preserve"> поста, междугарова</w:t>
      </w:r>
      <w:r w:rsidR="00742830">
        <w:rPr>
          <w:rFonts w:ascii="Times New Roman" w:hAnsi="Times New Roman"/>
        </w:rPr>
        <w:t xml:space="preserve"> с двете прилежащи гари</w:t>
      </w:r>
      <w:r w:rsidR="00085CF8">
        <w:rPr>
          <w:rFonts w:ascii="Times New Roman" w:hAnsi="Times New Roman"/>
        </w:rPr>
        <w:t>,</w:t>
      </w:r>
      <w:r w:rsidR="00E12EFE">
        <w:rPr>
          <w:rFonts w:ascii="Times New Roman" w:hAnsi="Times New Roman"/>
        </w:rPr>
        <w:t xml:space="preserve"> </w:t>
      </w:r>
      <w:r w:rsidR="00574016">
        <w:rPr>
          <w:rFonts w:ascii="Times New Roman" w:hAnsi="Times New Roman"/>
        </w:rPr>
        <w:t xml:space="preserve">с влаков </w:t>
      </w:r>
      <w:r w:rsidR="00085CF8">
        <w:rPr>
          <w:rFonts w:ascii="Times New Roman" w:hAnsi="Times New Roman"/>
        </w:rPr>
        <w:t>и</w:t>
      </w:r>
      <w:r w:rsidR="00D97CCE">
        <w:rPr>
          <w:rFonts w:ascii="Times New Roman" w:hAnsi="Times New Roman"/>
        </w:rPr>
        <w:t xml:space="preserve"> </w:t>
      </w:r>
      <w:r w:rsidR="00085CF8">
        <w:rPr>
          <w:rFonts w:ascii="Times New Roman" w:hAnsi="Times New Roman"/>
        </w:rPr>
        <w:t>енергодиспечер</w:t>
      </w:r>
      <w:r w:rsidR="00071432">
        <w:rPr>
          <w:rFonts w:ascii="Times New Roman" w:hAnsi="Times New Roman"/>
        </w:rPr>
        <w:t>и</w:t>
      </w:r>
      <w:r w:rsidR="00EC6C79">
        <w:rPr>
          <w:rFonts w:ascii="Times New Roman" w:hAnsi="Times New Roman"/>
        </w:rPr>
        <w:t xml:space="preserve">, в гарата е осигурен </w:t>
      </w:r>
      <w:r w:rsidR="00071432">
        <w:rPr>
          <w:rFonts w:ascii="Times New Roman" w:hAnsi="Times New Roman"/>
        </w:rPr>
        <w:t xml:space="preserve">и </w:t>
      </w:r>
      <w:r w:rsidR="0091362C">
        <w:rPr>
          <w:rFonts w:ascii="Times New Roman" w:hAnsi="Times New Roman"/>
        </w:rPr>
        <w:t>служебен мобилен телефон</w:t>
      </w:r>
      <w:r w:rsidR="00AE5DDB" w:rsidRPr="00F96B8E">
        <w:rPr>
          <w:rFonts w:ascii="Times New Roman" w:hAnsi="Times New Roman"/>
        </w:rPr>
        <w:t>;</w:t>
      </w:r>
      <w:r w:rsidR="00085CF8">
        <w:rPr>
          <w:rFonts w:ascii="Times New Roman" w:hAnsi="Times New Roman"/>
        </w:rPr>
        <w:t xml:space="preserve"> </w:t>
      </w:r>
    </w:p>
    <w:p w:rsidR="00EE3793" w:rsidRPr="00F96B8E" w:rsidRDefault="0091362C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</w:t>
      </w:r>
      <w:r w:rsidR="00AC4A42">
        <w:rPr>
          <w:rFonts w:ascii="Times New Roman" w:hAnsi="Times New Roman"/>
        </w:rPr>
        <w:t xml:space="preserve"> </w:t>
      </w:r>
      <w:r w:rsidR="00EE3793">
        <w:rPr>
          <w:rFonts w:ascii="Times New Roman" w:hAnsi="Times New Roman"/>
        </w:rPr>
        <w:t>локомотив</w:t>
      </w:r>
      <w:r>
        <w:rPr>
          <w:rFonts w:ascii="Times New Roman" w:hAnsi="Times New Roman"/>
        </w:rPr>
        <w:t>н</w:t>
      </w:r>
      <w:r w:rsidR="00EE3793">
        <w:rPr>
          <w:rFonts w:ascii="Times New Roman" w:hAnsi="Times New Roman"/>
        </w:rPr>
        <w:t>а</w:t>
      </w:r>
      <w:r>
        <w:rPr>
          <w:rFonts w:ascii="Times New Roman" w:hAnsi="Times New Roman"/>
        </w:rPr>
        <w:t>та и превозната</w:t>
      </w:r>
      <w:r w:rsidR="00EE3793">
        <w:rPr>
          <w:rFonts w:ascii="Times New Roman" w:hAnsi="Times New Roman"/>
        </w:rPr>
        <w:t xml:space="preserve"> бригади са разполагали със служебни мобилни телефони;</w:t>
      </w:r>
    </w:p>
    <w:p w:rsidR="00776A54" w:rsidRPr="00AC09A9" w:rsidRDefault="00D15CF6" w:rsidP="0053412C">
      <w:pPr>
        <w:ind w:firstLine="709"/>
        <w:jc w:val="both"/>
        <w:rPr>
          <w:rFonts w:ascii="Times New Roman" w:hAnsi="Times New Roman"/>
          <w:szCs w:val="24"/>
          <w:u w:val="single"/>
        </w:rPr>
      </w:pPr>
      <w:r w:rsidRPr="00AC09A9">
        <w:rPr>
          <w:rFonts w:ascii="Times New Roman" w:hAnsi="Times New Roman"/>
          <w:szCs w:val="24"/>
          <w:u w:val="single"/>
        </w:rPr>
        <w:t>3.1</w:t>
      </w:r>
      <w:r w:rsidR="00D517B4" w:rsidRPr="00AC09A9">
        <w:rPr>
          <w:rFonts w:ascii="Times New Roman" w:hAnsi="Times New Roman"/>
          <w:szCs w:val="24"/>
          <w:u w:val="single"/>
        </w:rPr>
        <w:t>2</w:t>
      </w:r>
      <w:r w:rsidRPr="00AC09A9">
        <w:rPr>
          <w:rFonts w:ascii="Times New Roman" w:hAnsi="Times New Roman"/>
          <w:szCs w:val="24"/>
          <w:u w:val="single"/>
        </w:rPr>
        <w:t>.</w:t>
      </w:r>
      <w:r w:rsidR="0026656A" w:rsidRPr="00AC09A9">
        <w:rPr>
          <w:rFonts w:ascii="Times New Roman" w:hAnsi="Times New Roman"/>
          <w:szCs w:val="24"/>
          <w:u w:val="single"/>
          <w:lang w:val="ru-RU"/>
        </w:rPr>
        <w:t xml:space="preserve"> </w:t>
      </w:r>
      <w:r w:rsidR="00AC09A9" w:rsidRPr="00AC09A9">
        <w:rPr>
          <w:rFonts w:ascii="Times New Roman" w:hAnsi="Times New Roman"/>
          <w:szCs w:val="24"/>
          <w:u w:val="single"/>
        </w:rPr>
        <w:t>Привеждане в действие на план</w:t>
      </w:r>
      <w:r w:rsidR="0026656A" w:rsidRPr="00AC09A9">
        <w:rPr>
          <w:rFonts w:ascii="Times New Roman" w:hAnsi="Times New Roman"/>
          <w:szCs w:val="24"/>
          <w:u w:val="single"/>
        </w:rPr>
        <w:t xml:space="preserve"> за железопътни </w:t>
      </w:r>
      <w:r w:rsidR="00AC09A9" w:rsidRPr="00AC09A9">
        <w:rPr>
          <w:rFonts w:ascii="Times New Roman" w:hAnsi="Times New Roman"/>
          <w:szCs w:val="24"/>
          <w:u w:val="single"/>
        </w:rPr>
        <w:t>аварии и събития.</w:t>
      </w:r>
    </w:p>
    <w:p w:rsidR="0026656A" w:rsidRDefault="0026656A" w:rsidP="000E7BB0">
      <w:pPr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</w:t>
      </w:r>
      <w:r w:rsidR="004668FA">
        <w:rPr>
          <w:rFonts w:ascii="Times New Roman" w:hAnsi="Times New Roman"/>
          <w:szCs w:val="24"/>
        </w:rPr>
        <w:t xml:space="preserve"> в изпълнение</w:t>
      </w:r>
      <w:r w:rsidR="001F5268">
        <w:rPr>
          <w:rFonts w:ascii="Times New Roman" w:hAnsi="Times New Roman"/>
          <w:szCs w:val="24"/>
        </w:rPr>
        <w:t xml:space="preserve"> на утвърден от 25.02.2015 г.</w:t>
      </w:r>
      <w:r>
        <w:rPr>
          <w:rFonts w:ascii="Times New Roman" w:hAnsi="Times New Roman"/>
          <w:szCs w:val="24"/>
        </w:rPr>
        <w:t xml:space="preserve"> </w:t>
      </w:r>
      <w:r w:rsidR="001F5268">
        <w:rPr>
          <w:rFonts w:ascii="Times New Roman" w:hAnsi="Times New Roman"/>
          <w:szCs w:val="24"/>
        </w:rPr>
        <w:t>,,План</w:t>
      </w:r>
      <w:r>
        <w:rPr>
          <w:rFonts w:ascii="Times New Roman" w:hAnsi="Times New Roman"/>
          <w:szCs w:val="24"/>
        </w:rPr>
        <w:t xml:space="preserve"> за спасителни и неотложни аварийно-възстановителни работи при възникване на кризисни ситуации, природни бедствия, железопътни произшествия, производствени аварии</w:t>
      </w:r>
      <w:r w:rsidR="001F5268">
        <w:rPr>
          <w:rFonts w:ascii="Times New Roman" w:hAnsi="Times New Roman"/>
          <w:szCs w:val="24"/>
        </w:rPr>
        <w:t>, катастрофи и терористични актове в БДЖ ,,Път</w:t>
      </w:r>
      <w:r w:rsidR="00363645">
        <w:rPr>
          <w:rFonts w:ascii="Times New Roman" w:hAnsi="Times New Roman"/>
          <w:szCs w:val="24"/>
        </w:rPr>
        <w:t>нически превози“ ЕООД“ персоналът</w:t>
      </w:r>
      <w:r w:rsidR="001F5268">
        <w:rPr>
          <w:rFonts w:ascii="Times New Roman" w:hAnsi="Times New Roman"/>
          <w:szCs w:val="24"/>
        </w:rPr>
        <w:t xml:space="preserve"> </w:t>
      </w:r>
      <w:r w:rsidR="000E7BB0">
        <w:rPr>
          <w:rFonts w:ascii="Times New Roman" w:hAnsi="Times New Roman"/>
          <w:szCs w:val="24"/>
        </w:rPr>
        <w:t xml:space="preserve">(локомотивната и превозна бригади, </w:t>
      </w:r>
      <w:r w:rsidR="001F5268">
        <w:rPr>
          <w:rFonts w:ascii="Times New Roman" w:hAnsi="Times New Roman"/>
          <w:szCs w:val="24"/>
        </w:rPr>
        <w:t>об</w:t>
      </w:r>
      <w:r w:rsidR="000E7BB0">
        <w:rPr>
          <w:rFonts w:ascii="Times New Roman" w:hAnsi="Times New Roman"/>
          <w:szCs w:val="24"/>
        </w:rPr>
        <w:t>служвал</w:t>
      </w:r>
      <w:r w:rsidR="00A247BC">
        <w:rPr>
          <w:rFonts w:ascii="Times New Roman" w:hAnsi="Times New Roman"/>
          <w:szCs w:val="24"/>
        </w:rPr>
        <w:t>и</w:t>
      </w:r>
      <w:r w:rsidR="000E7BB0">
        <w:rPr>
          <w:rFonts w:ascii="Times New Roman" w:hAnsi="Times New Roman"/>
          <w:szCs w:val="24"/>
        </w:rPr>
        <w:t xml:space="preserve"> </w:t>
      </w:r>
      <w:r w:rsidR="004668FA">
        <w:rPr>
          <w:rFonts w:ascii="Times New Roman" w:hAnsi="Times New Roman"/>
          <w:szCs w:val="24"/>
        </w:rPr>
        <w:t>БВ № 8613</w:t>
      </w:r>
      <w:r w:rsidR="000E7BB0">
        <w:rPr>
          <w:rFonts w:ascii="Times New Roman" w:hAnsi="Times New Roman"/>
          <w:szCs w:val="24"/>
        </w:rPr>
        <w:t xml:space="preserve">) незабавно са предприели </w:t>
      </w:r>
      <w:r w:rsidR="004668FA">
        <w:rPr>
          <w:rFonts w:ascii="Times New Roman" w:hAnsi="Times New Roman"/>
          <w:szCs w:val="24"/>
        </w:rPr>
        <w:t>изпълн</w:t>
      </w:r>
      <w:r w:rsidR="00A247BC">
        <w:rPr>
          <w:rFonts w:ascii="Times New Roman" w:hAnsi="Times New Roman"/>
          <w:szCs w:val="24"/>
        </w:rPr>
        <w:t>ението на служебните</w:t>
      </w:r>
      <w:r w:rsidR="00C11047">
        <w:rPr>
          <w:rFonts w:ascii="Times New Roman" w:hAnsi="Times New Roman"/>
          <w:szCs w:val="24"/>
        </w:rPr>
        <w:t xml:space="preserve"> си</w:t>
      </w:r>
      <w:r w:rsidR="00A247BC">
        <w:rPr>
          <w:rFonts w:ascii="Times New Roman" w:hAnsi="Times New Roman"/>
          <w:szCs w:val="24"/>
        </w:rPr>
        <w:t xml:space="preserve"> задължения</w:t>
      </w:r>
      <w:r w:rsidR="000E7BB0">
        <w:rPr>
          <w:rFonts w:ascii="Times New Roman" w:hAnsi="Times New Roman"/>
          <w:szCs w:val="24"/>
        </w:rPr>
        <w:t>, касаещи възникване на пожар в подвижен железопътен състав (ПЖПС) – пътнически вагони</w:t>
      </w:r>
      <w:r w:rsidR="0053412C">
        <w:rPr>
          <w:rFonts w:ascii="Times New Roman" w:hAnsi="Times New Roman"/>
          <w:szCs w:val="24"/>
        </w:rPr>
        <w:t xml:space="preserve"> (видно от обясненията на персонала и очевидци</w:t>
      </w:r>
      <w:r w:rsidR="00C11047">
        <w:rPr>
          <w:rFonts w:ascii="Times New Roman" w:hAnsi="Times New Roman"/>
          <w:szCs w:val="24"/>
        </w:rPr>
        <w:t>те</w:t>
      </w:r>
      <w:r w:rsidR="0053412C">
        <w:rPr>
          <w:rFonts w:ascii="Times New Roman" w:hAnsi="Times New Roman"/>
          <w:szCs w:val="24"/>
        </w:rPr>
        <w:t>);</w:t>
      </w:r>
    </w:p>
    <w:p w:rsidR="006820BF" w:rsidRDefault="002C7551" w:rsidP="009A293D">
      <w:pPr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- персоналът,</w:t>
      </w:r>
      <w:r w:rsidR="000E7BB0">
        <w:rPr>
          <w:rFonts w:ascii="Times New Roman" w:hAnsi="Times New Roman"/>
          <w:szCs w:val="24"/>
        </w:rPr>
        <w:t xml:space="preserve"> обслужвал БВ № 8</w:t>
      </w:r>
      <w:r w:rsidR="00A247BC">
        <w:rPr>
          <w:rFonts w:ascii="Times New Roman" w:hAnsi="Times New Roman"/>
          <w:szCs w:val="24"/>
        </w:rPr>
        <w:t>613 в съответствие с утвърдена</w:t>
      </w:r>
      <w:r w:rsidR="000E7BB0">
        <w:rPr>
          <w:rFonts w:ascii="Times New Roman" w:hAnsi="Times New Roman"/>
          <w:szCs w:val="24"/>
        </w:rPr>
        <w:t xml:space="preserve"> от 01.10.2013 г. ,,Инструкция за правилата и изискванията за пожарна безопасност в подвижния железопътен състав </w:t>
      </w:r>
      <w:r w:rsidR="0053412C">
        <w:rPr>
          <w:rFonts w:ascii="Times New Roman" w:hAnsi="Times New Roman"/>
          <w:szCs w:val="24"/>
        </w:rPr>
        <w:t>в експлоатация, сградите, районите  и обектите на БДЖ ,,Пътнически превози</w:t>
      </w:r>
      <w:r w:rsidR="009A293D">
        <w:rPr>
          <w:rFonts w:ascii="Times New Roman" w:hAnsi="Times New Roman"/>
          <w:szCs w:val="24"/>
        </w:rPr>
        <w:t>“</w:t>
      </w:r>
      <w:r w:rsidR="0053412C">
        <w:rPr>
          <w:rFonts w:ascii="Times New Roman" w:hAnsi="Times New Roman"/>
          <w:szCs w:val="24"/>
        </w:rPr>
        <w:t xml:space="preserve"> ЕООД и действия при възникване на пожар“</w:t>
      </w:r>
      <w:r>
        <w:rPr>
          <w:rFonts w:ascii="Times New Roman" w:hAnsi="Times New Roman"/>
          <w:szCs w:val="24"/>
        </w:rPr>
        <w:t>,</w:t>
      </w:r>
      <w:r w:rsidR="0053412C">
        <w:rPr>
          <w:rFonts w:ascii="Times New Roman" w:hAnsi="Times New Roman"/>
          <w:szCs w:val="24"/>
        </w:rPr>
        <w:t xml:space="preserve"> </w:t>
      </w:r>
      <w:r w:rsidR="000E7BB0">
        <w:rPr>
          <w:rFonts w:ascii="Times New Roman" w:hAnsi="Times New Roman"/>
          <w:szCs w:val="24"/>
        </w:rPr>
        <w:t>е</w:t>
      </w:r>
      <w:r w:rsidR="0053412C">
        <w:rPr>
          <w:rFonts w:ascii="Times New Roman" w:hAnsi="Times New Roman"/>
          <w:szCs w:val="24"/>
        </w:rPr>
        <w:t xml:space="preserve"> действал правилно съобразно изискванията на Инструкцията (видно от обясненията на персонала и очевидци</w:t>
      </w:r>
      <w:r w:rsidR="00C11047">
        <w:rPr>
          <w:rFonts w:ascii="Times New Roman" w:hAnsi="Times New Roman"/>
          <w:szCs w:val="24"/>
        </w:rPr>
        <w:t>те</w:t>
      </w:r>
      <w:r w:rsidR="0053412C">
        <w:rPr>
          <w:rFonts w:ascii="Times New Roman" w:hAnsi="Times New Roman"/>
          <w:szCs w:val="24"/>
        </w:rPr>
        <w:t>).</w:t>
      </w:r>
    </w:p>
    <w:p w:rsidR="004668FA" w:rsidRPr="00F96B8E" w:rsidRDefault="004668FA" w:rsidP="00DF0628">
      <w:pPr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- в изпълнение на утвърден от 14.08.2015 г. ,,План за защита при бедствия в НК ЖИ“ </w:t>
      </w:r>
      <w:r w:rsidR="002C7551">
        <w:rPr>
          <w:rFonts w:ascii="Times New Roman" w:hAnsi="Times New Roman"/>
          <w:szCs w:val="24"/>
        </w:rPr>
        <w:t>персоналът</w:t>
      </w:r>
      <w:r w:rsidR="00DF0628">
        <w:rPr>
          <w:rFonts w:ascii="Times New Roman" w:hAnsi="Times New Roman"/>
          <w:szCs w:val="24"/>
        </w:rPr>
        <w:t xml:space="preserve"> на гара Коньово, след</w:t>
      </w:r>
      <w:r>
        <w:rPr>
          <w:rFonts w:ascii="Times New Roman" w:hAnsi="Times New Roman"/>
          <w:szCs w:val="24"/>
        </w:rPr>
        <w:t xml:space="preserve"> спирането на </w:t>
      </w:r>
      <w:r w:rsidR="00A247BC">
        <w:rPr>
          <w:rFonts w:ascii="Times New Roman" w:hAnsi="Times New Roman"/>
          <w:szCs w:val="24"/>
        </w:rPr>
        <w:t>БВ № 8613 в гарата и виждайки</w:t>
      </w:r>
      <w:r w:rsidR="00DF0628">
        <w:rPr>
          <w:rFonts w:ascii="Times New Roman" w:hAnsi="Times New Roman"/>
          <w:szCs w:val="24"/>
        </w:rPr>
        <w:t xml:space="preserve"> разразилата се ситуация </w:t>
      </w:r>
      <w:r w:rsidRPr="008F0811">
        <w:rPr>
          <w:rFonts w:ascii="Times New Roman" w:hAnsi="Times New Roman"/>
          <w:szCs w:val="24"/>
        </w:rPr>
        <w:t>незабавно</w:t>
      </w:r>
      <w:r>
        <w:rPr>
          <w:rFonts w:ascii="Times New Roman" w:hAnsi="Times New Roman"/>
          <w:szCs w:val="24"/>
        </w:rPr>
        <w:t xml:space="preserve"> е пре</w:t>
      </w:r>
      <w:r w:rsidR="00E20AF0">
        <w:rPr>
          <w:rFonts w:ascii="Times New Roman" w:hAnsi="Times New Roman"/>
          <w:szCs w:val="24"/>
        </w:rPr>
        <w:t>дприел действия по изключване</w:t>
      </w:r>
      <w:r>
        <w:rPr>
          <w:rFonts w:ascii="Times New Roman" w:hAnsi="Times New Roman"/>
          <w:szCs w:val="24"/>
        </w:rPr>
        <w:t xml:space="preserve"> на</w:t>
      </w:r>
      <w:r w:rsidR="00DF0628">
        <w:rPr>
          <w:rFonts w:ascii="Times New Roman" w:hAnsi="Times New Roman"/>
          <w:szCs w:val="24"/>
        </w:rPr>
        <w:t>прежението в контактната мрежа,</w:t>
      </w:r>
      <w:r>
        <w:rPr>
          <w:rFonts w:ascii="Times New Roman" w:hAnsi="Times New Roman"/>
          <w:szCs w:val="24"/>
        </w:rPr>
        <w:t xml:space="preserve"> предоставяне на наличните пожарогасители в гарата за гасене </w:t>
      </w:r>
      <w:r w:rsidR="00A247BC">
        <w:rPr>
          <w:rFonts w:ascii="Times New Roman" w:hAnsi="Times New Roman"/>
          <w:szCs w:val="24"/>
        </w:rPr>
        <w:t xml:space="preserve">на </w:t>
      </w:r>
      <w:r w:rsidR="00E20AF0">
        <w:rPr>
          <w:rFonts w:ascii="Times New Roman" w:hAnsi="Times New Roman"/>
          <w:szCs w:val="24"/>
        </w:rPr>
        <w:t>вагоните</w:t>
      </w:r>
      <w:r w:rsidR="00233768">
        <w:rPr>
          <w:rFonts w:ascii="Times New Roman" w:hAnsi="Times New Roman"/>
          <w:szCs w:val="24"/>
        </w:rPr>
        <w:t xml:space="preserve"> и уведомяване на заинтересованите служби и </w:t>
      </w:r>
      <w:r w:rsidR="00A247BC">
        <w:rPr>
          <w:rFonts w:ascii="Times New Roman" w:hAnsi="Times New Roman"/>
          <w:szCs w:val="24"/>
        </w:rPr>
        <w:t xml:space="preserve">длъжностни </w:t>
      </w:r>
      <w:r w:rsidR="00233768">
        <w:rPr>
          <w:rFonts w:ascii="Times New Roman" w:hAnsi="Times New Roman"/>
          <w:szCs w:val="24"/>
        </w:rPr>
        <w:t>лица</w:t>
      </w:r>
      <w:r>
        <w:rPr>
          <w:rFonts w:ascii="Times New Roman" w:hAnsi="Times New Roman"/>
          <w:szCs w:val="24"/>
        </w:rPr>
        <w:t>.</w:t>
      </w:r>
    </w:p>
    <w:p w:rsidR="00AA7C87" w:rsidRPr="00F96B8E" w:rsidRDefault="00C12A82" w:rsidP="00C73B93">
      <w:pPr>
        <w:spacing w:before="120" w:after="120"/>
        <w:ind w:right="28" w:firstLine="709"/>
        <w:jc w:val="both"/>
        <w:rPr>
          <w:rFonts w:ascii="Times New Roman" w:eastAsiaTheme="minorHAnsi" w:hAnsi="Times New Roman"/>
          <w:b/>
          <w:szCs w:val="24"/>
          <w:lang w:eastAsia="en-US"/>
        </w:rPr>
      </w:pPr>
      <w:r w:rsidRPr="00F96B8E">
        <w:rPr>
          <w:rFonts w:ascii="Times New Roman" w:eastAsiaTheme="minorHAnsi" w:hAnsi="Times New Roman" w:cstheme="minorBidi"/>
          <w:b/>
          <w:szCs w:val="24"/>
          <w:lang w:eastAsia="en-US"/>
        </w:rPr>
        <w:lastRenderedPageBreak/>
        <w:t>4</w:t>
      </w:r>
      <w:r w:rsidR="00AA7C87" w:rsidRPr="00F96B8E">
        <w:rPr>
          <w:rFonts w:ascii="Times New Roman" w:eastAsiaTheme="minorHAnsi" w:hAnsi="Times New Roman" w:cstheme="minorBidi"/>
          <w:b/>
          <w:szCs w:val="24"/>
          <w:lang w:eastAsia="en-US"/>
        </w:rPr>
        <w:t xml:space="preserve">. </w:t>
      </w:r>
      <w:bookmarkStart w:id="7" w:name="Смъртнислучаитравмииматериалнищети"/>
      <w:r w:rsidR="00AA7C87" w:rsidRPr="00363645">
        <w:rPr>
          <w:rFonts w:ascii="Times New Roman" w:eastAsiaTheme="minorHAnsi" w:hAnsi="Times New Roman"/>
          <w:b/>
          <w:szCs w:val="24"/>
          <w:lang w:eastAsia="en-US"/>
        </w:rPr>
        <w:t>Смъртни</w:t>
      </w:r>
      <w:r w:rsidR="00AA7C87" w:rsidRPr="00F96B8E">
        <w:rPr>
          <w:rFonts w:ascii="Times New Roman" w:eastAsiaTheme="minorHAnsi" w:hAnsi="Times New Roman"/>
          <w:b/>
          <w:szCs w:val="24"/>
          <w:lang w:val="x-none" w:eastAsia="en-US"/>
        </w:rPr>
        <w:t xml:space="preserve"> </w:t>
      </w:r>
      <w:r w:rsidR="00AA7C87" w:rsidRPr="00363645">
        <w:rPr>
          <w:rFonts w:ascii="Times New Roman" w:eastAsiaTheme="minorHAnsi" w:hAnsi="Times New Roman"/>
          <w:b/>
          <w:szCs w:val="24"/>
          <w:lang w:eastAsia="en-US"/>
        </w:rPr>
        <w:t>случаи</w:t>
      </w:r>
      <w:r w:rsidR="00AA7C87" w:rsidRPr="00F96B8E">
        <w:rPr>
          <w:rFonts w:ascii="Times New Roman" w:eastAsiaTheme="minorHAnsi" w:hAnsi="Times New Roman"/>
          <w:b/>
          <w:szCs w:val="24"/>
          <w:lang w:val="x-none" w:eastAsia="en-US"/>
        </w:rPr>
        <w:t xml:space="preserve">, </w:t>
      </w:r>
      <w:r w:rsidR="00AA7C87" w:rsidRPr="00363645">
        <w:rPr>
          <w:rFonts w:ascii="Times New Roman" w:eastAsiaTheme="minorHAnsi" w:hAnsi="Times New Roman"/>
          <w:b/>
          <w:szCs w:val="24"/>
          <w:lang w:eastAsia="en-US"/>
        </w:rPr>
        <w:t>травми</w:t>
      </w:r>
      <w:r w:rsidR="00AA7C87" w:rsidRPr="00F96B8E">
        <w:rPr>
          <w:rFonts w:ascii="Times New Roman" w:eastAsiaTheme="minorHAnsi" w:hAnsi="Times New Roman"/>
          <w:b/>
          <w:szCs w:val="24"/>
          <w:lang w:val="x-none" w:eastAsia="en-US"/>
        </w:rPr>
        <w:t xml:space="preserve"> и </w:t>
      </w:r>
      <w:r w:rsidR="00AA7C87" w:rsidRPr="00363645">
        <w:rPr>
          <w:rFonts w:ascii="Times New Roman" w:eastAsiaTheme="minorHAnsi" w:hAnsi="Times New Roman"/>
          <w:b/>
          <w:szCs w:val="24"/>
          <w:lang w:eastAsia="en-US"/>
        </w:rPr>
        <w:t>материални</w:t>
      </w:r>
      <w:r w:rsidR="00AA7C87" w:rsidRPr="00F96B8E">
        <w:rPr>
          <w:rFonts w:ascii="Times New Roman" w:eastAsiaTheme="minorHAnsi" w:hAnsi="Times New Roman"/>
          <w:b/>
          <w:szCs w:val="24"/>
          <w:lang w:val="x-none" w:eastAsia="en-US"/>
        </w:rPr>
        <w:t xml:space="preserve"> </w:t>
      </w:r>
      <w:r w:rsidR="00AA7C87" w:rsidRPr="00363645">
        <w:rPr>
          <w:rFonts w:ascii="Times New Roman" w:eastAsiaTheme="minorHAnsi" w:hAnsi="Times New Roman"/>
          <w:b/>
          <w:szCs w:val="24"/>
          <w:lang w:eastAsia="en-US"/>
        </w:rPr>
        <w:t>щети</w:t>
      </w:r>
      <w:bookmarkEnd w:id="7"/>
      <w:r w:rsidR="00AA7C87" w:rsidRPr="00F96B8E">
        <w:rPr>
          <w:rFonts w:ascii="Times New Roman" w:eastAsiaTheme="minorHAnsi" w:hAnsi="Times New Roman"/>
          <w:b/>
          <w:szCs w:val="24"/>
          <w:lang w:eastAsia="en-US"/>
        </w:rPr>
        <w:t>.</w:t>
      </w:r>
    </w:p>
    <w:p w:rsidR="00AA7C87" w:rsidRPr="00F96B8E" w:rsidRDefault="00C12A82" w:rsidP="00A247BC">
      <w:pPr>
        <w:ind w:right="28" w:firstLine="709"/>
        <w:jc w:val="both"/>
        <w:rPr>
          <w:rFonts w:ascii="Times New Roman" w:eastAsiaTheme="minorHAnsi" w:hAnsi="Times New Roman" w:cstheme="minorBidi"/>
          <w:szCs w:val="24"/>
          <w:lang w:eastAsia="en-US"/>
        </w:rPr>
      </w:pPr>
      <w:r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>4</w:t>
      </w:r>
      <w:r w:rsidR="00AA7C87"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>.1. Смъртни случа</w:t>
      </w:r>
      <w:r w:rsidR="00863B2F"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>и</w:t>
      </w:r>
      <w:r w:rsidR="00A247BC">
        <w:rPr>
          <w:rFonts w:ascii="Times New Roman" w:eastAsiaTheme="minorHAnsi" w:hAnsi="Times New Roman" w:cstheme="minorBidi"/>
          <w:szCs w:val="24"/>
          <w:lang w:eastAsia="en-US"/>
        </w:rPr>
        <w:t xml:space="preserve"> </w:t>
      </w:r>
      <w:r w:rsidR="009479EF" w:rsidRPr="00C5258E">
        <w:rPr>
          <w:rFonts w:ascii="Times New Roman" w:eastAsiaTheme="minorHAnsi" w:hAnsi="Times New Roman" w:cstheme="minorBidi"/>
          <w:szCs w:val="24"/>
          <w:lang w:eastAsia="en-US"/>
        </w:rPr>
        <w:t>-</w:t>
      </w:r>
      <w:r w:rsidR="002D257E" w:rsidRPr="00F96B8E">
        <w:rPr>
          <w:rFonts w:ascii="Times New Roman" w:eastAsiaTheme="minorHAnsi" w:hAnsi="Times New Roman" w:cstheme="minorBidi"/>
          <w:szCs w:val="24"/>
          <w:lang w:eastAsia="en-US"/>
        </w:rPr>
        <w:t xml:space="preserve"> </w:t>
      </w:r>
      <w:r w:rsidR="002D4679">
        <w:rPr>
          <w:rFonts w:ascii="Times New Roman" w:eastAsiaTheme="minorHAnsi" w:hAnsi="Times New Roman" w:cstheme="minorBidi"/>
          <w:szCs w:val="24"/>
          <w:lang w:eastAsia="en-US"/>
        </w:rPr>
        <w:t>няма</w:t>
      </w:r>
      <w:r w:rsidR="00AA7C87" w:rsidRPr="00F96B8E">
        <w:rPr>
          <w:rFonts w:ascii="Times New Roman" w:eastAsiaTheme="minorHAnsi" w:hAnsi="Times New Roman" w:cstheme="minorBidi"/>
          <w:szCs w:val="24"/>
          <w:lang w:eastAsia="en-US"/>
        </w:rPr>
        <w:t>;</w:t>
      </w:r>
    </w:p>
    <w:p w:rsidR="00946901" w:rsidRDefault="00C12A82" w:rsidP="00A247BC">
      <w:pPr>
        <w:spacing w:before="120"/>
        <w:ind w:right="28" w:firstLine="709"/>
        <w:jc w:val="both"/>
        <w:rPr>
          <w:rFonts w:ascii="Times New Roman" w:eastAsiaTheme="minorHAnsi" w:hAnsi="Times New Roman" w:cstheme="minorBidi"/>
          <w:szCs w:val="24"/>
          <w:lang w:eastAsia="en-US"/>
        </w:rPr>
      </w:pPr>
      <w:r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>4</w:t>
      </w:r>
      <w:r w:rsidR="003C3252"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 xml:space="preserve">.2. Ранени </w:t>
      </w:r>
      <w:r w:rsidR="00DB2B73"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 xml:space="preserve">пътници </w:t>
      </w:r>
      <w:r w:rsidR="003C3252"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>с травми</w:t>
      </w:r>
      <w:r w:rsidR="00A247BC">
        <w:rPr>
          <w:rFonts w:ascii="Times New Roman" w:eastAsiaTheme="minorHAnsi" w:hAnsi="Times New Roman" w:cstheme="minorBidi"/>
          <w:szCs w:val="24"/>
          <w:lang w:eastAsia="en-US"/>
        </w:rPr>
        <w:t xml:space="preserve"> </w:t>
      </w:r>
      <w:r w:rsidR="009479EF" w:rsidRPr="00C5258E">
        <w:rPr>
          <w:rFonts w:ascii="Times New Roman" w:eastAsiaTheme="minorHAnsi" w:hAnsi="Times New Roman" w:cstheme="minorBidi"/>
          <w:szCs w:val="24"/>
          <w:lang w:eastAsia="en-US"/>
        </w:rPr>
        <w:t>-</w:t>
      </w:r>
      <w:r w:rsidR="002D257E" w:rsidRPr="00F96B8E">
        <w:rPr>
          <w:rFonts w:ascii="Times New Roman" w:eastAsiaTheme="minorHAnsi" w:hAnsi="Times New Roman" w:cstheme="minorBidi"/>
          <w:szCs w:val="24"/>
          <w:lang w:eastAsia="en-US"/>
        </w:rPr>
        <w:t xml:space="preserve"> </w:t>
      </w:r>
      <w:r w:rsidR="002D4679">
        <w:rPr>
          <w:rFonts w:ascii="Times New Roman" w:eastAsiaTheme="minorHAnsi" w:hAnsi="Times New Roman" w:cstheme="minorBidi"/>
          <w:szCs w:val="24"/>
          <w:lang w:eastAsia="en-US"/>
        </w:rPr>
        <w:t>няма</w:t>
      </w:r>
      <w:r w:rsidR="00946901">
        <w:rPr>
          <w:rFonts w:ascii="Times New Roman" w:eastAsiaTheme="minorHAnsi" w:hAnsi="Times New Roman" w:cstheme="minorBidi"/>
          <w:szCs w:val="24"/>
          <w:lang w:eastAsia="en-US"/>
        </w:rPr>
        <w:t>;</w:t>
      </w:r>
    </w:p>
    <w:p w:rsidR="00AA7C87" w:rsidRPr="00F96B8E" w:rsidRDefault="00946901" w:rsidP="00A247BC">
      <w:pPr>
        <w:spacing w:before="120"/>
        <w:ind w:right="28" w:firstLine="709"/>
        <w:jc w:val="both"/>
        <w:rPr>
          <w:rFonts w:ascii="Times New Roman" w:eastAsiaTheme="minorHAnsi" w:hAnsi="Times New Roman" w:cstheme="minorBidi"/>
          <w:szCs w:val="24"/>
          <w:lang w:eastAsia="en-US"/>
        </w:rPr>
      </w:pPr>
      <w:r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>4.3. Ранен</w:t>
      </w:r>
      <w:r w:rsidR="00A247BC"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 xml:space="preserve"> персонал</w:t>
      </w:r>
      <w:r w:rsidR="00A247BC">
        <w:rPr>
          <w:rFonts w:ascii="Times New Roman" w:eastAsiaTheme="minorHAnsi" w:hAnsi="Times New Roman" w:cstheme="minorBidi"/>
          <w:szCs w:val="24"/>
          <w:lang w:eastAsia="en-US"/>
        </w:rPr>
        <w:t xml:space="preserve"> </w:t>
      </w:r>
      <w:r w:rsidR="009479EF" w:rsidRPr="00C5258E">
        <w:rPr>
          <w:rFonts w:ascii="Times New Roman" w:eastAsiaTheme="minorHAnsi" w:hAnsi="Times New Roman" w:cstheme="minorBidi"/>
          <w:szCs w:val="24"/>
          <w:lang w:eastAsia="en-US"/>
        </w:rPr>
        <w:t>-</w:t>
      </w:r>
      <w:r w:rsidR="002D4679">
        <w:rPr>
          <w:rFonts w:ascii="Times New Roman" w:eastAsiaTheme="minorHAnsi" w:hAnsi="Times New Roman" w:cstheme="minorBidi"/>
          <w:szCs w:val="24"/>
          <w:lang w:eastAsia="en-US"/>
        </w:rPr>
        <w:t xml:space="preserve"> няма</w:t>
      </w:r>
      <w:r w:rsidR="00AA7C87" w:rsidRPr="00F96B8E">
        <w:rPr>
          <w:rFonts w:ascii="Times New Roman" w:eastAsiaTheme="minorHAnsi" w:hAnsi="Times New Roman" w:cstheme="minorBidi"/>
          <w:szCs w:val="24"/>
          <w:lang w:eastAsia="en-US"/>
        </w:rPr>
        <w:t>;</w:t>
      </w:r>
    </w:p>
    <w:p w:rsidR="00F855B0" w:rsidRDefault="00C12A82" w:rsidP="009479EF">
      <w:pPr>
        <w:spacing w:before="120"/>
        <w:ind w:right="28" w:firstLine="709"/>
        <w:rPr>
          <w:rFonts w:ascii="Times New Roman" w:eastAsiaTheme="minorHAnsi" w:hAnsi="Times New Roman" w:cstheme="minorBidi"/>
          <w:szCs w:val="24"/>
          <w:u w:val="single"/>
          <w:lang w:eastAsia="en-US"/>
        </w:rPr>
      </w:pPr>
      <w:r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>4</w:t>
      </w:r>
      <w:r w:rsidR="00946901"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>.4</w:t>
      </w:r>
      <w:r w:rsidR="00AA7C87" w:rsidRPr="00F8607D">
        <w:rPr>
          <w:rFonts w:ascii="Times New Roman" w:eastAsiaTheme="minorHAnsi" w:hAnsi="Times New Roman" w:cstheme="minorBidi"/>
          <w:szCs w:val="24"/>
          <w:u w:val="single"/>
          <w:lang w:eastAsia="en-US"/>
        </w:rPr>
        <w:t>. Материални щети;</w:t>
      </w:r>
    </w:p>
    <w:p w:rsidR="00F8607D" w:rsidRPr="00F8607D" w:rsidRDefault="00F8607D" w:rsidP="009479EF">
      <w:pPr>
        <w:spacing w:before="120"/>
        <w:ind w:right="28" w:firstLine="709"/>
        <w:rPr>
          <w:rFonts w:ascii="Times New Roman" w:eastAsiaTheme="minorHAnsi" w:hAnsi="Times New Roman"/>
          <w:b/>
          <w:i/>
          <w:szCs w:val="24"/>
          <w:lang w:eastAsia="en-US"/>
        </w:rPr>
      </w:pPr>
      <w:r w:rsidRPr="00F8607D">
        <w:rPr>
          <w:rFonts w:ascii="Times New Roman" w:eastAsiaTheme="minorHAnsi" w:hAnsi="Times New Roman" w:cstheme="minorBidi"/>
          <w:i/>
          <w:szCs w:val="24"/>
          <w:lang w:eastAsia="en-US"/>
        </w:rPr>
        <w:t>За БДЖ Пътнически превози“ ЕООД:</w:t>
      </w:r>
    </w:p>
    <w:p w:rsidR="00AA7C87" w:rsidRPr="00F855B0" w:rsidRDefault="00F855B0" w:rsidP="00C73B93">
      <w:pPr>
        <w:ind w:right="28" w:firstLine="1134"/>
        <w:rPr>
          <w:rFonts w:ascii="Times New Roman" w:eastAsiaTheme="minorHAnsi" w:hAnsi="Times New Roman"/>
          <w:b/>
          <w:szCs w:val="24"/>
          <w:lang w:eastAsia="en-US"/>
        </w:rPr>
      </w:pPr>
      <w:r>
        <w:rPr>
          <w:rFonts w:ascii="Times New Roman" w:eastAsiaTheme="minorHAnsi" w:hAnsi="Times New Roman"/>
          <w:b/>
          <w:szCs w:val="24"/>
          <w:lang w:eastAsia="en-US"/>
        </w:rPr>
        <w:t>-</w:t>
      </w:r>
      <w:r w:rsidR="002D4679">
        <w:rPr>
          <w:rFonts w:ascii="Times New Roman" w:eastAsiaTheme="minorHAnsi" w:hAnsi="Times New Roman"/>
          <w:b/>
          <w:szCs w:val="24"/>
          <w:lang w:eastAsia="en-US"/>
        </w:rPr>
        <w:t xml:space="preserve"> </w:t>
      </w:r>
      <w:r w:rsidR="00A247BC">
        <w:rPr>
          <w:rFonts w:ascii="Times New Roman" w:eastAsiaTheme="minorHAnsi" w:hAnsi="Times New Roman" w:cstheme="minorBidi"/>
          <w:szCs w:val="24"/>
          <w:lang w:eastAsia="en-US"/>
        </w:rPr>
        <w:t>електрически</w:t>
      </w:r>
      <w:r w:rsidR="00AA7C87" w:rsidRPr="00F96B8E">
        <w:rPr>
          <w:rFonts w:ascii="Times New Roman" w:eastAsiaTheme="minorHAnsi" w:hAnsi="Times New Roman" w:cstheme="minorBidi"/>
          <w:szCs w:val="24"/>
          <w:lang w:eastAsia="en-US"/>
        </w:rPr>
        <w:t xml:space="preserve"> </w:t>
      </w:r>
      <w:r w:rsidR="00C07A4E" w:rsidRPr="00F96B8E">
        <w:rPr>
          <w:rFonts w:ascii="Times New Roman" w:eastAsiaTheme="minorHAnsi" w:hAnsi="Times New Roman" w:cstheme="minorBidi"/>
          <w:szCs w:val="24"/>
          <w:lang w:eastAsia="en-US"/>
        </w:rPr>
        <w:t>локомотив</w:t>
      </w:r>
      <w:r w:rsidR="00AA7C87" w:rsidRPr="00F96B8E">
        <w:rPr>
          <w:rFonts w:ascii="Times New Roman" w:eastAsiaTheme="minorHAnsi" w:hAnsi="Times New Roman" w:cstheme="minorBidi"/>
          <w:szCs w:val="24"/>
          <w:lang w:eastAsia="en-US"/>
        </w:rPr>
        <w:t xml:space="preserve"> </w:t>
      </w:r>
      <w:r w:rsidR="00863B2F" w:rsidRPr="00F96B8E">
        <w:rPr>
          <w:rFonts w:ascii="Times New Roman" w:hAnsi="Times New Roman"/>
        </w:rPr>
        <w:t xml:space="preserve">№ </w:t>
      </w:r>
      <w:r w:rsidR="002D4679">
        <w:rPr>
          <w:rFonts w:ascii="Times New Roman" w:hAnsi="Times New Roman"/>
        </w:rPr>
        <w:t>43309.4</w:t>
      </w:r>
      <w:r w:rsidR="00863B2F" w:rsidRPr="00F96B8E">
        <w:rPr>
          <w:rFonts w:ascii="Times New Roman" w:hAnsi="Times New Roman"/>
          <w:szCs w:val="24"/>
        </w:rPr>
        <w:t xml:space="preserve"> – няма </w:t>
      </w:r>
      <w:r w:rsidR="00441736">
        <w:rPr>
          <w:rFonts w:ascii="Times New Roman" w:hAnsi="Times New Roman"/>
          <w:szCs w:val="24"/>
        </w:rPr>
        <w:t>нанесени повреди</w:t>
      </w:r>
      <w:r w:rsidR="00C07A4E" w:rsidRPr="00F96B8E">
        <w:rPr>
          <w:rFonts w:ascii="Times New Roman" w:eastAsiaTheme="minorHAnsi" w:hAnsi="Times New Roman" w:cstheme="minorBidi"/>
          <w:szCs w:val="24"/>
          <w:lang w:eastAsia="en-US"/>
        </w:rPr>
        <w:t>;</w:t>
      </w:r>
    </w:p>
    <w:p w:rsidR="005343EC" w:rsidRDefault="005343EC" w:rsidP="005343EC">
      <w:pPr>
        <w:ind w:right="28" w:firstLine="113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A247BC">
        <w:rPr>
          <w:rFonts w:ascii="Times New Roman" w:eastAsiaTheme="minorHAnsi" w:hAnsi="Times New Roman"/>
          <w:szCs w:val="24"/>
          <w:lang w:eastAsia="en-US"/>
        </w:rPr>
        <w:t>пътнически</w:t>
      </w:r>
      <w:r>
        <w:rPr>
          <w:rFonts w:ascii="Times New Roman" w:hAnsi="Times New Roman"/>
        </w:rPr>
        <w:t xml:space="preserve"> вагон</w:t>
      </w:r>
      <w:r w:rsidRPr="007A27E2">
        <w:rPr>
          <w:rFonts w:ascii="Times New Roman" w:hAnsi="Times New Roman"/>
        </w:rPr>
        <w:t xml:space="preserve"> –</w:t>
      </w:r>
      <w:r>
        <w:rPr>
          <w:rFonts w:ascii="Times New Roman" w:hAnsi="Times New Roman"/>
        </w:rPr>
        <w:t xml:space="preserve"> № 50522974068-1</w:t>
      </w:r>
      <w:r w:rsidR="00BE3BE4">
        <w:rPr>
          <w:rFonts w:ascii="Times New Roman" w:hAnsi="Times New Roman"/>
        </w:rPr>
        <w:t xml:space="preserve"> </w:t>
      </w:r>
      <w:r w:rsidR="006862C7">
        <w:rPr>
          <w:rFonts w:ascii="Times New Roman" w:hAnsi="Times New Roman"/>
          <w:lang w:val="ru-RU"/>
        </w:rPr>
        <w:t xml:space="preserve">– напълно </w:t>
      </w:r>
      <w:r w:rsidR="00DB2B73">
        <w:rPr>
          <w:rFonts w:ascii="Times New Roman" w:hAnsi="Times New Roman"/>
          <w:lang w:val="ru-RU"/>
        </w:rPr>
        <w:t>изгорял</w:t>
      </w:r>
      <w:r w:rsidR="006862C7">
        <w:rPr>
          <w:rFonts w:ascii="Times New Roman" w:hAnsi="Times New Roman"/>
          <w:lang w:val="ru-RU"/>
        </w:rPr>
        <w:t xml:space="preserve"> кош </w:t>
      </w:r>
      <w:r w:rsidR="00BE3BE4">
        <w:rPr>
          <w:rFonts w:ascii="Times New Roman" w:hAnsi="Times New Roman"/>
          <w:lang w:val="ru-RU"/>
        </w:rPr>
        <w:t xml:space="preserve">на вагона </w:t>
      </w:r>
      <w:r w:rsidR="00DB2B73">
        <w:rPr>
          <w:rFonts w:ascii="Times New Roman" w:hAnsi="Times New Roman"/>
          <w:lang w:val="ru-RU"/>
        </w:rPr>
        <w:t>с цялостното</w:t>
      </w:r>
      <w:r w:rsidR="00F06694">
        <w:rPr>
          <w:rFonts w:ascii="Times New Roman" w:hAnsi="Times New Roman"/>
          <w:lang w:val="ru-RU"/>
        </w:rPr>
        <w:t xml:space="preserve"> </w:t>
      </w:r>
      <w:r w:rsidR="006862C7">
        <w:rPr>
          <w:rFonts w:ascii="Times New Roman" w:hAnsi="Times New Roman"/>
          <w:lang w:val="ru-RU"/>
        </w:rPr>
        <w:t>оборудване</w:t>
      </w:r>
      <w:r w:rsidR="00BE3BE4">
        <w:rPr>
          <w:rFonts w:ascii="Times New Roman" w:hAnsi="Times New Roman"/>
          <w:lang w:val="ru-RU"/>
        </w:rPr>
        <w:t>, електричес</w:t>
      </w:r>
      <w:r w:rsidR="00E20AF0">
        <w:rPr>
          <w:rFonts w:ascii="Times New Roman" w:hAnsi="Times New Roman"/>
          <w:lang w:val="ru-RU"/>
        </w:rPr>
        <w:t>ки шкаф с електрическо</w:t>
      </w:r>
      <w:r w:rsidR="00DB2B73">
        <w:rPr>
          <w:rFonts w:ascii="Times New Roman" w:hAnsi="Times New Roman"/>
          <w:lang w:val="ru-RU"/>
        </w:rPr>
        <w:t xml:space="preserve"> табло,</w:t>
      </w:r>
      <w:r w:rsidR="00BE3BE4">
        <w:rPr>
          <w:rFonts w:ascii="Times New Roman" w:hAnsi="Times New Roman"/>
          <w:lang w:val="ru-RU"/>
        </w:rPr>
        <w:t xml:space="preserve"> деформирана рама на вагона</w:t>
      </w:r>
      <w:r w:rsidR="00F06694">
        <w:rPr>
          <w:rFonts w:ascii="Times New Roman" w:hAnsi="Times New Roman"/>
          <w:lang w:val="ru-RU"/>
        </w:rPr>
        <w:t xml:space="preserve"> на стойност</w:t>
      </w:r>
      <w:r w:rsidR="00C11047">
        <w:rPr>
          <w:rFonts w:ascii="Times New Roman" w:hAnsi="Times New Roman"/>
          <w:color w:val="FF0000"/>
          <w:lang w:val="ru-RU"/>
        </w:rPr>
        <w:t xml:space="preserve"> </w:t>
      </w:r>
      <w:r w:rsidR="00C11047" w:rsidRPr="00C11047">
        <w:rPr>
          <w:rFonts w:ascii="Times New Roman" w:hAnsi="Times New Roman"/>
          <w:lang w:val="ru-RU"/>
        </w:rPr>
        <w:t>275 681 лв.</w:t>
      </w:r>
    </w:p>
    <w:p w:rsidR="00A86DF6" w:rsidRDefault="00A247BC" w:rsidP="00BE3BE4">
      <w:pPr>
        <w:ind w:right="28" w:firstLine="1134"/>
        <w:jc w:val="both"/>
        <w:rPr>
          <w:rFonts w:ascii="Times New Roman" w:hAnsi="Times New Roman"/>
          <w:color w:val="FF0000"/>
        </w:rPr>
      </w:pPr>
      <w:r>
        <w:rPr>
          <w:rFonts w:ascii="Times New Roman" w:eastAsiaTheme="minorHAnsi" w:hAnsi="Times New Roman"/>
          <w:szCs w:val="24"/>
          <w:lang w:eastAsia="en-US"/>
        </w:rPr>
        <w:t xml:space="preserve">- пътнически </w:t>
      </w:r>
      <w:r w:rsidR="00A86DF6">
        <w:rPr>
          <w:rFonts w:ascii="Times New Roman" w:hAnsi="Times New Roman"/>
        </w:rPr>
        <w:t>вагон</w:t>
      </w:r>
      <w:r w:rsidR="00A86DF6" w:rsidRPr="007A27E2">
        <w:rPr>
          <w:rFonts w:ascii="Times New Roman" w:hAnsi="Times New Roman"/>
        </w:rPr>
        <w:t xml:space="preserve"> –</w:t>
      </w:r>
      <w:r w:rsidR="00A86DF6">
        <w:rPr>
          <w:rFonts w:ascii="Times New Roman" w:hAnsi="Times New Roman"/>
        </w:rPr>
        <w:t xml:space="preserve"> № 50522974211-7</w:t>
      </w:r>
      <w:r w:rsidR="00BE3BE4">
        <w:rPr>
          <w:rFonts w:ascii="Times New Roman" w:hAnsi="Times New Roman"/>
        </w:rPr>
        <w:t xml:space="preserve"> </w:t>
      </w:r>
      <w:r w:rsidR="00363645">
        <w:rPr>
          <w:rFonts w:ascii="Times New Roman" w:hAnsi="Times New Roman"/>
          <w:lang w:val="ru-RU"/>
        </w:rPr>
        <w:t>– напълно изгорял</w:t>
      </w:r>
      <w:r w:rsidR="00DB2B73">
        <w:rPr>
          <w:rFonts w:ascii="Times New Roman" w:hAnsi="Times New Roman"/>
          <w:lang w:val="ru-RU"/>
        </w:rPr>
        <w:t xml:space="preserve"> кош на вагона с цялостното</w:t>
      </w:r>
      <w:r w:rsidR="00F06694">
        <w:rPr>
          <w:rFonts w:ascii="Times New Roman" w:hAnsi="Times New Roman"/>
          <w:lang w:val="ru-RU"/>
        </w:rPr>
        <w:t xml:space="preserve"> </w:t>
      </w:r>
      <w:r w:rsidR="00BE3BE4">
        <w:rPr>
          <w:rFonts w:ascii="Times New Roman" w:hAnsi="Times New Roman"/>
          <w:lang w:val="ru-RU"/>
        </w:rPr>
        <w:t>оборудване, електрически шк</w:t>
      </w:r>
      <w:r w:rsidR="00E20AF0">
        <w:rPr>
          <w:rFonts w:ascii="Times New Roman" w:hAnsi="Times New Roman"/>
          <w:lang w:val="ru-RU"/>
        </w:rPr>
        <w:t>аф с електрическо</w:t>
      </w:r>
      <w:r w:rsidR="00DB2B73">
        <w:rPr>
          <w:rFonts w:ascii="Times New Roman" w:hAnsi="Times New Roman"/>
          <w:lang w:val="ru-RU"/>
        </w:rPr>
        <w:t xml:space="preserve"> табло,</w:t>
      </w:r>
      <w:r w:rsidR="00BE3BE4">
        <w:rPr>
          <w:rFonts w:ascii="Times New Roman" w:hAnsi="Times New Roman"/>
          <w:lang w:val="ru-RU"/>
        </w:rPr>
        <w:t xml:space="preserve"> деформирана рама на вагона</w:t>
      </w:r>
      <w:r w:rsidR="00F06694">
        <w:rPr>
          <w:rFonts w:ascii="Times New Roman" w:hAnsi="Times New Roman"/>
          <w:lang w:val="ru-RU"/>
        </w:rPr>
        <w:t xml:space="preserve"> на стойност</w:t>
      </w:r>
      <w:r w:rsidR="00C11047">
        <w:rPr>
          <w:rFonts w:ascii="Times New Roman" w:hAnsi="Times New Roman"/>
          <w:lang w:val="ru-RU"/>
        </w:rPr>
        <w:t xml:space="preserve"> 369 412 лв.</w:t>
      </w:r>
    </w:p>
    <w:p w:rsidR="00F8607D" w:rsidRDefault="00F8607D" w:rsidP="00F8607D">
      <w:pPr>
        <w:ind w:right="28" w:firstLine="113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разходи</w:t>
      </w:r>
      <w:r w:rsidR="008F0811">
        <w:rPr>
          <w:rFonts w:ascii="Times New Roman" w:hAnsi="Times New Roman"/>
        </w:rPr>
        <w:t>те</w:t>
      </w:r>
      <w:r w:rsidRPr="00F96B8E">
        <w:rPr>
          <w:rFonts w:ascii="Times New Roman" w:hAnsi="Times New Roman"/>
        </w:rPr>
        <w:t xml:space="preserve"> на </w:t>
      </w:r>
      <w:r>
        <w:rPr>
          <w:rFonts w:ascii="Times New Roman" w:hAnsi="Times New Roman"/>
        </w:rPr>
        <w:t xml:space="preserve">БДЖ ПП ЕООД </w:t>
      </w:r>
      <w:r w:rsidRPr="00F96B8E">
        <w:rPr>
          <w:rFonts w:ascii="Times New Roman" w:hAnsi="Times New Roman"/>
        </w:rPr>
        <w:t>за трансбордира</w:t>
      </w:r>
      <w:r w:rsidR="00E20AF0">
        <w:rPr>
          <w:rFonts w:ascii="Times New Roman" w:hAnsi="Times New Roman"/>
        </w:rPr>
        <w:t>не на пътници –</w:t>
      </w:r>
      <w:r>
        <w:rPr>
          <w:rFonts w:ascii="Times New Roman" w:hAnsi="Times New Roman"/>
        </w:rPr>
        <w:t xml:space="preserve"> 42</w:t>
      </w:r>
      <w:r w:rsidR="00C11047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430,91 лв; </w:t>
      </w:r>
    </w:p>
    <w:p w:rsidR="00F8607D" w:rsidRPr="007A27E2" w:rsidRDefault="00F8607D" w:rsidP="00C11047">
      <w:pPr>
        <w:ind w:right="28" w:firstLine="113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разходи</w:t>
      </w:r>
      <w:r w:rsidR="00E20AF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за извозване състава на БВ 8613, БДЖ ПП ЕООД – 6</w:t>
      </w:r>
      <w:r w:rsidR="00C11047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835,96лв; </w:t>
      </w:r>
    </w:p>
    <w:p w:rsidR="00AA7C87" w:rsidRPr="00F8607D" w:rsidRDefault="00F8607D" w:rsidP="00F8607D">
      <w:pPr>
        <w:ind w:right="28" w:firstLine="720"/>
        <w:rPr>
          <w:rFonts w:ascii="Times New Roman" w:eastAsiaTheme="minorHAnsi" w:hAnsi="Times New Roman" w:cstheme="minorBidi"/>
          <w:i/>
          <w:szCs w:val="24"/>
          <w:lang w:eastAsia="en-US"/>
        </w:rPr>
      </w:pPr>
      <w:r w:rsidRPr="00F8607D">
        <w:rPr>
          <w:rFonts w:ascii="Times New Roman" w:eastAsiaTheme="minorHAnsi" w:hAnsi="Times New Roman" w:cstheme="minorBidi"/>
          <w:i/>
          <w:szCs w:val="24"/>
          <w:lang w:eastAsia="en-US"/>
        </w:rPr>
        <w:t>За НК ,,Ж</w:t>
      </w:r>
      <w:r w:rsidR="00D221BF" w:rsidRPr="00F8607D">
        <w:rPr>
          <w:rFonts w:ascii="Times New Roman" w:eastAsiaTheme="minorHAnsi" w:hAnsi="Times New Roman" w:cstheme="minorBidi"/>
          <w:i/>
          <w:szCs w:val="24"/>
          <w:lang w:eastAsia="en-US"/>
        </w:rPr>
        <w:t>еле</w:t>
      </w:r>
      <w:r w:rsidRPr="00F8607D">
        <w:rPr>
          <w:rFonts w:ascii="Times New Roman" w:eastAsiaTheme="minorHAnsi" w:hAnsi="Times New Roman" w:cstheme="minorBidi"/>
          <w:i/>
          <w:szCs w:val="24"/>
          <w:lang w:eastAsia="en-US"/>
        </w:rPr>
        <w:t>зопътна</w:t>
      </w:r>
      <w:r w:rsidR="00423A26" w:rsidRPr="00F8607D">
        <w:rPr>
          <w:rFonts w:ascii="Times New Roman" w:eastAsiaTheme="minorHAnsi" w:hAnsi="Times New Roman" w:cstheme="minorBidi"/>
          <w:i/>
          <w:szCs w:val="24"/>
          <w:lang w:eastAsia="en-US"/>
        </w:rPr>
        <w:t xml:space="preserve"> инфраструктура</w:t>
      </w:r>
      <w:r w:rsidRPr="00F8607D">
        <w:rPr>
          <w:rFonts w:ascii="Times New Roman" w:eastAsiaTheme="minorHAnsi" w:hAnsi="Times New Roman" w:cstheme="minorBidi"/>
          <w:i/>
          <w:szCs w:val="24"/>
          <w:lang w:eastAsia="en-US"/>
        </w:rPr>
        <w:t>“</w:t>
      </w:r>
      <w:r w:rsidR="00423A26" w:rsidRPr="00F8607D">
        <w:rPr>
          <w:rFonts w:ascii="Times New Roman" w:eastAsiaTheme="minorHAnsi" w:hAnsi="Times New Roman" w:cstheme="minorBidi"/>
          <w:i/>
          <w:szCs w:val="24"/>
          <w:lang w:eastAsia="en-US"/>
        </w:rPr>
        <w:t>:</w:t>
      </w:r>
    </w:p>
    <w:p w:rsidR="00DB2B73" w:rsidRPr="00F96B8E" w:rsidRDefault="00DB2B73" w:rsidP="00C73B93">
      <w:pPr>
        <w:ind w:left="414" w:right="28" w:firstLine="720"/>
        <w:rPr>
          <w:rFonts w:ascii="Times New Roman" w:eastAsiaTheme="minorHAnsi" w:hAnsi="Times New Roman" w:cstheme="minorBidi"/>
          <w:szCs w:val="24"/>
          <w:lang w:eastAsia="en-US"/>
        </w:rPr>
      </w:pPr>
      <w:r>
        <w:rPr>
          <w:rFonts w:ascii="Times New Roman" w:eastAsiaTheme="minorHAnsi" w:hAnsi="Times New Roman" w:cstheme="minorBidi"/>
          <w:szCs w:val="24"/>
          <w:lang w:eastAsia="en-US"/>
        </w:rPr>
        <w:t xml:space="preserve">- </w:t>
      </w:r>
      <w:r w:rsidR="00E20AF0">
        <w:rPr>
          <w:rFonts w:ascii="Times New Roman" w:hAnsi="Times New Roman"/>
        </w:rPr>
        <w:t>разходите з</w:t>
      </w:r>
      <w:r w:rsidR="00E20AF0" w:rsidRPr="00F96B8E">
        <w:rPr>
          <w:rFonts w:ascii="Times New Roman" w:hAnsi="Times New Roman"/>
        </w:rPr>
        <w:t xml:space="preserve">а </w:t>
      </w:r>
      <w:r w:rsidR="00E20AF0">
        <w:rPr>
          <w:rFonts w:ascii="Times New Roman" w:eastAsiaTheme="minorHAnsi" w:hAnsi="Times New Roman" w:cstheme="minorBidi"/>
          <w:szCs w:val="24"/>
          <w:lang w:eastAsia="en-US"/>
        </w:rPr>
        <w:t>железен път – няма</w:t>
      </w:r>
      <w:r>
        <w:rPr>
          <w:rFonts w:ascii="Times New Roman" w:eastAsiaTheme="minorHAnsi" w:hAnsi="Times New Roman" w:cstheme="minorBidi"/>
          <w:szCs w:val="24"/>
          <w:lang w:eastAsia="en-US"/>
        </w:rPr>
        <w:t>;</w:t>
      </w:r>
    </w:p>
    <w:p w:rsidR="004C3D74" w:rsidRPr="00F96B8E" w:rsidRDefault="009479EF" w:rsidP="00F8607D">
      <w:pPr>
        <w:ind w:right="28" w:firstLine="1134"/>
        <w:jc w:val="both"/>
        <w:rPr>
          <w:rFonts w:ascii="Times New Roman" w:hAnsi="Times New Roman"/>
        </w:rPr>
      </w:pPr>
      <w:r w:rsidRPr="00C5258E">
        <w:rPr>
          <w:rFonts w:ascii="Times New Roman" w:hAnsi="Times New Roman"/>
          <w:caps/>
        </w:rPr>
        <w:t>-</w:t>
      </w:r>
      <w:r w:rsidR="00DA1F64">
        <w:rPr>
          <w:rFonts w:ascii="Times New Roman" w:hAnsi="Times New Roman"/>
          <w:caps/>
        </w:rPr>
        <w:t xml:space="preserve"> </w:t>
      </w:r>
      <w:r w:rsidR="00E20AF0">
        <w:rPr>
          <w:rFonts w:ascii="Times New Roman" w:hAnsi="Times New Roman"/>
        </w:rPr>
        <w:t>разходите з</w:t>
      </w:r>
      <w:r w:rsidR="00E20AF0" w:rsidRPr="00F96B8E">
        <w:rPr>
          <w:rFonts w:ascii="Times New Roman" w:hAnsi="Times New Roman"/>
        </w:rPr>
        <w:t xml:space="preserve">а </w:t>
      </w:r>
      <w:r w:rsidR="00A247BC" w:rsidRPr="00D07A74">
        <w:rPr>
          <w:rFonts w:ascii="Times New Roman" w:hAnsi="Times New Roman"/>
          <w:b/>
          <w:caps/>
          <w:sz w:val="16"/>
          <w:szCs w:val="16"/>
        </w:rPr>
        <w:t>к</w:t>
      </w:r>
      <w:r w:rsidR="00DA1F64">
        <w:rPr>
          <w:rFonts w:ascii="Times New Roman" w:hAnsi="Times New Roman"/>
        </w:rPr>
        <w:t>онтактна мрежа</w:t>
      </w:r>
      <w:r w:rsidR="00E20AF0">
        <w:rPr>
          <w:rFonts w:ascii="Times New Roman" w:hAnsi="Times New Roman"/>
        </w:rPr>
        <w:t xml:space="preserve"> от прегаряне на</w:t>
      </w:r>
      <w:r w:rsidR="00DB2B73">
        <w:rPr>
          <w:rFonts w:ascii="Times New Roman" w:hAnsi="Times New Roman"/>
        </w:rPr>
        <w:t xml:space="preserve"> </w:t>
      </w:r>
      <w:r w:rsidR="00DA1F64">
        <w:rPr>
          <w:rFonts w:ascii="Times New Roman" w:hAnsi="Times New Roman"/>
        </w:rPr>
        <w:t xml:space="preserve">част от </w:t>
      </w:r>
      <w:r w:rsidR="00E20AF0">
        <w:rPr>
          <w:rFonts w:ascii="Times New Roman" w:hAnsi="Times New Roman"/>
        </w:rPr>
        <w:t xml:space="preserve">контактния проводник </w:t>
      </w:r>
      <w:r w:rsidR="00D07A74">
        <w:rPr>
          <w:rFonts w:ascii="Times New Roman" w:hAnsi="Times New Roman"/>
        </w:rPr>
        <w:t>и носещо</w:t>
      </w:r>
      <w:r w:rsidR="00E20AF0">
        <w:rPr>
          <w:rFonts w:ascii="Times New Roman" w:hAnsi="Times New Roman"/>
        </w:rPr>
        <w:t>то</w:t>
      </w:r>
      <w:r w:rsidR="00DB2B73">
        <w:rPr>
          <w:rFonts w:ascii="Times New Roman" w:hAnsi="Times New Roman"/>
        </w:rPr>
        <w:t xml:space="preserve"> въже </w:t>
      </w:r>
      <w:r w:rsidR="002D4679">
        <w:rPr>
          <w:rFonts w:ascii="Times New Roman" w:hAnsi="Times New Roman"/>
        </w:rPr>
        <w:t xml:space="preserve">на втори коловоз </w:t>
      </w:r>
      <w:r w:rsidR="009A293D">
        <w:rPr>
          <w:rFonts w:ascii="Times New Roman" w:hAnsi="Times New Roman"/>
        </w:rPr>
        <w:t xml:space="preserve">в гарата </w:t>
      </w:r>
      <w:r w:rsidR="00DB2B73">
        <w:rPr>
          <w:rFonts w:ascii="Times New Roman" w:hAnsi="Times New Roman"/>
        </w:rPr>
        <w:t>възлизат на</w:t>
      </w:r>
      <w:r w:rsidR="004C3D74" w:rsidRPr="00F96B8E">
        <w:rPr>
          <w:rFonts w:ascii="Times New Roman" w:hAnsi="Times New Roman"/>
        </w:rPr>
        <w:t xml:space="preserve"> </w:t>
      </w:r>
      <w:r w:rsidR="007E4AE3">
        <w:rPr>
          <w:rFonts w:ascii="Times New Roman" w:hAnsi="Times New Roman"/>
        </w:rPr>
        <w:t>– 8</w:t>
      </w:r>
      <w:r w:rsidR="00C11047">
        <w:rPr>
          <w:rFonts w:ascii="Times New Roman" w:hAnsi="Times New Roman"/>
        </w:rPr>
        <w:t xml:space="preserve"> </w:t>
      </w:r>
      <w:r w:rsidR="007E4AE3">
        <w:rPr>
          <w:rFonts w:ascii="Times New Roman" w:hAnsi="Times New Roman"/>
        </w:rPr>
        <w:t>017,16 лв;</w:t>
      </w:r>
    </w:p>
    <w:p w:rsidR="004C3D74" w:rsidRDefault="008A2861" w:rsidP="00F8607D">
      <w:pPr>
        <w:ind w:right="28" w:firstLine="113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8F5F59">
        <w:rPr>
          <w:rFonts w:ascii="Times New Roman" w:hAnsi="Times New Roman"/>
        </w:rPr>
        <w:t>разходи от</w:t>
      </w:r>
      <w:r w:rsidR="00DA1F64">
        <w:rPr>
          <w:rFonts w:ascii="Times New Roman" w:hAnsi="Times New Roman"/>
        </w:rPr>
        <w:t xml:space="preserve"> прекъсване</w:t>
      </w:r>
      <w:r w:rsidR="004C3D74" w:rsidRPr="00F96B8E">
        <w:rPr>
          <w:rFonts w:ascii="Times New Roman" w:hAnsi="Times New Roman"/>
        </w:rPr>
        <w:t xml:space="preserve"> движение</w:t>
      </w:r>
      <w:r w:rsidR="00EA6A18">
        <w:rPr>
          <w:rFonts w:ascii="Times New Roman" w:hAnsi="Times New Roman"/>
        </w:rPr>
        <w:t>то</w:t>
      </w:r>
      <w:r w:rsidR="004C3D74" w:rsidRPr="00F96B8E">
        <w:rPr>
          <w:rFonts w:ascii="Times New Roman" w:hAnsi="Times New Roman"/>
        </w:rPr>
        <w:t xml:space="preserve"> на влаковете</w:t>
      </w:r>
      <w:r w:rsidR="00EA6A18">
        <w:rPr>
          <w:rFonts w:ascii="Times New Roman" w:hAnsi="Times New Roman"/>
        </w:rPr>
        <w:t xml:space="preserve"> </w:t>
      </w:r>
      <w:r w:rsidR="008F5F59">
        <w:rPr>
          <w:rFonts w:ascii="Times New Roman" w:hAnsi="Times New Roman"/>
        </w:rPr>
        <w:t xml:space="preserve">за </w:t>
      </w:r>
      <w:r w:rsidR="00EA6A18">
        <w:rPr>
          <w:rFonts w:ascii="Times New Roman" w:hAnsi="Times New Roman"/>
        </w:rPr>
        <w:t>НКЖИ – 2</w:t>
      </w:r>
      <w:r w:rsidR="00C11047">
        <w:rPr>
          <w:rFonts w:ascii="Times New Roman" w:hAnsi="Times New Roman"/>
        </w:rPr>
        <w:t xml:space="preserve"> </w:t>
      </w:r>
      <w:r w:rsidR="00EA6A18">
        <w:rPr>
          <w:rFonts w:ascii="Times New Roman" w:hAnsi="Times New Roman"/>
        </w:rPr>
        <w:t>508,98 лв;</w:t>
      </w:r>
    </w:p>
    <w:p w:rsidR="00F8607D" w:rsidRPr="00DA1F64" w:rsidRDefault="00F8607D" w:rsidP="00F8607D">
      <w:pPr>
        <w:ind w:right="28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 w:rsidR="00ED7164" w:rsidRPr="002114C6">
        <w:rPr>
          <w:rFonts w:ascii="Times New Roman" w:hAnsi="Times New Roman"/>
          <w:i/>
        </w:rPr>
        <w:t>За</w:t>
      </w:r>
      <w:r w:rsidR="00ED7164" w:rsidRPr="00ED7164">
        <w:rPr>
          <w:rFonts w:ascii="Times New Roman" w:hAnsi="Times New Roman"/>
          <w:i/>
          <w:color w:val="FF0000"/>
        </w:rPr>
        <w:t xml:space="preserve"> </w:t>
      </w:r>
      <w:r w:rsidR="00DA1F64">
        <w:rPr>
          <w:rFonts w:ascii="Times New Roman" w:hAnsi="Times New Roman"/>
          <w:i/>
        </w:rPr>
        <w:t>околната среда –</w:t>
      </w:r>
      <w:r w:rsidR="00DA1F64">
        <w:rPr>
          <w:rFonts w:ascii="Times New Roman" w:hAnsi="Times New Roman"/>
        </w:rPr>
        <w:t xml:space="preserve"> няма;</w:t>
      </w:r>
    </w:p>
    <w:p w:rsidR="00B4799C" w:rsidRPr="00DA1F64" w:rsidRDefault="00AA7C87" w:rsidP="00DA1F64">
      <w:pPr>
        <w:ind w:right="28" w:firstLine="709"/>
        <w:jc w:val="both"/>
        <w:rPr>
          <w:rFonts w:ascii="Times New Roman" w:hAnsi="Times New Roman"/>
        </w:rPr>
      </w:pPr>
      <w:r w:rsidRPr="00423A26">
        <w:rPr>
          <w:rFonts w:ascii="Times New Roman" w:hAnsi="Times New Roman"/>
        </w:rPr>
        <w:t xml:space="preserve">Общо </w:t>
      </w:r>
      <w:r w:rsidR="00F8607D">
        <w:rPr>
          <w:rFonts w:ascii="Times New Roman" w:hAnsi="Times New Roman"/>
        </w:rPr>
        <w:t>щети</w:t>
      </w:r>
      <w:r w:rsidRPr="00F06DCE">
        <w:rPr>
          <w:rFonts w:ascii="Times New Roman" w:hAnsi="Times New Roman"/>
        </w:rPr>
        <w:t xml:space="preserve"> от произшествието възлизат на: </w:t>
      </w:r>
      <w:r w:rsidR="00A942F1">
        <w:rPr>
          <w:rFonts w:ascii="Times New Roman" w:hAnsi="Times New Roman"/>
          <w:b/>
        </w:rPr>
        <w:t>702 377,03</w:t>
      </w:r>
      <w:r w:rsidR="00A91745" w:rsidRPr="00FF1811">
        <w:rPr>
          <w:rFonts w:ascii="Times New Roman" w:hAnsi="Times New Roman"/>
          <w:b/>
        </w:rPr>
        <w:t xml:space="preserve"> лв.</w:t>
      </w:r>
    </w:p>
    <w:p w:rsidR="00C12A82" w:rsidRPr="00F06DCE" w:rsidRDefault="00C12A82" w:rsidP="00DA1F64">
      <w:pPr>
        <w:spacing w:before="120"/>
        <w:ind w:firstLine="709"/>
        <w:jc w:val="both"/>
        <w:rPr>
          <w:rFonts w:ascii="Times New Roman" w:hAnsi="Times New Roman"/>
          <w:b/>
        </w:rPr>
      </w:pPr>
      <w:r w:rsidRPr="00F06DCE">
        <w:rPr>
          <w:rFonts w:ascii="Times New Roman" w:hAnsi="Times New Roman"/>
          <w:b/>
        </w:rPr>
        <w:t xml:space="preserve">5. </w:t>
      </w:r>
      <w:bookmarkStart w:id="8" w:name="Външниобстоятелстваклиматичниигеог"/>
      <w:r w:rsidRPr="00F06DCE">
        <w:rPr>
          <w:rFonts w:ascii="Times New Roman" w:hAnsi="Times New Roman"/>
          <w:b/>
        </w:rPr>
        <w:t>Външни обстоятелства – климатични и географски условия</w:t>
      </w:r>
      <w:bookmarkEnd w:id="8"/>
      <w:r w:rsidRPr="00F06DCE">
        <w:rPr>
          <w:rFonts w:ascii="Times New Roman" w:hAnsi="Times New Roman"/>
          <w:b/>
        </w:rPr>
        <w:t>.</w:t>
      </w:r>
    </w:p>
    <w:p w:rsidR="00C12A82" w:rsidRPr="00F96B8E" w:rsidRDefault="00C12A82" w:rsidP="00C73B93">
      <w:pPr>
        <w:tabs>
          <w:tab w:val="left" w:pos="720"/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F06DCE">
        <w:rPr>
          <w:rFonts w:ascii="Times New Roman" w:hAnsi="Times New Roman"/>
        </w:rPr>
        <w:t>Мет</w:t>
      </w:r>
      <w:r w:rsidR="00C45E04" w:rsidRPr="00F06DCE">
        <w:rPr>
          <w:rFonts w:ascii="Times New Roman" w:hAnsi="Times New Roman"/>
        </w:rPr>
        <w:t>ео</w:t>
      </w:r>
      <w:r w:rsidR="005A2201">
        <w:rPr>
          <w:rFonts w:ascii="Times New Roman" w:hAnsi="Times New Roman"/>
        </w:rPr>
        <w:t>рологична справка</w:t>
      </w:r>
      <w:r w:rsidR="008F5F59">
        <w:rPr>
          <w:rFonts w:ascii="Times New Roman" w:hAnsi="Times New Roman"/>
        </w:rPr>
        <w:t xml:space="preserve"> </w:t>
      </w:r>
      <w:r w:rsidR="00C26AE0">
        <w:rPr>
          <w:rFonts w:ascii="Times New Roman" w:hAnsi="Times New Roman"/>
        </w:rPr>
        <w:t xml:space="preserve">изготвена </w:t>
      </w:r>
      <w:r w:rsidR="008F5F59">
        <w:rPr>
          <w:rFonts w:ascii="Times New Roman" w:hAnsi="Times New Roman"/>
        </w:rPr>
        <w:t>на 10.04.2018 г. от</w:t>
      </w:r>
      <w:r w:rsidR="00EE73C8">
        <w:rPr>
          <w:rFonts w:ascii="Times New Roman" w:hAnsi="Times New Roman"/>
        </w:rPr>
        <w:t xml:space="preserve"> БАН </w:t>
      </w:r>
      <w:r w:rsidR="008F5F59">
        <w:rPr>
          <w:rFonts w:ascii="Times New Roman" w:hAnsi="Times New Roman"/>
        </w:rPr>
        <w:t xml:space="preserve">– </w:t>
      </w:r>
      <w:r w:rsidR="005A2201">
        <w:rPr>
          <w:rFonts w:ascii="Times New Roman" w:hAnsi="Times New Roman"/>
        </w:rPr>
        <w:t>Пловдив</w:t>
      </w:r>
      <w:r w:rsidRPr="00F96B8E">
        <w:rPr>
          <w:rFonts w:ascii="Times New Roman" w:hAnsi="Times New Roman"/>
        </w:rPr>
        <w:t xml:space="preserve">: </w:t>
      </w:r>
    </w:p>
    <w:p w:rsidR="00DA6C1D" w:rsidRPr="00F96B8E" w:rsidRDefault="005A2201" w:rsidP="00C73B93">
      <w:pPr>
        <w:tabs>
          <w:tab w:val="left" w:pos="720"/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в тъмната</w:t>
      </w:r>
      <w:r w:rsidR="00DA6C1D" w:rsidRPr="00F96B8E">
        <w:rPr>
          <w:rFonts w:ascii="Times New Roman" w:hAnsi="Times New Roman"/>
        </w:rPr>
        <w:t xml:space="preserve"> част на денонощието</w:t>
      </w:r>
      <w:r>
        <w:rPr>
          <w:rFonts w:ascii="Times New Roman" w:hAnsi="Times New Roman"/>
        </w:rPr>
        <w:t xml:space="preserve"> – 20:00</w:t>
      </w:r>
      <w:r w:rsidR="00AD2DF6">
        <w:rPr>
          <w:rFonts w:ascii="Times New Roman" w:hAnsi="Times New Roman"/>
        </w:rPr>
        <w:t xml:space="preserve"> часа</w:t>
      </w:r>
      <w:r w:rsidR="00DA6C1D" w:rsidRPr="00F96B8E">
        <w:rPr>
          <w:rFonts w:ascii="Times New Roman" w:hAnsi="Times New Roman"/>
        </w:rPr>
        <w:t xml:space="preserve">; </w:t>
      </w:r>
    </w:p>
    <w:p w:rsidR="00D26F28" w:rsidRDefault="00C26AE0" w:rsidP="00C73B93">
      <w:pPr>
        <w:tabs>
          <w:tab w:val="left" w:pos="720"/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температура на въздуха</w:t>
      </w:r>
      <w:r w:rsidR="0070444F">
        <w:rPr>
          <w:rFonts w:ascii="Times New Roman" w:hAnsi="Times New Roman"/>
        </w:rPr>
        <w:t xml:space="preserve"> </w:t>
      </w:r>
      <w:r w:rsidR="005A2201">
        <w:rPr>
          <w:rFonts w:ascii="Times New Roman" w:hAnsi="Times New Roman"/>
        </w:rPr>
        <w:t>+13,8</w:t>
      </w:r>
      <w:r w:rsidR="0070444F">
        <w:rPr>
          <w:rFonts w:ascii="Times New Roman" w:hAnsi="Times New Roman"/>
        </w:rPr>
        <w:t>º</w:t>
      </w:r>
      <w:r w:rsidR="005A2201">
        <w:rPr>
          <w:rFonts w:ascii="Times New Roman" w:hAnsi="Times New Roman"/>
        </w:rPr>
        <w:t xml:space="preserve"> С</w:t>
      </w:r>
      <w:r w:rsidR="00D26F28">
        <w:rPr>
          <w:rFonts w:ascii="Times New Roman" w:hAnsi="Times New Roman"/>
        </w:rPr>
        <w:t xml:space="preserve">; </w:t>
      </w:r>
    </w:p>
    <w:p w:rsidR="00DA6C1D" w:rsidRPr="00F96B8E" w:rsidRDefault="00D26F28" w:rsidP="00C73B93">
      <w:pPr>
        <w:tabs>
          <w:tab w:val="left" w:pos="720"/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C26AE0">
        <w:rPr>
          <w:rFonts w:ascii="Times New Roman" w:hAnsi="Times New Roman"/>
        </w:rPr>
        <w:t>посока на вятър</w:t>
      </w:r>
      <w:r w:rsidR="008F0811">
        <w:rPr>
          <w:rFonts w:ascii="Times New Roman" w:hAnsi="Times New Roman"/>
        </w:rPr>
        <w:t>а</w:t>
      </w:r>
      <w:r w:rsidR="00C26AE0">
        <w:rPr>
          <w:rFonts w:ascii="Times New Roman" w:hAnsi="Times New Roman"/>
        </w:rPr>
        <w:t xml:space="preserve"> – </w:t>
      </w:r>
      <w:r w:rsidR="005A2201">
        <w:rPr>
          <w:rFonts w:ascii="Times New Roman" w:hAnsi="Times New Roman"/>
        </w:rPr>
        <w:t>югозападен със скорост – 3 м/с</w:t>
      </w:r>
      <w:r w:rsidRPr="00D26F28">
        <w:rPr>
          <w:rFonts w:ascii="Times New Roman" w:hAnsi="Times New Roman"/>
        </w:rPr>
        <w:t>;</w:t>
      </w:r>
    </w:p>
    <w:p w:rsidR="00DA6C1D" w:rsidRPr="00F96B8E" w:rsidRDefault="00DA6C1D" w:rsidP="00C73B93">
      <w:pPr>
        <w:tabs>
          <w:tab w:val="left" w:pos="720"/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F96B8E">
        <w:rPr>
          <w:rFonts w:ascii="Times New Roman" w:hAnsi="Times New Roman"/>
        </w:rPr>
        <w:t xml:space="preserve">- време </w:t>
      </w:r>
      <w:r w:rsidR="00AD2DF6">
        <w:rPr>
          <w:rFonts w:ascii="Times New Roman" w:hAnsi="Times New Roman"/>
        </w:rPr>
        <w:t>–</w:t>
      </w:r>
      <w:r w:rsidR="00FA3BB5" w:rsidRPr="00F96B8E">
        <w:rPr>
          <w:rFonts w:ascii="Times New Roman" w:hAnsi="Times New Roman"/>
        </w:rPr>
        <w:t xml:space="preserve"> </w:t>
      </w:r>
      <w:r w:rsidRPr="00F96B8E">
        <w:rPr>
          <w:rFonts w:ascii="Times New Roman" w:hAnsi="Times New Roman"/>
        </w:rPr>
        <w:t>ясно.</w:t>
      </w:r>
    </w:p>
    <w:p w:rsidR="000C6D79" w:rsidRDefault="00C12A82" w:rsidP="00C73B93">
      <w:pPr>
        <w:spacing w:before="120" w:after="120"/>
        <w:ind w:right="28" w:firstLine="709"/>
        <w:jc w:val="both"/>
        <w:rPr>
          <w:rFonts w:ascii="Times New Roman" w:hAnsi="Times New Roman"/>
          <w:b/>
        </w:rPr>
      </w:pPr>
      <w:r w:rsidRPr="00C5258E">
        <w:rPr>
          <w:rFonts w:ascii="Times New Roman" w:hAnsi="Times New Roman"/>
          <w:b/>
        </w:rPr>
        <w:t>6</w:t>
      </w:r>
      <w:r w:rsidR="000C6D79" w:rsidRPr="00F96B8E">
        <w:rPr>
          <w:rFonts w:ascii="Times New Roman" w:hAnsi="Times New Roman"/>
          <w:b/>
        </w:rPr>
        <w:t>.</w:t>
      </w:r>
      <w:r w:rsidRPr="00F96B8E">
        <w:rPr>
          <w:rFonts w:ascii="Times New Roman" w:hAnsi="Times New Roman"/>
          <w:b/>
        </w:rPr>
        <w:t xml:space="preserve"> </w:t>
      </w:r>
      <w:bookmarkStart w:id="9" w:name="Даннизаперсоналаимащотношение"/>
      <w:r w:rsidR="00126BE1" w:rsidRPr="00F96B8E">
        <w:rPr>
          <w:rFonts w:ascii="Times New Roman" w:hAnsi="Times New Roman"/>
          <w:b/>
        </w:rPr>
        <w:t>Данни за персонала</w:t>
      </w:r>
      <w:r w:rsidR="008F0811">
        <w:rPr>
          <w:rFonts w:ascii="Times New Roman" w:hAnsi="Times New Roman"/>
          <w:b/>
        </w:rPr>
        <w:t>,</w:t>
      </w:r>
      <w:r w:rsidR="00126BE1" w:rsidRPr="00F96B8E">
        <w:rPr>
          <w:rFonts w:ascii="Times New Roman" w:hAnsi="Times New Roman"/>
          <w:b/>
        </w:rPr>
        <w:t xml:space="preserve"> имащ отношение </w:t>
      </w:r>
      <w:r w:rsidR="008F0811" w:rsidRPr="00A42774">
        <w:rPr>
          <w:rFonts w:ascii="Times New Roman" w:hAnsi="Times New Roman"/>
          <w:b/>
        </w:rPr>
        <w:t>към произшествието</w:t>
      </w:r>
      <w:r w:rsidR="008F0811">
        <w:rPr>
          <w:rFonts w:ascii="Times New Roman" w:hAnsi="Times New Roman"/>
          <w:b/>
        </w:rPr>
        <w:t xml:space="preserve"> </w:t>
      </w:r>
      <w:r w:rsidR="00126BE1" w:rsidRPr="00F96B8E">
        <w:rPr>
          <w:rFonts w:ascii="Times New Roman" w:hAnsi="Times New Roman"/>
          <w:b/>
        </w:rPr>
        <w:t>от железопътната инфраструктура и железопътния превозвач</w:t>
      </w:r>
      <w:bookmarkEnd w:id="9"/>
      <w:r w:rsidR="000C6D79" w:rsidRPr="00F96B8E">
        <w:rPr>
          <w:rFonts w:ascii="Times New Roman" w:hAnsi="Times New Roman"/>
          <w:b/>
        </w:rPr>
        <w:t>.</w:t>
      </w:r>
    </w:p>
    <w:p w:rsidR="00064B70" w:rsidRPr="00355553" w:rsidRDefault="003E56B4" w:rsidP="00232DE7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355553">
        <w:rPr>
          <w:rFonts w:ascii="Times New Roman" w:hAnsi="Times New Roman"/>
          <w:u w:val="single"/>
        </w:rPr>
        <w:t>6.1. Длъжност, месторабота, пол и възраст.</w:t>
      </w:r>
    </w:p>
    <w:p w:rsidR="00232DE7" w:rsidRPr="008D7B70" w:rsidRDefault="00064B70" w:rsidP="00064B70">
      <w:pPr>
        <w:spacing w:before="120"/>
        <w:ind w:right="28"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>Персонал на НК ,,Железопътна инфраструктура“:</w:t>
      </w:r>
      <w:r w:rsidR="00232DE7" w:rsidRPr="008D7B70">
        <w:rPr>
          <w:rFonts w:ascii="Times New Roman" w:hAnsi="Times New Roman"/>
          <w:i/>
        </w:rPr>
        <w:t xml:space="preserve"> </w:t>
      </w:r>
    </w:p>
    <w:p w:rsidR="007C51D9" w:rsidRDefault="00232DE7" w:rsidP="00232DE7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р</w:t>
      </w:r>
      <w:r w:rsidR="00A174DA">
        <w:rPr>
          <w:rFonts w:ascii="Times New Roman" w:hAnsi="Times New Roman"/>
        </w:rPr>
        <w:t>ъководител движение</w:t>
      </w:r>
      <w:r w:rsidRPr="00F96B8E">
        <w:rPr>
          <w:rFonts w:ascii="Times New Roman" w:hAnsi="Times New Roman"/>
        </w:rPr>
        <w:t xml:space="preserve"> – гара </w:t>
      </w:r>
      <w:r>
        <w:rPr>
          <w:rFonts w:ascii="Times New Roman" w:hAnsi="Times New Roman"/>
        </w:rPr>
        <w:t>Коньово</w:t>
      </w:r>
      <w:r w:rsidR="00BF3762">
        <w:rPr>
          <w:rFonts w:ascii="Times New Roman" w:hAnsi="Times New Roman"/>
        </w:rPr>
        <w:t xml:space="preserve"> –</w:t>
      </w:r>
      <w:r w:rsidR="00A174DA">
        <w:rPr>
          <w:rFonts w:ascii="Times New Roman" w:hAnsi="Times New Roman"/>
        </w:rPr>
        <w:t xml:space="preserve"> УДВГД-</w:t>
      </w:r>
      <w:r>
        <w:rPr>
          <w:rFonts w:ascii="Times New Roman" w:hAnsi="Times New Roman"/>
        </w:rPr>
        <w:t>Пловдив, НК ЖИ</w:t>
      </w:r>
      <w:r w:rsidR="00021B2A">
        <w:rPr>
          <w:rFonts w:ascii="Times New Roman" w:hAnsi="Times New Roman"/>
        </w:rPr>
        <w:t>, мъж</w:t>
      </w:r>
      <w:r w:rsidR="00A356AF">
        <w:rPr>
          <w:rFonts w:ascii="Times New Roman" w:hAnsi="Times New Roman"/>
        </w:rPr>
        <w:t xml:space="preserve"> на 48 г</w:t>
      </w:r>
      <w:r w:rsidR="00A174DA">
        <w:rPr>
          <w:rFonts w:ascii="Times New Roman" w:hAnsi="Times New Roman"/>
        </w:rPr>
        <w:t xml:space="preserve">; </w:t>
      </w:r>
    </w:p>
    <w:p w:rsidR="00232DE7" w:rsidRDefault="00232DE7" w:rsidP="00232DE7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C5258E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>стрелочник/прелезопазач</w:t>
      </w:r>
      <w:r w:rsidRPr="00F96B8E">
        <w:rPr>
          <w:rFonts w:ascii="Times New Roman" w:hAnsi="Times New Roman"/>
        </w:rPr>
        <w:t xml:space="preserve"> – гара </w:t>
      </w:r>
      <w:r>
        <w:rPr>
          <w:rFonts w:ascii="Times New Roman" w:hAnsi="Times New Roman"/>
        </w:rPr>
        <w:t>Коньово</w:t>
      </w:r>
      <w:r w:rsidR="00BF3762">
        <w:rPr>
          <w:rFonts w:ascii="Times New Roman" w:hAnsi="Times New Roman"/>
        </w:rPr>
        <w:t xml:space="preserve"> –</w:t>
      </w:r>
      <w:r w:rsidR="00A174DA">
        <w:rPr>
          <w:rFonts w:ascii="Times New Roman" w:hAnsi="Times New Roman"/>
        </w:rPr>
        <w:t xml:space="preserve"> УДВГД-</w:t>
      </w:r>
      <w:r>
        <w:rPr>
          <w:rFonts w:ascii="Times New Roman" w:hAnsi="Times New Roman"/>
        </w:rPr>
        <w:t>Пловдив</w:t>
      </w:r>
      <w:r w:rsidR="004755EC">
        <w:rPr>
          <w:rFonts w:ascii="Times New Roman" w:hAnsi="Times New Roman"/>
        </w:rPr>
        <w:t>,</w:t>
      </w:r>
      <w:r w:rsidRPr="00F96B8E">
        <w:rPr>
          <w:rFonts w:ascii="Times New Roman" w:hAnsi="Times New Roman"/>
        </w:rPr>
        <w:t xml:space="preserve"> НК ЖИ</w:t>
      </w:r>
      <w:r w:rsidR="00A356AF">
        <w:rPr>
          <w:rFonts w:ascii="Times New Roman" w:hAnsi="Times New Roman"/>
        </w:rPr>
        <w:t>, жена на 54г;</w:t>
      </w:r>
      <w:r w:rsidR="003E56B4">
        <w:rPr>
          <w:rFonts w:ascii="Times New Roman" w:hAnsi="Times New Roman"/>
        </w:rPr>
        <w:t xml:space="preserve"> </w:t>
      </w:r>
    </w:p>
    <w:p w:rsidR="00064B70" w:rsidRPr="008D7B70" w:rsidRDefault="00064B70" w:rsidP="008D7B70">
      <w:pPr>
        <w:spacing w:before="120"/>
        <w:ind w:right="28"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>Персонал на БДЖ ,,Пътнически превози“ ЕООД:</w:t>
      </w:r>
    </w:p>
    <w:p w:rsidR="00021B2A" w:rsidRPr="00F96B8E" w:rsidRDefault="00021B2A" w:rsidP="00021B2A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машинист, локомотивен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–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Локомотивно депо Пловдив,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БДЖ </w:t>
      </w:r>
      <w:r>
        <w:rPr>
          <w:rFonts w:ascii="Times New Roman" w:hAnsi="Times New Roman"/>
          <w:szCs w:val="24"/>
        </w:rPr>
        <w:t>„Пътнически превози</w:t>
      </w:r>
      <w:r w:rsidRPr="00F96B8E">
        <w:rPr>
          <w:rFonts w:ascii="Times New Roman" w:hAnsi="Times New Roman"/>
          <w:szCs w:val="24"/>
        </w:rPr>
        <w:t>“ ЕООД</w:t>
      </w:r>
      <w:r>
        <w:rPr>
          <w:rFonts w:ascii="Times New Roman" w:hAnsi="Times New Roman"/>
          <w:szCs w:val="24"/>
        </w:rPr>
        <w:t>, мъж</w:t>
      </w:r>
      <w:r w:rsidRPr="00F96B8E">
        <w:rPr>
          <w:rFonts w:ascii="Times New Roman" w:hAnsi="Times New Roman"/>
        </w:rPr>
        <w:t xml:space="preserve"> </w:t>
      </w:r>
      <w:r w:rsidR="00A42774">
        <w:rPr>
          <w:rFonts w:ascii="Times New Roman" w:hAnsi="Times New Roman"/>
        </w:rPr>
        <w:t>на 45 г;</w:t>
      </w:r>
      <w:r>
        <w:rPr>
          <w:rFonts w:ascii="Times New Roman" w:hAnsi="Times New Roman"/>
        </w:rPr>
        <w:t xml:space="preserve"> </w:t>
      </w:r>
      <w:r w:rsidRPr="00F96B8E">
        <w:rPr>
          <w:rFonts w:ascii="Times New Roman" w:hAnsi="Times New Roman"/>
        </w:rPr>
        <w:t xml:space="preserve"> </w:t>
      </w:r>
    </w:p>
    <w:p w:rsidR="00021B2A" w:rsidRDefault="008D7B70" w:rsidP="008D7B70">
      <w:pPr>
        <w:tabs>
          <w:tab w:val="left" w:pos="851"/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021B2A">
        <w:rPr>
          <w:rFonts w:ascii="Times New Roman" w:hAnsi="Times New Roman"/>
        </w:rPr>
        <w:t>помощник-машинист, локомотивен –</w:t>
      </w:r>
      <w:r w:rsidR="00021B2A" w:rsidRPr="00F96B8E">
        <w:rPr>
          <w:rFonts w:ascii="Times New Roman" w:hAnsi="Times New Roman"/>
        </w:rPr>
        <w:t xml:space="preserve"> </w:t>
      </w:r>
      <w:r w:rsidR="00021B2A">
        <w:rPr>
          <w:rFonts w:ascii="Times New Roman" w:hAnsi="Times New Roman"/>
        </w:rPr>
        <w:t xml:space="preserve">Локомотивно депо Пловдив, БДЖ </w:t>
      </w:r>
      <w:r w:rsidR="00021B2A">
        <w:rPr>
          <w:rFonts w:ascii="Times New Roman" w:hAnsi="Times New Roman"/>
          <w:szCs w:val="24"/>
        </w:rPr>
        <w:t>„Пътнически превози</w:t>
      </w:r>
      <w:r w:rsidR="00021B2A" w:rsidRPr="00F96B8E">
        <w:rPr>
          <w:rFonts w:ascii="Times New Roman" w:hAnsi="Times New Roman"/>
          <w:szCs w:val="24"/>
        </w:rPr>
        <w:t>“ ЕООД</w:t>
      </w:r>
      <w:r w:rsidR="00A42774">
        <w:rPr>
          <w:rFonts w:ascii="Times New Roman" w:hAnsi="Times New Roman"/>
          <w:szCs w:val="24"/>
        </w:rPr>
        <w:t>, мъж на 47 г;</w:t>
      </w:r>
      <w:r w:rsidR="00021B2A">
        <w:rPr>
          <w:rFonts w:ascii="Times New Roman" w:hAnsi="Times New Roman"/>
        </w:rPr>
        <w:t xml:space="preserve"> </w:t>
      </w:r>
      <w:r w:rsidR="00021B2A" w:rsidRPr="00F96B8E">
        <w:rPr>
          <w:rFonts w:ascii="Times New Roman" w:hAnsi="Times New Roman"/>
        </w:rPr>
        <w:t xml:space="preserve"> </w:t>
      </w:r>
    </w:p>
    <w:p w:rsidR="00A42774" w:rsidRDefault="008D7B70" w:rsidP="008D7B70">
      <w:pPr>
        <w:tabs>
          <w:tab w:val="left" w:pos="8080"/>
        </w:tabs>
        <w:ind w:right="28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>- началник влак, пътническо движение –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ПП-ПО,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БДЖ </w:t>
      </w:r>
      <w:r>
        <w:rPr>
          <w:rFonts w:ascii="Times New Roman" w:hAnsi="Times New Roman"/>
          <w:szCs w:val="24"/>
        </w:rPr>
        <w:t>„Пътнически превози</w:t>
      </w:r>
      <w:r w:rsidRPr="00F96B8E">
        <w:rPr>
          <w:rFonts w:ascii="Times New Roman" w:hAnsi="Times New Roman"/>
          <w:szCs w:val="24"/>
        </w:rPr>
        <w:t>“ ЕООД</w:t>
      </w:r>
      <w:r w:rsidR="00A42774">
        <w:rPr>
          <w:rFonts w:ascii="Times New Roman" w:hAnsi="Times New Roman"/>
          <w:szCs w:val="24"/>
        </w:rPr>
        <w:t>, мъж на 49 г;</w:t>
      </w:r>
    </w:p>
    <w:p w:rsidR="008D7B70" w:rsidRPr="00F96B8E" w:rsidRDefault="008D7B70" w:rsidP="008D7B70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кондуктор –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ПП-ПО,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БДЖ </w:t>
      </w:r>
      <w:r>
        <w:rPr>
          <w:rFonts w:ascii="Times New Roman" w:hAnsi="Times New Roman"/>
          <w:szCs w:val="24"/>
        </w:rPr>
        <w:t>„Пътнически превози</w:t>
      </w:r>
      <w:r w:rsidRPr="00F96B8E">
        <w:rPr>
          <w:rFonts w:ascii="Times New Roman" w:hAnsi="Times New Roman"/>
          <w:szCs w:val="24"/>
        </w:rPr>
        <w:t>“ ЕООД</w:t>
      </w:r>
      <w:r>
        <w:rPr>
          <w:rFonts w:ascii="Times New Roman" w:hAnsi="Times New Roman"/>
          <w:szCs w:val="24"/>
        </w:rPr>
        <w:t>, жена на 48 г.</w:t>
      </w:r>
      <w:r w:rsidRPr="00F96B8E">
        <w:rPr>
          <w:rFonts w:ascii="Times New Roman" w:hAnsi="Times New Roman"/>
        </w:rPr>
        <w:t xml:space="preserve"> </w:t>
      </w:r>
    </w:p>
    <w:p w:rsidR="003E56B4" w:rsidRPr="00355553" w:rsidRDefault="004755EC" w:rsidP="001E6334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355553">
        <w:rPr>
          <w:rFonts w:ascii="Times New Roman" w:hAnsi="Times New Roman"/>
          <w:u w:val="single"/>
        </w:rPr>
        <w:t>6.2.</w:t>
      </w:r>
      <w:r w:rsidR="003E56B4" w:rsidRPr="00355553">
        <w:rPr>
          <w:rFonts w:ascii="Times New Roman" w:hAnsi="Times New Roman"/>
          <w:u w:val="single"/>
        </w:rPr>
        <w:t xml:space="preserve"> Свидетелство за заемане на длъжност</w:t>
      </w:r>
      <w:r w:rsidRPr="00355553">
        <w:rPr>
          <w:rFonts w:ascii="Times New Roman" w:hAnsi="Times New Roman"/>
          <w:u w:val="single"/>
        </w:rPr>
        <w:t xml:space="preserve"> </w:t>
      </w:r>
      <w:r w:rsidR="00C22F6B" w:rsidRPr="00355553">
        <w:rPr>
          <w:rFonts w:ascii="Times New Roman" w:hAnsi="Times New Roman"/>
          <w:u w:val="single"/>
        </w:rPr>
        <w:t>и данни от него.</w:t>
      </w:r>
    </w:p>
    <w:p w:rsidR="008D7B70" w:rsidRPr="008D7B70" w:rsidRDefault="008D7B70" w:rsidP="001E6334">
      <w:pPr>
        <w:spacing w:before="120"/>
        <w:ind w:right="28"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 xml:space="preserve">Персонал на НК ,,Железопътна инфраструктура“: </w:t>
      </w:r>
    </w:p>
    <w:p w:rsidR="004755EC" w:rsidRDefault="00C22F6B" w:rsidP="008D7B70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4755EC">
        <w:rPr>
          <w:rFonts w:ascii="Times New Roman" w:hAnsi="Times New Roman"/>
        </w:rPr>
        <w:t>С</w:t>
      </w:r>
      <w:r w:rsidR="004755EC" w:rsidRPr="00F96B8E">
        <w:rPr>
          <w:rFonts w:ascii="Times New Roman" w:hAnsi="Times New Roman"/>
        </w:rPr>
        <w:t xml:space="preserve">видетелство </w:t>
      </w:r>
      <w:r w:rsidR="00E90763">
        <w:rPr>
          <w:rFonts w:ascii="Times New Roman" w:hAnsi="Times New Roman"/>
        </w:rPr>
        <w:t>№ 1271</w:t>
      </w:r>
      <w:r w:rsidR="00062B21">
        <w:rPr>
          <w:rFonts w:ascii="Times New Roman" w:hAnsi="Times New Roman"/>
        </w:rPr>
        <w:t>/10.10.2007 г.</w:t>
      </w:r>
      <w:r>
        <w:rPr>
          <w:rFonts w:ascii="Times New Roman" w:hAnsi="Times New Roman"/>
        </w:rPr>
        <w:t xml:space="preserve"> </w:t>
      </w:r>
      <w:r w:rsidR="004755EC" w:rsidRPr="00F96B8E">
        <w:rPr>
          <w:rFonts w:ascii="Times New Roman" w:hAnsi="Times New Roman"/>
        </w:rPr>
        <w:t>за заемане на длъжност</w:t>
      </w:r>
      <w:r>
        <w:rPr>
          <w:rFonts w:ascii="Times New Roman" w:hAnsi="Times New Roman"/>
        </w:rPr>
        <w:t>, ръководител движе</w:t>
      </w:r>
      <w:r w:rsidR="00062B21">
        <w:rPr>
          <w:rFonts w:ascii="Times New Roman" w:hAnsi="Times New Roman"/>
        </w:rPr>
        <w:t>ние, УДВГД-Пловдив</w:t>
      </w:r>
      <w:r w:rsidR="004755EC" w:rsidRPr="00F96B8E">
        <w:rPr>
          <w:rFonts w:ascii="Times New Roman" w:hAnsi="Times New Roman"/>
        </w:rPr>
        <w:t>;</w:t>
      </w:r>
    </w:p>
    <w:p w:rsidR="00062B21" w:rsidRDefault="00062B21" w:rsidP="008D7B70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ритежавана правоспособн</w:t>
      </w:r>
      <w:r w:rsidR="00A42774">
        <w:rPr>
          <w:rFonts w:ascii="Times New Roman" w:hAnsi="Times New Roman"/>
        </w:rPr>
        <w:t xml:space="preserve">ост:                 </w:t>
      </w:r>
    </w:p>
    <w:p w:rsidR="00062B21" w:rsidRDefault="00062B21" w:rsidP="008D7B70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Ръководител движение и ТЕ                      </w:t>
      </w:r>
      <w:r w:rsidR="00A42774">
        <w:rPr>
          <w:rFonts w:ascii="Times New Roman" w:hAnsi="Times New Roman"/>
        </w:rPr>
        <w:t>Свидетелство № 15878/08.02.2001 г.</w:t>
      </w:r>
      <w:r>
        <w:rPr>
          <w:rFonts w:ascii="Times New Roman" w:hAnsi="Times New Roman"/>
        </w:rPr>
        <w:t xml:space="preserve"> </w:t>
      </w:r>
    </w:p>
    <w:p w:rsidR="00C22F6B" w:rsidRDefault="00C22F6B" w:rsidP="00A42774">
      <w:pPr>
        <w:pStyle w:val="af4"/>
        <w:numPr>
          <w:ilvl w:val="0"/>
          <w:numId w:val="29"/>
        </w:numPr>
        <w:tabs>
          <w:tab w:val="left" w:pos="709"/>
          <w:tab w:val="left" w:pos="993"/>
        </w:tabs>
        <w:jc w:val="both"/>
        <w:rPr>
          <w:rFonts w:ascii="Times New Roman" w:hAnsi="Times New Roman"/>
        </w:rPr>
      </w:pPr>
      <w:r w:rsidRPr="00BF3762">
        <w:rPr>
          <w:rFonts w:ascii="Times New Roman" w:hAnsi="Times New Roman"/>
        </w:rPr>
        <w:t>С</w:t>
      </w:r>
      <w:r w:rsidR="00062B21" w:rsidRPr="00BF3762">
        <w:rPr>
          <w:rFonts w:ascii="Times New Roman" w:hAnsi="Times New Roman"/>
        </w:rPr>
        <w:t>видетелство №</w:t>
      </w:r>
      <w:r w:rsidR="00CB6B05" w:rsidRPr="00BF3762">
        <w:rPr>
          <w:rFonts w:ascii="Times New Roman" w:hAnsi="Times New Roman"/>
        </w:rPr>
        <w:t xml:space="preserve"> </w:t>
      </w:r>
      <w:r w:rsidR="00DE6272" w:rsidRPr="00BF3762">
        <w:rPr>
          <w:rFonts w:ascii="Times New Roman" w:hAnsi="Times New Roman"/>
        </w:rPr>
        <w:t>4132</w:t>
      </w:r>
      <w:r w:rsidR="00062B21" w:rsidRPr="00BF3762">
        <w:rPr>
          <w:rFonts w:ascii="Times New Roman" w:hAnsi="Times New Roman"/>
        </w:rPr>
        <w:t>/01.07.2015г.</w:t>
      </w:r>
      <w:r w:rsidRPr="00BF3762">
        <w:rPr>
          <w:rFonts w:ascii="Times New Roman" w:hAnsi="Times New Roman"/>
        </w:rPr>
        <w:t xml:space="preserve"> за заемане на длъжност,</w:t>
      </w:r>
      <w:r w:rsidR="00062B21" w:rsidRPr="00BF3762">
        <w:rPr>
          <w:rFonts w:ascii="Times New Roman" w:hAnsi="Times New Roman"/>
        </w:rPr>
        <w:t xml:space="preserve"> </w:t>
      </w:r>
      <w:r w:rsidRPr="00BF3762">
        <w:rPr>
          <w:rFonts w:ascii="Times New Roman" w:hAnsi="Times New Roman"/>
        </w:rPr>
        <w:t>стрелочник/</w:t>
      </w:r>
      <w:r w:rsidR="00CB6B05" w:rsidRPr="00BF3762">
        <w:rPr>
          <w:rFonts w:ascii="Times New Roman" w:hAnsi="Times New Roman"/>
        </w:rPr>
        <w:t xml:space="preserve"> </w:t>
      </w:r>
    </w:p>
    <w:p w:rsidR="00BF3762" w:rsidRPr="00BF3762" w:rsidRDefault="00BF3762" w:rsidP="00A42774">
      <w:pPr>
        <w:tabs>
          <w:tab w:val="left" w:pos="709"/>
          <w:tab w:val="left" w:pos="993"/>
        </w:tabs>
        <w:jc w:val="both"/>
        <w:rPr>
          <w:rFonts w:ascii="Times New Roman" w:hAnsi="Times New Roman"/>
        </w:rPr>
      </w:pPr>
      <w:r w:rsidRPr="00BF3762">
        <w:rPr>
          <w:rFonts w:ascii="Times New Roman" w:hAnsi="Times New Roman"/>
        </w:rPr>
        <w:lastRenderedPageBreak/>
        <w:t>прелезопазач, УДВГД-Пловдив;</w:t>
      </w:r>
    </w:p>
    <w:p w:rsidR="00CB6B05" w:rsidRDefault="00CB6B05" w:rsidP="00CB6B05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  <w:t>Притежавана правоспособн</w:t>
      </w:r>
      <w:r w:rsidR="00A42774">
        <w:rPr>
          <w:rFonts w:ascii="Times New Roman" w:hAnsi="Times New Roman"/>
        </w:rPr>
        <w:t>ост:                 Документ</w:t>
      </w:r>
      <w:r>
        <w:rPr>
          <w:rFonts w:ascii="Times New Roman" w:hAnsi="Times New Roman"/>
        </w:rPr>
        <w:t>:</w:t>
      </w:r>
    </w:p>
    <w:p w:rsidR="00CB6B05" w:rsidRDefault="00CB6B05" w:rsidP="00CB6B05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трелочник                                                   Пр. № 1а/28.11.1986 г.</w:t>
      </w:r>
    </w:p>
    <w:p w:rsidR="00CB6B05" w:rsidRPr="00CB6B05" w:rsidRDefault="00CB6B05" w:rsidP="00CB6B05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релезопазач                                                Св. № 3777/14.06.1993 г.              </w:t>
      </w:r>
    </w:p>
    <w:p w:rsidR="008D7B70" w:rsidRPr="008D7B70" w:rsidRDefault="008D7B70" w:rsidP="008D7B70">
      <w:pPr>
        <w:spacing w:before="120"/>
        <w:ind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>Персонал на БДЖ ,,Пътнически превози“ ЕООД:</w:t>
      </w:r>
    </w:p>
    <w:p w:rsidR="001D4C3F" w:rsidRDefault="001D4C3F" w:rsidP="008D7B70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С</w:t>
      </w:r>
      <w:r w:rsidRPr="00F96B8E">
        <w:rPr>
          <w:rFonts w:ascii="Times New Roman" w:hAnsi="Times New Roman"/>
        </w:rPr>
        <w:t xml:space="preserve">видетелство </w:t>
      </w:r>
      <w:r>
        <w:rPr>
          <w:rFonts w:ascii="Times New Roman" w:hAnsi="Times New Roman"/>
        </w:rPr>
        <w:t xml:space="preserve">№ </w:t>
      </w:r>
      <w:r>
        <w:rPr>
          <w:rFonts w:ascii="Times New Roman" w:hAnsi="Times New Roman"/>
          <w:lang w:val="de-AT"/>
        </w:rPr>
        <w:t>V</w:t>
      </w:r>
      <w:r>
        <w:rPr>
          <w:rFonts w:ascii="Times New Roman" w:hAnsi="Times New Roman"/>
          <w:lang w:val="ru-RU"/>
        </w:rPr>
        <w:t>-68</w:t>
      </w:r>
      <w:r>
        <w:rPr>
          <w:rFonts w:ascii="Times New Roman" w:hAnsi="Times New Roman"/>
        </w:rPr>
        <w:t xml:space="preserve">/01.07.2014 г. </w:t>
      </w:r>
      <w:r w:rsidRPr="00F96B8E">
        <w:rPr>
          <w:rFonts w:ascii="Times New Roman" w:hAnsi="Times New Roman"/>
        </w:rPr>
        <w:t>за заемане на длъжност</w:t>
      </w:r>
      <w:r>
        <w:rPr>
          <w:rFonts w:ascii="Times New Roman" w:hAnsi="Times New Roman"/>
        </w:rPr>
        <w:t xml:space="preserve"> Машинист, локомотивен в ППП-ПО/Локомотивно депо Пловдив</w:t>
      </w:r>
      <w:r w:rsidR="00C441F1">
        <w:rPr>
          <w:rFonts w:ascii="Times New Roman" w:hAnsi="Times New Roman"/>
        </w:rPr>
        <w:t>:</w:t>
      </w:r>
    </w:p>
    <w:p w:rsidR="00C441F1" w:rsidRDefault="00C441F1" w:rsidP="00DE53E1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ритежава</w:t>
      </w:r>
      <w:r w:rsidR="00DE53E1">
        <w:rPr>
          <w:rFonts w:ascii="Times New Roman" w:hAnsi="Times New Roman"/>
        </w:rPr>
        <w:t>на</w:t>
      </w:r>
      <w:r>
        <w:rPr>
          <w:rFonts w:ascii="Times New Roman" w:hAnsi="Times New Roman"/>
        </w:rPr>
        <w:t xml:space="preserve"> правоспособ</w:t>
      </w:r>
      <w:r w:rsidR="00A42774">
        <w:rPr>
          <w:rFonts w:ascii="Times New Roman" w:hAnsi="Times New Roman"/>
        </w:rPr>
        <w:t>ност:                 Документ</w:t>
      </w:r>
      <w:r>
        <w:rPr>
          <w:rFonts w:ascii="Times New Roman" w:hAnsi="Times New Roman"/>
        </w:rPr>
        <w:t>:</w:t>
      </w:r>
    </w:p>
    <w:p w:rsidR="00C441F1" w:rsidRDefault="00C441F1" w:rsidP="00DE53E1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Лок. маш. на ел. лок. с. 43,44 и 45          </w:t>
      </w:r>
      <w:r w:rsidR="00DE53E1">
        <w:rPr>
          <w:rFonts w:ascii="Times New Roman" w:hAnsi="Times New Roman"/>
        </w:rPr>
        <w:t xml:space="preserve">   </w:t>
      </w:r>
      <w:r>
        <w:rPr>
          <w:rFonts w:ascii="Times New Roman" w:hAnsi="Times New Roman"/>
        </w:rPr>
        <w:t>Св. № 9070/2008 г.</w:t>
      </w:r>
    </w:p>
    <w:p w:rsidR="00DE53E1" w:rsidRDefault="00DE53E1" w:rsidP="00DE53E1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Лок. маш. на ел. лок. с. 46.200                   Уд. № 5585-1446/2008 г.</w:t>
      </w:r>
    </w:p>
    <w:p w:rsidR="00DE53E1" w:rsidRDefault="00DE53E1" w:rsidP="00DE53E1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Работа с АЛС ,,Алтракс БДЖ“                   Пр. № 14-76-1/2014 г.</w:t>
      </w:r>
    </w:p>
    <w:p w:rsidR="00DE53E1" w:rsidRDefault="00DE53E1" w:rsidP="00DE53E1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Работа с ВДРВ                                              Пр. №14-536-495/2014 г.</w:t>
      </w:r>
    </w:p>
    <w:p w:rsidR="00DE53E1" w:rsidRDefault="00DE53E1" w:rsidP="00DE53E1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Лок. маш. ЕМВ с. 30 и 31                            Уд. № 185-185/2016 г.</w:t>
      </w:r>
    </w:p>
    <w:p w:rsidR="00DE53E1" w:rsidRDefault="00DE53E1" w:rsidP="00DE53E1">
      <w:pPr>
        <w:spacing w:before="120"/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С</w:t>
      </w:r>
      <w:r w:rsidRPr="00F96B8E">
        <w:rPr>
          <w:rFonts w:ascii="Times New Roman" w:hAnsi="Times New Roman"/>
        </w:rPr>
        <w:t xml:space="preserve">видетелство </w:t>
      </w:r>
      <w:r>
        <w:rPr>
          <w:rFonts w:ascii="Times New Roman" w:hAnsi="Times New Roman"/>
        </w:rPr>
        <w:t xml:space="preserve">№ </w:t>
      </w:r>
      <w:r>
        <w:rPr>
          <w:rFonts w:ascii="Times New Roman" w:hAnsi="Times New Roman"/>
          <w:lang w:val="de-AT"/>
        </w:rPr>
        <w:t>V</w:t>
      </w:r>
      <w:r w:rsidR="007C509C">
        <w:rPr>
          <w:rFonts w:ascii="Times New Roman" w:hAnsi="Times New Roman"/>
          <w:lang w:val="ru-RU"/>
        </w:rPr>
        <w:t>-36</w:t>
      </w:r>
      <w:r w:rsidR="007C509C">
        <w:rPr>
          <w:rFonts w:ascii="Times New Roman" w:hAnsi="Times New Roman"/>
        </w:rPr>
        <w:t>/04.02.2013</w:t>
      </w:r>
      <w:r>
        <w:rPr>
          <w:rFonts w:ascii="Times New Roman" w:hAnsi="Times New Roman"/>
        </w:rPr>
        <w:t xml:space="preserve"> г. </w:t>
      </w:r>
      <w:r w:rsidRPr="00F96B8E">
        <w:rPr>
          <w:rFonts w:ascii="Times New Roman" w:hAnsi="Times New Roman"/>
        </w:rPr>
        <w:t>за заемане на длъжност</w:t>
      </w:r>
      <w:r>
        <w:rPr>
          <w:rFonts w:ascii="Times New Roman" w:hAnsi="Times New Roman"/>
        </w:rPr>
        <w:t xml:space="preserve"> Машинист, локомотивен в ППП-ПО/Локомотивно депо Пловдив:</w:t>
      </w:r>
    </w:p>
    <w:p w:rsidR="007C509C" w:rsidRDefault="007C509C" w:rsidP="007C509C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ритежавана правоспосо</w:t>
      </w:r>
      <w:r w:rsidR="00A42774">
        <w:rPr>
          <w:rFonts w:ascii="Times New Roman" w:hAnsi="Times New Roman"/>
        </w:rPr>
        <w:t>бност:                Документ</w:t>
      </w:r>
      <w:r>
        <w:rPr>
          <w:rFonts w:ascii="Times New Roman" w:hAnsi="Times New Roman"/>
        </w:rPr>
        <w:t>:</w:t>
      </w:r>
    </w:p>
    <w:p w:rsidR="007C509C" w:rsidRDefault="007C509C" w:rsidP="007C509C">
      <w:pPr>
        <w:tabs>
          <w:tab w:val="center" w:pos="5066"/>
        </w:tabs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Лок. маш. Ел. локомотиви                         Д. № 000757/1992 г.</w:t>
      </w:r>
    </w:p>
    <w:p w:rsidR="00A34AF4" w:rsidRDefault="007C509C" w:rsidP="00A34AF4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ом. лок. маш. на ел. и диз. лок.               Д. № </w:t>
      </w:r>
      <w:r w:rsidR="00A34AF4">
        <w:rPr>
          <w:rFonts w:ascii="Times New Roman" w:hAnsi="Times New Roman"/>
        </w:rPr>
        <w:t>055319/1989 г.</w:t>
      </w:r>
    </w:p>
    <w:p w:rsidR="00A34AF4" w:rsidRDefault="007C509C" w:rsidP="00A34AF4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Лок. маш. на ел. лок. с. 61.00                     </w:t>
      </w:r>
      <w:r w:rsidR="00A34AF4">
        <w:rPr>
          <w:rFonts w:ascii="Times New Roman" w:hAnsi="Times New Roman"/>
        </w:rPr>
        <w:t>Св</w:t>
      </w:r>
      <w:r>
        <w:rPr>
          <w:rFonts w:ascii="Times New Roman" w:hAnsi="Times New Roman"/>
        </w:rPr>
        <w:t xml:space="preserve">. № </w:t>
      </w:r>
      <w:r w:rsidR="00A34AF4">
        <w:rPr>
          <w:rFonts w:ascii="Times New Roman" w:hAnsi="Times New Roman"/>
        </w:rPr>
        <w:t>145/1994 г.</w:t>
      </w:r>
    </w:p>
    <w:p w:rsidR="007C509C" w:rsidRDefault="007C509C" w:rsidP="007C509C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Работа с АЛС ,,Алтракс Б</w:t>
      </w:r>
      <w:r w:rsidR="00A34AF4">
        <w:rPr>
          <w:rFonts w:ascii="Times New Roman" w:hAnsi="Times New Roman"/>
        </w:rPr>
        <w:t>ДЖ“                  Пр</w:t>
      </w:r>
      <w:r>
        <w:rPr>
          <w:rFonts w:ascii="Times New Roman" w:hAnsi="Times New Roman"/>
        </w:rPr>
        <w:t xml:space="preserve">. № </w:t>
      </w:r>
      <w:r w:rsidR="00A34AF4">
        <w:rPr>
          <w:rFonts w:ascii="Times New Roman" w:hAnsi="Times New Roman"/>
        </w:rPr>
        <w:t>107-74-15/200</w:t>
      </w:r>
      <w:r>
        <w:rPr>
          <w:rFonts w:ascii="Times New Roman" w:hAnsi="Times New Roman"/>
        </w:rPr>
        <w:t>4 г.</w:t>
      </w:r>
    </w:p>
    <w:p w:rsidR="007C509C" w:rsidRDefault="007C509C" w:rsidP="007C509C">
      <w:pPr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Работа с ВДРВ                         </w:t>
      </w:r>
      <w:r w:rsidR="00A34AF4">
        <w:rPr>
          <w:rFonts w:ascii="Times New Roman" w:hAnsi="Times New Roman"/>
        </w:rPr>
        <w:t xml:space="preserve">                    Пр. №14-534-495/2014</w:t>
      </w:r>
      <w:r>
        <w:rPr>
          <w:rFonts w:ascii="Times New Roman" w:hAnsi="Times New Roman"/>
        </w:rPr>
        <w:t xml:space="preserve"> г.</w:t>
      </w:r>
    </w:p>
    <w:p w:rsidR="007C509C" w:rsidRDefault="007C509C" w:rsidP="00426B74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Лок. маш. ЕМВ с. 30 и 31         </w:t>
      </w:r>
      <w:r w:rsidR="00A34AF4">
        <w:rPr>
          <w:rFonts w:ascii="Times New Roman" w:hAnsi="Times New Roman"/>
        </w:rPr>
        <w:t xml:space="preserve">                  Уд. № 1039-1038/2012</w:t>
      </w:r>
      <w:r>
        <w:rPr>
          <w:rFonts w:ascii="Times New Roman" w:hAnsi="Times New Roman"/>
        </w:rPr>
        <w:t xml:space="preserve"> г.</w:t>
      </w:r>
    </w:p>
    <w:p w:rsidR="0098627D" w:rsidRDefault="0098627D" w:rsidP="0098627D">
      <w:pPr>
        <w:spacing w:before="120"/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С</w:t>
      </w:r>
      <w:r w:rsidRPr="00F96B8E">
        <w:rPr>
          <w:rFonts w:ascii="Times New Roman" w:hAnsi="Times New Roman"/>
        </w:rPr>
        <w:t xml:space="preserve">видетелство </w:t>
      </w:r>
      <w:r>
        <w:rPr>
          <w:rFonts w:ascii="Times New Roman" w:hAnsi="Times New Roman"/>
        </w:rPr>
        <w:t xml:space="preserve">№ </w:t>
      </w:r>
      <w:r>
        <w:rPr>
          <w:rFonts w:ascii="Times New Roman" w:hAnsi="Times New Roman"/>
          <w:lang w:val="de-AT"/>
        </w:rPr>
        <w:t>IV</w:t>
      </w:r>
      <w:r>
        <w:rPr>
          <w:rFonts w:ascii="Times New Roman" w:hAnsi="Times New Roman"/>
          <w:lang w:val="ru-RU"/>
        </w:rPr>
        <w:t>-14</w:t>
      </w:r>
      <w:r>
        <w:rPr>
          <w:rFonts w:ascii="Times New Roman" w:hAnsi="Times New Roman"/>
        </w:rPr>
        <w:t xml:space="preserve">/24.01.2013 г. </w:t>
      </w:r>
      <w:r w:rsidRPr="00F96B8E">
        <w:rPr>
          <w:rFonts w:ascii="Times New Roman" w:hAnsi="Times New Roman"/>
        </w:rPr>
        <w:t>за заемане на длъжност</w:t>
      </w:r>
      <w:r>
        <w:rPr>
          <w:rFonts w:ascii="Times New Roman" w:hAnsi="Times New Roman"/>
        </w:rPr>
        <w:t xml:space="preserve"> Началник, влак ПД в ПЦ-Бургас:</w:t>
      </w:r>
    </w:p>
    <w:p w:rsidR="0098627D" w:rsidRDefault="0098627D" w:rsidP="00155522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ритежавана правоспособност:              </w:t>
      </w:r>
      <w:r w:rsidR="00A42774">
        <w:rPr>
          <w:rFonts w:ascii="Times New Roman" w:hAnsi="Times New Roman"/>
        </w:rPr>
        <w:t xml:space="preserve">   Документ</w:t>
      </w:r>
      <w:r>
        <w:rPr>
          <w:rFonts w:ascii="Times New Roman" w:hAnsi="Times New Roman"/>
        </w:rPr>
        <w:t>:</w:t>
      </w:r>
    </w:p>
    <w:p w:rsidR="0098627D" w:rsidRDefault="0098627D" w:rsidP="00155522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Началник влак                                              Св. № 14835/10.12.1999 г.</w:t>
      </w:r>
    </w:p>
    <w:p w:rsidR="0098627D" w:rsidRDefault="0098627D" w:rsidP="00155522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ондуктор                                                     Св. № 1630/20.06.1994 г.</w:t>
      </w:r>
    </w:p>
    <w:p w:rsidR="0098627D" w:rsidRDefault="0098627D" w:rsidP="00155522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раво за извършване на проба А                Св. № 14835/</w:t>
      </w:r>
      <w:r w:rsidR="00155522">
        <w:rPr>
          <w:rFonts w:ascii="Times New Roman" w:hAnsi="Times New Roman"/>
        </w:rPr>
        <w:t>10.12.1999 г.</w:t>
      </w:r>
    </w:p>
    <w:p w:rsidR="00BE0409" w:rsidRPr="00BE0409" w:rsidRDefault="00BE0409" w:rsidP="00BE0409">
      <w:pPr>
        <w:spacing w:before="1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  <w:t>- С</w:t>
      </w:r>
      <w:r w:rsidRPr="00F96B8E">
        <w:rPr>
          <w:rFonts w:ascii="Times New Roman" w:hAnsi="Times New Roman"/>
        </w:rPr>
        <w:t xml:space="preserve">видетелство </w:t>
      </w:r>
      <w:r>
        <w:rPr>
          <w:rFonts w:ascii="Times New Roman" w:hAnsi="Times New Roman"/>
        </w:rPr>
        <w:t xml:space="preserve">№ </w:t>
      </w:r>
      <w:r>
        <w:rPr>
          <w:rFonts w:ascii="Times New Roman" w:hAnsi="Times New Roman"/>
          <w:lang w:val="de-AT"/>
        </w:rPr>
        <w:t>IV</w:t>
      </w:r>
      <w:r>
        <w:rPr>
          <w:rFonts w:ascii="Times New Roman" w:hAnsi="Times New Roman"/>
          <w:lang w:val="ru-RU"/>
        </w:rPr>
        <w:t>-140</w:t>
      </w:r>
      <w:r>
        <w:rPr>
          <w:rFonts w:ascii="Times New Roman" w:hAnsi="Times New Roman"/>
        </w:rPr>
        <w:t xml:space="preserve">/24.06.2013 г. </w:t>
      </w:r>
      <w:r w:rsidRPr="00F96B8E">
        <w:rPr>
          <w:rFonts w:ascii="Times New Roman" w:hAnsi="Times New Roman"/>
        </w:rPr>
        <w:t>за заемане на длъжност</w:t>
      </w:r>
      <w:r>
        <w:rPr>
          <w:rFonts w:ascii="Times New Roman" w:hAnsi="Times New Roman"/>
        </w:rPr>
        <w:t xml:space="preserve"> Кондуктор в ПЦ-Бургас:</w:t>
      </w:r>
    </w:p>
    <w:p w:rsidR="00BE0409" w:rsidRDefault="00BE0409" w:rsidP="00BE0409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ритежавана правоспособ</w:t>
      </w:r>
      <w:r w:rsidR="00A42774">
        <w:rPr>
          <w:rFonts w:ascii="Times New Roman" w:hAnsi="Times New Roman"/>
        </w:rPr>
        <w:t>ност:                 Документ</w:t>
      </w:r>
      <w:r>
        <w:rPr>
          <w:rFonts w:ascii="Times New Roman" w:hAnsi="Times New Roman"/>
        </w:rPr>
        <w:t>:</w:t>
      </w:r>
    </w:p>
    <w:p w:rsidR="00021B2A" w:rsidRDefault="00BE0409" w:rsidP="00BE0409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ондуктор                                                     Св. № 4525/25.07.2006 г.</w:t>
      </w:r>
    </w:p>
    <w:p w:rsidR="00C22F6B" w:rsidRPr="00355553" w:rsidRDefault="00230353" w:rsidP="00230353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355553">
        <w:rPr>
          <w:rFonts w:ascii="Times New Roman" w:hAnsi="Times New Roman"/>
          <w:u w:val="single"/>
        </w:rPr>
        <w:t xml:space="preserve">6.3. </w:t>
      </w:r>
      <w:r w:rsidR="00C22F6B" w:rsidRPr="00355553">
        <w:rPr>
          <w:rFonts w:ascii="Times New Roman" w:hAnsi="Times New Roman"/>
          <w:u w:val="single"/>
        </w:rPr>
        <w:t>Свидетелство за правоспособност и данни свързани с него.</w:t>
      </w:r>
    </w:p>
    <w:p w:rsidR="001E6334" w:rsidRPr="001E6334" w:rsidRDefault="001E6334" w:rsidP="001E6334">
      <w:pPr>
        <w:spacing w:before="120"/>
        <w:ind w:right="28"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 xml:space="preserve">Персонал на НК ,,Железопътна инфраструктура“: </w:t>
      </w:r>
    </w:p>
    <w:p w:rsidR="00230353" w:rsidRDefault="00075DA7" w:rsidP="00261846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</w:t>
      </w:r>
      <w:r w:rsidR="00A42774">
        <w:rPr>
          <w:rFonts w:ascii="Times New Roman" w:hAnsi="Times New Roman"/>
        </w:rPr>
        <w:t xml:space="preserve"> </w:t>
      </w:r>
      <w:r w:rsidR="00230353">
        <w:rPr>
          <w:rFonts w:ascii="Times New Roman" w:hAnsi="Times New Roman"/>
        </w:rPr>
        <w:t>С</w:t>
      </w:r>
      <w:r w:rsidR="00230353" w:rsidRPr="00F96B8E">
        <w:rPr>
          <w:rFonts w:ascii="Times New Roman" w:hAnsi="Times New Roman"/>
        </w:rPr>
        <w:t>видетелство за</w:t>
      </w:r>
      <w:r w:rsidR="00056C3E">
        <w:rPr>
          <w:rFonts w:ascii="Times New Roman" w:hAnsi="Times New Roman"/>
        </w:rPr>
        <w:t xml:space="preserve"> правоспособност № 157878/08.02.2001 г.</w:t>
      </w:r>
      <w:r w:rsidR="006312F2">
        <w:rPr>
          <w:rFonts w:ascii="Times New Roman" w:hAnsi="Times New Roman"/>
        </w:rPr>
        <w:t>, придобита правоспособност за: Ръководител движение, обучаваща институция ЦПК-Н</w:t>
      </w:r>
      <w:r w:rsidR="00056C3E">
        <w:rPr>
          <w:rFonts w:ascii="Times New Roman" w:hAnsi="Times New Roman"/>
        </w:rPr>
        <w:t xml:space="preserve">КЖИ, проведено обучение от 10.04.2000 г. до 08.02.2001 г. Протокол №  </w:t>
      </w:r>
      <w:r w:rsidR="00056C3E">
        <w:rPr>
          <w:rFonts w:ascii="Times New Roman" w:hAnsi="Times New Roman"/>
          <w:lang w:val="de-AT"/>
        </w:rPr>
        <w:t>I</w:t>
      </w:r>
      <w:r w:rsidR="00056C3E">
        <w:rPr>
          <w:rFonts w:ascii="Times New Roman" w:hAnsi="Times New Roman"/>
        </w:rPr>
        <w:t>-17А-35 от 08.02.2001</w:t>
      </w:r>
      <w:r w:rsidR="00261846">
        <w:rPr>
          <w:rFonts w:ascii="Times New Roman" w:hAnsi="Times New Roman"/>
        </w:rPr>
        <w:t>г</w:t>
      </w:r>
      <w:r w:rsidR="00230353">
        <w:rPr>
          <w:rFonts w:ascii="Times New Roman" w:hAnsi="Times New Roman"/>
        </w:rPr>
        <w:t>;</w:t>
      </w:r>
    </w:p>
    <w:p w:rsidR="006312F2" w:rsidRDefault="00230353" w:rsidP="00261846">
      <w:pPr>
        <w:tabs>
          <w:tab w:val="left" w:pos="993"/>
          <w:tab w:val="left" w:pos="1134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261846">
        <w:rPr>
          <w:rFonts w:ascii="Times New Roman" w:hAnsi="Times New Roman"/>
        </w:rPr>
        <w:t xml:space="preserve"> </w:t>
      </w:r>
      <w:r w:rsidR="00261846">
        <w:rPr>
          <w:rFonts w:ascii="Times New Roman" w:hAnsi="Times New Roman"/>
        </w:rPr>
        <w:tab/>
      </w:r>
      <w:r w:rsidR="006312F2">
        <w:rPr>
          <w:rFonts w:ascii="Times New Roman" w:hAnsi="Times New Roman"/>
        </w:rPr>
        <w:t>С</w:t>
      </w:r>
      <w:r w:rsidR="006312F2" w:rsidRPr="00F96B8E">
        <w:rPr>
          <w:rFonts w:ascii="Times New Roman" w:hAnsi="Times New Roman"/>
        </w:rPr>
        <w:t>видетелство за</w:t>
      </w:r>
      <w:r w:rsidR="00075DA7">
        <w:rPr>
          <w:rFonts w:ascii="Times New Roman" w:hAnsi="Times New Roman"/>
        </w:rPr>
        <w:t xml:space="preserve"> правоспособност № 1А/28.11.1986 г.</w:t>
      </w:r>
      <w:r w:rsidR="006312F2">
        <w:rPr>
          <w:rFonts w:ascii="Times New Roman" w:hAnsi="Times New Roman"/>
        </w:rPr>
        <w:t>, придобита правоспособ</w:t>
      </w:r>
      <w:r w:rsidR="00075DA7">
        <w:rPr>
          <w:rFonts w:ascii="Times New Roman" w:hAnsi="Times New Roman"/>
        </w:rPr>
        <w:t>ност за: Стрелочник, обучаваща институция ЖПУ-Пловдив</w:t>
      </w:r>
      <w:r w:rsidR="006312F2">
        <w:rPr>
          <w:rFonts w:ascii="Times New Roman" w:hAnsi="Times New Roman"/>
        </w:rPr>
        <w:t>, проведе</w:t>
      </w:r>
      <w:r w:rsidR="00075DA7">
        <w:rPr>
          <w:rFonts w:ascii="Times New Roman" w:hAnsi="Times New Roman"/>
        </w:rPr>
        <w:t>но обучение през 1986</w:t>
      </w:r>
      <w:r w:rsidR="006312F2">
        <w:rPr>
          <w:rFonts w:ascii="Times New Roman" w:hAnsi="Times New Roman"/>
        </w:rPr>
        <w:t xml:space="preserve"> г.;</w:t>
      </w:r>
    </w:p>
    <w:p w:rsidR="00075DA7" w:rsidRDefault="00075DA7" w:rsidP="00075DA7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</w:t>
      </w:r>
      <w:r w:rsidR="0026184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С</w:t>
      </w:r>
      <w:r w:rsidRPr="00F96B8E">
        <w:rPr>
          <w:rFonts w:ascii="Times New Roman" w:hAnsi="Times New Roman"/>
        </w:rPr>
        <w:t>видетелство за</w:t>
      </w:r>
      <w:r>
        <w:rPr>
          <w:rFonts w:ascii="Times New Roman" w:hAnsi="Times New Roman"/>
        </w:rPr>
        <w:t xml:space="preserve"> правоспособност № 3777/14.06.1993 г., придобита правоспособност за: Прелезопазач, обучаваща институция РВП-София, проведено обучение през 1993 г.;</w:t>
      </w:r>
    </w:p>
    <w:p w:rsidR="001E6334" w:rsidRPr="001E6334" w:rsidRDefault="001E6334" w:rsidP="001E6334">
      <w:pPr>
        <w:spacing w:before="120"/>
        <w:ind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>Персонал на БДЖ ,,Пътнически превози“ ЕООД:</w:t>
      </w:r>
    </w:p>
    <w:p w:rsidR="00536E56" w:rsidRDefault="00536E56" w:rsidP="001E6334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lang w:val="ru-RU"/>
        </w:rPr>
        <w:t xml:space="preserve">- </w:t>
      </w:r>
      <w:r>
        <w:rPr>
          <w:rFonts w:ascii="Times New Roman" w:hAnsi="Times New Roman"/>
        </w:rPr>
        <w:t>С</w:t>
      </w:r>
      <w:r w:rsidRPr="00F96B8E">
        <w:rPr>
          <w:rFonts w:ascii="Times New Roman" w:hAnsi="Times New Roman"/>
        </w:rPr>
        <w:t>видетелство за</w:t>
      </w:r>
      <w:r>
        <w:rPr>
          <w:rFonts w:ascii="Times New Roman" w:hAnsi="Times New Roman"/>
        </w:rPr>
        <w:t xml:space="preserve"> правоспособност № 9072,</w:t>
      </w:r>
      <w:r w:rsidR="00BF3762">
        <w:rPr>
          <w:rFonts w:ascii="Times New Roman" w:hAnsi="Times New Roman"/>
        </w:rPr>
        <w:t xml:space="preserve"> придобита правоспособност за: М</w:t>
      </w:r>
      <w:r>
        <w:rPr>
          <w:rFonts w:ascii="Times New Roman" w:hAnsi="Times New Roman"/>
        </w:rPr>
        <w:t>ашинист на електрически локомотиви, обучаваща институция ЦПО-БДЖ, проведено обучение от 31.03. до 15.06.2008 г., Протокол № 3053-471-454 от 28.07.2008 г.</w:t>
      </w:r>
    </w:p>
    <w:p w:rsidR="00230353" w:rsidRDefault="00536E56" w:rsidP="004C03D2">
      <w:pPr>
        <w:spacing w:before="120"/>
        <w:ind w:right="28" w:firstLine="709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</w:rPr>
        <w:t xml:space="preserve">- Свидетелство за управление на локомотив № </w:t>
      </w:r>
      <w:r>
        <w:rPr>
          <w:rFonts w:ascii="Times New Roman" w:hAnsi="Times New Roman"/>
          <w:lang w:val="de-AT"/>
        </w:rPr>
        <w:t>BG</w:t>
      </w:r>
      <w:r w:rsidRPr="00536E56">
        <w:rPr>
          <w:rFonts w:ascii="Times New Roman" w:hAnsi="Times New Roman"/>
          <w:lang w:val="ru-RU"/>
        </w:rPr>
        <w:t xml:space="preserve"> </w:t>
      </w:r>
      <w:r>
        <w:rPr>
          <w:rFonts w:ascii="Times New Roman" w:hAnsi="Times New Roman"/>
          <w:lang w:val="ru-RU"/>
        </w:rPr>
        <w:t>71 2017 0829</w:t>
      </w:r>
      <w:r w:rsidR="004C03D2">
        <w:rPr>
          <w:rFonts w:ascii="Times New Roman" w:hAnsi="Times New Roman"/>
          <w:lang w:val="ru-RU"/>
        </w:rPr>
        <w:t xml:space="preserve"> – ИА ЖА</w:t>
      </w:r>
    </w:p>
    <w:p w:rsidR="004C03D2" w:rsidRPr="00BF3762" w:rsidRDefault="00191DBD" w:rsidP="00191DBD">
      <w:pPr>
        <w:spacing w:before="120"/>
        <w:ind w:right="28" w:firstLine="709"/>
        <w:jc w:val="both"/>
        <w:rPr>
          <w:rFonts w:ascii="Times New Roman" w:hAnsi="Times New Roman"/>
          <w:color w:val="FF0000"/>
        </w:rPr>
      </w:pPr>
      <w:r w:rsidRPr="00DA3A37">
        <w:rPr>
          <w:rFonts w:ascii="Times New Roman" w:hAnsi="Times New Roman"/>
          <w:lang w:val="ru-RU"/>
        </w:rPr>
        <w:t xml:space="preserve">- </w:t>
      </w:r>
      <w:r w:rsidRPr="00DA3A37">
        <w:rPr>
          <w:rFonts w:ascii="Times New Roman" w:hAnsi="Times New Roman"/>
        </w:rPr>
        <w:t xml:space="preserve">Диплома за правоспособност № 000757/1992 г. придобита правоспособност: Машинист на електрически локомотиви, обучаваща институция във </w:t>
      </w:r>
      <w:proofErr w:type="gramStart"/>
      <w:r w:rsidRPr="00DA3A37">
        <w:rPr>
          <w:rFonts w:ascii="Times New Roman" w:hAnsi="Times New Roman"/>
        </w:rPr>
        <w:t>ВНВ</w:t>
      </w:r>
      <w:r>
        <w:rPr>
          <w:rFonts w:ascii="Times New Roman" w:hAnsi="Times New Roman"/>
        </w:rPr>
        <w:t xml:space="preserve">ТУ </w:t>
      </w:r>
      <w:r w:rsidRPr="00DA3A37">
        <w:rPr>
          <w:rFonts w:ascii="Times New Roman" w:hAnsi="Times New Roman"/>
        </w:rPr>
        <w:t>,,Тодор</w:t>
      </w:r>
      <w:proofErr w:type="gramEnd"/>
      <w:r w:rsidRPr="00DA3A37">
        <w:rPr>
          <w:rFonts w:ascii="Times New Roman" w:hAnsi="Times New Roman"/>
        </w:rPr>
        <w:t xml:space="preserve"> Каблешков“, </w:t>
      </w:r>
      <w:r w:rsidRPr="00926003">
        <w:rPr>
          <w:rFonts w:ascii="Times New Roman" w:hAnsi="Times New Roman"/>
        </w:rPr>
        <w:t>Прото</w:t>
      </w:r>
      <w:r w:rsidR="00A356AF" w:rsidRPr="00926003">
        <w:rPr>
          <w:rFonts w:ascii="Times New Roman" w:hAnsi="Times New Roman"/>
        </w:rPr>
        <w:t xml:space="preserve">кол № </w:t>
      </w:r>
      <w:r w:rsidR="00926003" w:rsidRPr="00926003">
        <w:rPr>
          <w:rFonts w:ascii="Times New Roman" w:hAnsi="Times New Roman"/>
        </w:rPr>
        <w:t>24695</w:t>
      </w:r>
      <w:r w:rsidR="00D539BF" w:rsidRPr="00926003">
        <w:rPr>
          <w:rFonts w:ascii="Times New Roman" w:hAnsi="Times New Roman"/>
        </w:rPr>
        <w:t xml:space="preserve"> от 08.08</w:t>
      </w:r>
      <w:r w:rsidRPr="00926003">
        <w:rPr>
          <w:rFonts w:ascii="Times New Roman" w:hAnsi="Times New Roman"/>
        </w:rPr>
        <w:t>.1992 г.</w:t>
      </w:r>
    </w:p>
    <w:p w:rsidR="004C03D2" w:rsidRDefault="004C03D2" w:rsidP="00355553">
      <w:pPr>
        <w:spacing w:before="120"/>
        <w:ind w:right="28" w:firstLine="709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</w:rPr>
        <w:lastRenderedPageBreak/>
        <w:t xml:space="preserve">- Свидетелство за управление на локомотив № </w:t>
      </w:r>
      <w:r>
        <w:rPr>
          <w:rFonts w:ascii="Times New Roman" w:hAnsi="Times New Roman"/>
          <w:lang w:val="de-AT"/>
        </w:rPr>
        <w:t>BG</w:t>
      </w:r>
      <w:r w:rsidRPr="00536E56">
        <w:rPr>
          <w:rFonts w:ascii="Times New Roman" w:hAnsi="Times New Roman"/>
          <w:lang w:val="ru-RU"/>
        </w:rPr>
        <w:t xml:space="preserve"> </w:t>
      </w:r>
      <w:r>
        <w:rPr>
          <w:rFonts w:ascii="Times New Roman" w:hAnsi="Times New Roman"/>
          <w:lang w:val="ru-RU"/>
        </w:rPr>
        <w:t>71 2017 0804 – ИА ЖА</w:t>
      </w:r>
    </w:p>
    <w:p w:rsidR="00FE13F4" w:rsidRDefault="00FE13F4" w:rsidP="00FE13F4">
      <w:pPr>
        <w:spacing w:before="120"/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lang w:val="ru-RU"/>
        </w:rPr>
        <w:t>-</w:t>
      </w:r>
      <w:r w:rsidR="00BC6DCA">
        <w:rPr>
          <w:rFonts w:ascii="Times New Roman" w:hAnsi="Times New Roman"/>
          <w:lang w:val="ru-RU"/>
        </w:rPr>
        <w:t xml:space="preserve"> </w:t>
      </w:r>
      <w:r>
        <w:rPr>
          <w:rFonts w:ascii="Times New Roman" w:hAnsi="Times New Roman"/>
        </w:rPr>
        <w:t>С</w:t>
      </w:r>
      <w:r w:rsidRPr="00F96B8E">
        <w:rPr>
          <w:rFonts w:ascii="Times New Roman" w:hAnsi="Times New Roman"/>
        </w:rPr>
        <w:t>видетелство за</w:t>
      </w:r>
      <w:r>
        <w:rPr>
          <w:rFonts w:ascii="Times New Roman" w:hAnsi="Times New Roman"/>
        </w:rPr>
        <w:t xml:space="preserve"> правоспособност № 14835/10.12.1999 г., придобита правоспособност за: Началник влак, обучаваща институция ЦПКК-НК БДЖ, проведено обучение от 01.09. до 09.12.1999 г., Протокол № </w:t>
      </w:r>
      <w:r>
        <w:rPr>
          <w:rFonts w:ascii="Times New Roman" w:hAnsi="Times New Roman"/>
          <w:lang w:val="de-AT"/>
        </w:rPr>
        <w:t>I</w:t>
      </w:r>
      <w:r>
        <w:rPr>
          <w:rFonts w:ascii="Times New Roman" w:hAnsi="Times New Roman"/>
          <w:lang w:val="ru-RU"/>
        </w:rPr>
        <w:t>-17б-686</w:t>
      </w:r>
      <w:r>
        <w:rPr>
          <w:rFonts w:ascii="Times New Roman" w:hAnsi="Times New Roman"/>
        </w:rPr>
        <w:t xml:space="preserve"> от 10.12.1999 г.</w:t>
      </w:r>
    </w:p>
    <w:p w:rsidR="00FE13F4" w:rsidRPr="00BC6DCA" w:rsidRDefault="00FE13F4" w:rsidP="00BC6DCA">
      <w:pPr>
        <w:spacing w:before="120"/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С</w:t>
      </w:r>
      <w:r w:rsidRPr="00F96B8E">
        <w:rPr>
          <w:rFonts w:ascii="Times New Roman" w:hAnsi="Times New Roman"/>
        </w:rPr>
        <w:t>видетелство за</w:t>
      </w:r>
      <w:r>
        <w:rPr>
          <w:rFonts w:ascii="Times New Roman" w:hAnsi="Times New Roman"/>
        </w:rPr>
        <w:t xml:space="preserve"> правоспособност № 4525/25.07.2006 г., придобита правоспособност за: Кондуктор, обучаваща институция ЦПО-БДЖ, проведено обучение от 15.05</w:t>
      </w:r>
      <w:r w:rsidR="00BF3762">
        <w:rPr>
          <w:rFonts w:ascii="Times New Roman" w:hAnsi="Times New Roman"/>
        </w:rPr>
        <w:t>. до 17.07.2006</w:t>
      </w:r>
      <w:r>
        <w:rPr>
          <w:rFonts w:ascii="Times New Roman" w:hAnsi="Times New Roman"/>
        </w:rPr>
        <w:t xml:space="preserve"> г., Протокол № </w:t>
      </w:r>
      <w:r w:rsidR="00BF3762" w:rsidRPr="00BF3762">
        <w:rPr>
          <w:rFonts w:ascii="Times New Roman" w:hAnsi="Times New Roman"/>
          <w:lang w:val="ru-RU"/>
        </w:rPr>
        <w:t>1532-393-382</w:t>
      </w:r>
      <w:r>
        <w:rPr>
          <w:rFonts w:ascii="Times New Roman" w:hAnsi="Times New Roman"/>
        </w:rPr>
        <w:t xml:space="preserve"> от </w:t>
      </w:r>
      <w:r w:rsidR="00BF3762">
        <w:rPr>
          <w:rFonts w:ascii="Times New Roman" w:hAnsi="Times New Roman"/>
        </w:rPr>
        <w:t xml:space="preserve">25.07.2006 </w:t>
      </w:r>
      <w:r>
        <w:rPr>
          <w:rFonts w:ascii="Times New Roman" w:hAnsi="Times New Roman"/>
        </w:rPr>
        <w:t>г.</w:t>
      </w:r>
    </w:p>
    <w:p w:rsidR="006312F2" w:rsidRPr="00355553" w:rsidRDefault="00230353" w:rsidP="00230353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355553">
        <w:rPr>
          <w:rFonts w:ascii="Times New Roman" w:hAnsi="Times New Roman"/>
          <w:u w:val="single"/>
        </w:rPr>
        <w:t>6.4.</w:t>
      </w:r>
      <w:r w:rsidR="006312F2" w:rsidRPr="00355553">
        <w:rPr>
          <w:rFonts w:ascii="Times New Roman" w:hAnsi="Times New Roman"/>
          <w:u w:val="single"/>
        </w:rPr>
        <w:t xml:space="preserve"> Документ за професионална квалификация</w:t>
      </w:r>
      <w:r w:rsidR="003F5A01" w:rsidRPr="00355553">
        <w:rPr>
          <w:rFonts w:ascii="Times New Roman" w:hAnsi="Times New Roman"/>
          <w:u w:val="single"/>
        </w:rPr>
        <w:t xml:space="preserve"> и данни от него.</w:t>
      </w:r>
    </w:p>
    <w:p w:rsidR="001E6334" w:rsidRPr="001E6334" w:rsidRDefault="001E6334" w:rsidP="001E6334">
      <w:pPr>
        <w:spacing w:before="120"/>
        <w:ind w:right="28"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 xml:space="preserve">Персонал на НК ,,Железопътна инфраструктура“: </w:t>
      </w:r>
    </w:p>
    <w:p w:rsidR="00230353" w:rsidRDefault="003F5A01" w:rsidP="001E6334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230353">
        <w:rPr>
          <w:rFonts w:ascii="Times New Roman" w:hAnsi="Times New Roman"/>
        </w:rPr>
        <w:t xml:space="preserve">Ръководител движение – </w:t>
      </w:r>
      <w:r w:rsidR="003E56B4">
        <w:rPr>
          <w:rFonts w:ascii="Times New Roman" w:hAnsi="Times New Roman"/>
        </w:rPr>
        <w:t>диплом</w:t>
      </w:r>
      <w:r w:rsidR="004C03D2">
        <w:rPr>
          <w:rFonts w:ascii="Times New Roman" w:hAnsi="Times New Roman"/>
        </w:rPr>
        <w:t xml:space="preserve">а за </w:t>
      </w:r>
      <w:r w:rsidR="00E86736">
        <w:rPr>
          <w:rFonts w:ascii="Times New Roman" w:hAnsi="Times New Roman"/>
        </w:rPr>
        <w:t xml:space="preserve">завършено </w:t>
      </w:r>
      <w:r w:rsidR="004C03D2">
        <w:rPr>
          <w:rFonts w:ascii="Times New Roman" w:hAnsi="Times New Roman"/>
        </w:rPr>
        <w:t>средно образование</w:t>
      </w:r>
      <w:r w:rsidR="00056C3E">
        <w:rPr>
          <w:rFonts w:ascii="Times New Roman" w:hAnsi="Times New Roman"/>
        </w:rPr>
        <w:t xml:space="preserve"> № 1338/04.07.1988 г.</w:t>
      </w:r>
      <w:r w:rsidR="00CB27E4">
        <w:rPr>
          <w:rFonts w:ascii="Times New Roman" w:hAnsi="Times New Roman"/>
        </w:rPr>
        <w:t xml:space="preserve"> от ТОХ – Сливен</w:t>
      </w:r>
      <w:r w:rsidR="003E56B4">
        <w:rPr>
          <w:rFonts w:ascii="Times New Roman" w:hAnsi="Times New Roman"/>
        </w:rPr>
        <w:t>;</w:t>
      </w:r>
    </w:p>
    <w:p w:rsidR="003E56B4" w:rsidRDefault="00BE0409" w:rsidP="004C03D2">
      <w:pPr>
        <w:spacing w:before="120"/>
        <w:ind w:right="-227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С</w:t>
      </w:r>
      <w:r w:rsidR="003E56B4">
        <w:rPr>
          <w:rFonts w:ascii="Times New Roman" w:hAnsi="Times New Roman"/>
        </w:rPr>
        <w:t>трелочник/прелезопазач – диплом</w:t>
      </w:r>
      <w:r w:rsidR="004C03D2">
        <w:rPr>
          <w:rFonts w:ascii="Times New Roman" w:hAnsi="Times New Roman"/>
        </w:rPr>
        <w:t xml:space="preserve">а за </w:t>
      </w:r>
      <w:r w:rsidR="00E86736">
        <w:rPr>
          <w:rFonts w:ascii="Times New Roman" w:hAnsi="Times New Roman"/>
        </w:rPr>
        <w:t xml:space="preserve">завършено </w:t>
      </w:r>
      <w:r w:rsidR="004C03D2">
        <w:rPr>
          <w:rFonts w:ascii="Times New Roman" w:hAnsi="Times New Roman"/>
        </w:rPr>
        <w:t>средно образование</w:t>
      </w:r>
      <w:r w:rsidR="00056C3E">
        <w:rPr>
          <w:rFonts w:ascii="Times New Roman" w:hAnsi="Times New Roman"/>
        </w:rPr>
        <w:t xml:space="preserve"> № 1149/10.02.1985 г.</w:t>
      </w:r>
      <w:r w:rsidR="00CB27E4">
        <w:rPr>
          <w:rFonts w:ascii="Times New Roman" w:hAnsi="Times New Roman"/>
        </w:rPr>
        <w:t xml:space="preserve"> от СПТУ – Ямбол</w:t>
      </w:r>
      <w:r w:rsidR="003E56B4">
        <w:rPr>
          <w:rFonts w:ascii="Times New Roman" w:hAnsi="Times New Roman"/>
        </w:rPr>
        <w:t>;</w:t>
      </w:r>
    </w:p>
    <w:p w:rsidR="001E6334" w:rsidRPr="001E6334" w:rsidRDefault="001E6334" w:rsidP="001E6334">
      <w:pPr>
        <w:spacing w:before="120"/>
        <w:ind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>Персонал на БДЖ ,,Пътнически превози“ ЕООД:</w:t>
      </w:r>
    </w:p>
    <w:p w:rsidR="001E6334" w:rsidRPr="004C03D2" w:rsidRDefault="00BE0409" w:rsidP="004C03D2">
      <w:pPr>
        <w:spacing w:before="1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  <w:t>- М</w:t>
      </w:r>
      <w:r w:rsidR="004C03D2">
        <w:rPr>
          <w:rFonts w:ascii="Times New Roman" w:hAnsi="Times New Roman"/>
        </w:rPr>
        <w:t>ашинист локомотивен – диплома за</w:t>
      </w:r>
      <w:r w:rsidR="001E6334" w:rsidRPr="004C03D2">
        <w:rPr>
          <w:rFonts w:ascii="Times New Roman" w:hAnsi="Times New Roman"/>
        </w:rPr>
        <w:t xml:space="preserve"> </w:t>
      </w:r>
      <w:r w:rsidR="00123943">
        <w:rPr>
          <w:rFonts w:ascii="Times New Roman" w:hAnsi="Times New Roman"/>
        </w:rPr>
        <w:t>завършено средно образование Серия А 91 № 009288 / 30.08.1991 г.</w:t>
      </w:r>
    </w:p>
    <w:p w:rsidR="001E6334" w:rsidRDefault="001E6334" w:rsidP="004C03D2">
      <w:pPr>
        <w:tabs>
          <w:tab w:val="left" w:pos="851"/>
        </w:tabs>
        <w:spacing w:before="120"/>
        <w:ind w:left="709"/>
        <w:jc w:val="both"/>
        <w:rPr>
          <w:rFonts w:ascii="Times New Roman" w:hAnsi="Times New Roman"/>
        </w:rPr>
      </w:pPr>
      <w:r w:rsidRPr="001E6334">
        <w:rPr>
          <w:rFonts w:ascii="Times New Roman" w:hAnsi="Times New Roman"/>
        </w:rPr>
        <w:t>-</w:t>
      </w:r>
      <w:r w:rsidR="004A26F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мощник, локомотивен машинист – диплом</w:t>
      </w:r>
      <w:r w:rsidR="004C03D2">
        <w:rPr>
          <w:rFonts w:ascii="Times New Roman" w:hAnsi="Times New Roman"/>
        </w:rPr>
        <w:t>а</w:t>
      </w:r>
      <w:r>
        <w:rPr>
          <w:rFonts w:ascii="Times New Roman" w:hAnsi="Times New Roman"/>
        </w:rPr>
        <w:t xml:space="preserve"> за </w:t>
      </w:r>
      <w:r w:rsidR="004C03D2">
        <w:rPr>
          <w:rFonts w:ascii="Times New Roman" w:hAnsi="Times New Roman"/>
        </w:rPr>
        <w:t xml:space="preserve">завършено полувисше </w:t>
      </w:r>
      <w:r>
        <w:rPr>
          <w:rFonts w:ascii="Times New Roman" w:hAnsi="Times New Roman"/>
        </w:rPr>
        <w:t xml:space="preserve">образование </w:t>
      </w:r>
    </w:p>
    <w:p w:rsidR="001E6334" w:rsidRPr="001E6334" w:rsidRDefault="004C03D2" w:rsidP="001E6334">
      <w:pPr>
        <w:spacing w:before="1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ерия ТК 67  000757 / 15.08.1992 г. от ВНВТУ ,,Тодор Каблешков“ – София</w:t>
      </w:r>
      <w:r w:rsidR="001E6334">
        <w:rPr>
          <w:rFonts w:ascii="Times New Roman" w:hAnsi="Times New Roman"/>
        </w:rPr>
        <w:t xml:space="preserve"> </w:t>
      </w:r>
    </w:p>
    <w:p w:rsidR="003E56B4" w:rsidRPr="00355553" w:rsidRDefault="003E56B4" w:rsidP="003E56B4">
      <w:pPr>
        <w:widowControl w:val="0"/>
        <w:tabs>
          <w:tab w:val="left" w:pos="8080"/>
        </w:tabs>
        <w:autoSpaceDE w:val="0"/>
        <w:autoSpaceDN w:val="0"/>
        <w:adjustRightInd w:val="0"/>
        <w:spacing w:before="120"/>
        <w:ind w:firstLine="709"/>
        <w:jc w:val="both"/>
        <w:rPr>
          <w:rFonts w:ascii="Times New Roman" w:hAnsi="Times New Roman"/>
          <w:u w:val="single"/>
        </w:rPr>
      </w:pPr>
      <w:r w:rsidRPr="00355553">
        <w:rPr>
          <w:rFonts w:ascii="Times New Roman" w:hAnsi="Times New Roman"/>
          <w:u w:val="single"/>
        </w:rPr>
        <w:t>6.5. У</w:t>
      </w:r>
      <w:r w:rsidR="00355553">
        <w:rPr>
          <w:rFonts w:ascii="Times New Roman" w:hAnsi="Times New Roman"/>
          <w:u w:val="single"/>
        </w:rPr>
        <w:t>достоверение</w:t>
      </w:r>
      <w:r w:rsidRPr="00355553">
        <w:rPr>
          <w:rFonts w:ascii="Times New Roman" w:hAnsi="Times New Roman"/>
          <w:u w:val="single"/>
        </w:rPr>
        <w:t xml:space="preserve"> за издържан изпит съгласно Наредба № 56 от 2003 г.</w:t>
      </w:r>
    </w:p>
    <w:p w:rsidR="00BE0409" w:rsidRPr="001E6334" w:rsidRDefault="00BE0409" w:rsidP="00BE0409">
      <w:pPr>
        <w:spacing w:before="120"/>
        <w:ind w:right="28" w:firstLine="709"/>
        <w:jc w:val="both"/>
        <w:rPr>
          <w:rFonts w:ascii="Times New Roman" w:hAnsi="Times New Roman"/>
          <w:i/>
        </w:rPr>
      </w:pPr>
      <w:r>
        <w:rPr>
          <w:rFonts w:ascii="Times New Roman" w:hAnsi="Times New Roman"/>
        </w:rPr>
        <w:tab/>
      </w:r>
      <w:r w:rsidRPr="008D7B70">
        <w:rPr>
          <w:rFonts w:ascii="Times New Roman" w:hAnsi="Times New Roman"/>
          <w:i/>
        </w:rPr>
        <w:t xml:space="preserve">Персонал на НК ,,Железопътна инфраструктура“: </w:t>
      </w:r>
    </w:p>
    <w:p w:rsidR="00BE0409" w:rsidRPr="00F26E04" w:rsidRDefault="00BE0409" w:rsidP="00BE0409">
      <w:pPr>
        <w:widowControl w:val="0"/>
        <w:tabs>
          <w:tab w:val="left" w:pos="8080"/>
        </w:tabs>
        <w:autoSpaceDE w:val="0"/>
        <w:autoSpaceDN w:val="0"/>
        <w:adjustRightInd w:val="0"/>
        <w:ind w:left="709" w:right="28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Pr="00F26E04">
        <w:rPr>
          <w:rFonts w:ascii="Times New Roman" w:hAnsi="Times New Roman"/>
        </w:rPr>
        <w:t>р</w:t>
      </w:r>
      <w:r>
        <w:rPr>
          <w:rFonts w:ascii="Times New Roman" w:hAnsi="Times New Roman"/>
        </w:rPr>
        <w:t>ъководител движение гара Коньово – 21.06.2018</w:t>
      </w:r>
      <w:r w:rsidRPr="00F26E04">
        <w:rPr>
          <w:rFonts w:ascii="Times New Roman" w:hAnsi="Times New Roman"/>
        </w:rPr>
        <w:t xml:space="preserve"> г.;</w:t>
      </w:r>
    </w:p>
    <w:p w:rsidR="00BE0409" w:rsidRDefault="00BE0409" w:rsidP="00BE0409">
      <w:pPr>
        <w:widowControl w:val="0"/>
        <w:tabs>
          <w:tab w:val="left" w:pos="8080"/>
        </w:tabs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стрелочник/прелезопазач гара Коньово – 22.06.2018</w:t>
      </w:r>
      <w:r w:rsidRPr="00F26E04">
        <w:rPr>
          <w:rFonts w:ascii="Times New Roman" w:hAnsi="Times New Roman"/>
        </w:rPr>
        <w:t xml:space="preserve"> г.;</w:t>
      </w:r>
    </w:p>
    <w:p w:rsidR="00BE0409" w:rsidRPr="001E6334" w:rsidRDefault="00BE0409" w:rsidP="00BE0409">
      <w:pPr>
        <w:spacing w:before="120"/>
        <w:ind w:firstLine="709"/>
        <w:jc w:val="both"/>
        <w:rPr>
          <w:rFonts w:ascii="Times New Roman" w:hAnsi="Times New Roman"/>
          <w:i/>
        </w:rPr>
      </w:pPr>
      <w:r>
        <w:rPr>
          <w:rFonts w:ascii="Times New Roman" w:hAnsi="Times New Roman"/>
        </w:rPr>
        <w:tab/>
      </w:r>
      <w:r w:rsidRPr="008D7B70">
        <w:rPr>
          <w:rFonts w:ascii="Times New Roman" w:hAnsi="Times New Roman"/>
          <w:i/>
        </w:rPr>
        <w:t>Персонал на БДЖ ,,Пътнически превози“ ЕООД:</w:t>
      </w:r>
    </w:p>
    <w:p w:rsidR="00BE0409" w:rsidRDefault="00BE0409" w:rsidP="00BE0409">
      <w:pPr>
        <w:widowControl w:val="0"/>
        <w:tabs>
          <w:tab w:val="left" w:pos="8080"/>
        </w:tabs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локомотивен машинист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– 26.04.2018 г;</w:t>
      </w:r>
    </w:p>
    <w:p w:rsidR="00BE0409" w:rsidRDefault="00BE0409" w:rsidP="00BE0409">
      <w:pPr>
        <w:widowControl w:val="0"/>
        <w:tabs>
          <w:tab w:val="left" w:pos="8080"/>
        </w:tabs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омощник-локомотивен машинист – 10.04.201</w:t>
      </w:r>
      <w:r w:rsidRPr="00913A15">
        <w:rPr>
          <w:rFonts w:ascii="Times New Roman" w:hAnsi="Times New Roman"/>
          <w:lang w:val="ru-RU"/>
        </w:rPr>
        <w:t>4</w:t>
      </w:r>
      <w:r>
        <w:rPr>
          <w:rFonts w:ascii="Times New Roman" w:hAnsi="Times New Roman"/>
        </w:rPr>
        <w:t xml:space="preserve"> г.;</w:t>
      </w:r>
    </w:p>
    <w:p w:rsidR="009F0083" w:rsidRDefault="009F0083" w:rsidP="009F0083">
      <w:pPr>
        <w:widowControl w:val="0"/>
        <w:tabs>
          <w:tab w:val="left" w:pos="8080"/>
        </w:tabs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началник влак, пътническо движение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– 05.07.2018 г;</w:t>
      </w:r>
    </w:p>
    <w:p w:rsidR="00BA7E57" w:rsidRPr="00F96B8E" w:rsidRDefault="009F0083" w:rsidP="00355553">
      <w:pPr>
        <w:widowControl w:val="0"/>
        <w:tabs>
          <w:tab w:val="left" w:pos="8080"/>
        </w:tabs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кондуктор</w:t>
      </w:r>
      <w:r w:rsidRPr="00F96B8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– 03.07.2018 г.;</w:t>
      </w:r>
    </w:p>
    <w:p w:rsidR="00717D90" w:rsidRPr="00355553" w:rsidRDefault="00BA7E57" w:rsidP="00C73B93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355553">
        <w:rPr>
          <w:rFonts w:ascii="Times New Roman" w:hAnsi="Times New Roman"/>
          <w:u w:val="single"/>
        </w:rPr>
        <w:t>6</w:t>
      </w:r>
      <w:r w:rsidR="00A714C8" w:rsidRPr="00355553">
        <w:rPr>
          <w:rFonts w:ascii="Times New Roman" w:hAnsi="Times New Roman"/>
          <w:u w:val="single"/>
        </w:rPr>
        <w:t>.</w:t>
      </w:r>
      <w:r w:rsidR="005A3271" w:rsidRPr="00355553">
        <w:rPr>
          <w:rFonts w:ascii="Times New Roman" w:hAnsi="Times New Roman"/>
          <w:u w:val="single"/>
        </w:rPr>
        <w:t>6</w:t>
      </w:r>
      <w:r w:rsidRPr="00355553">
        <w:rPr>
          <w:rFonts w:ascii="Times New Roman" w:hAnsi="Times New Roman"/>
          <w:u w:val="single"/>
        </w:rPr>
        <w:t>.</w:t>
      </w:r>
      <w:r w:rsidR="00A714C8" w:rsidRPr="00355553">
        <w:rPr>
          <w:rFonts w:ascii="Times New Roman" w:hAnsi="Times New Roman"/>
          <w:u w:val="single"/>
        </w:rPr>
        <w:t xml:space="preserve"> </w:t>
      </w:r>
      <w:r w:rsidR="003339D0" w:rsidRPr="00355553">
        <w:rPr>
          <w:rFonts w:ascii="Times New Roman" w:hAnsi="Times New Roman"/>
          <w:u w:val="single"/>
        </w:rPr>
        <w:t>Продължителност на почивката преди ра</w:t>
      </w:r>
      <w:r w:rsidR="00245C55" w:rsidRPr="00355553">
        <w:rPr>
          <w:rFonts w:ascii="Times New Roman" w:hAnsi="Times New Roman"/>
          <w:u w:val="single"/>
        </w:rPr>
        <w:t>ботно време на персонала</w:t>
      </w:r>
      <w:r w:rsidR="003339D0" w:rsidRPr="00355553">
        <w:rPr>
          <w:rFonts w:ascii="Times New Roman" w:hAnsi="Times New Roman"/>
          <w:u w:val="single"/>
        </w:rPr>
        <w:t>:</w:t>
      </w:r>
    </w:p>
    <w:p w:rsidR="004C01C6" w:rsidRDefault="00355553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 съответствие</w:t>
      </w:r>
      <w:r w:rsidR="00990C7B">
        <w:rPr>
          <w:rFonts w:ascii="Times New Roman" w:hAnsi="Times New Roman"/>
        </w:rPr>
        <w:t xml:space="preserve"> с</w:t>
      </w:r>
      <w:r w:rsidR="004C01C6" w:rsidRPr="00F96B8E">
        <w:rPr>
          <w:rFonts w:ascii="Times New Roman" w:hAnsi="Times New Roman"/>
        </w:rPr>
        <w:t xml:space="preserve"> изискванията на </w:t>
      </w:r>
      <w:r w:rsidR="00991D75">
        <w:rPr>
          <w:rFonts w:ascii="Times New Roman" w:hAnsi="Times New Roman"/>
        </w:rPr>
        <w:t>нормативните актове – Кодекс</w:t>
      </w:r>
      <w:r w:rsidR="004C01C6" w:rsidRPr="00F96B8E">
        <w:rPr>
          <w:rFonts w:ascii="Times New Roman" w:hAnsi="Times New Roman"/>
        </w:rPr>
        <w:t xml:space="preserve"> на труда и Наредба № 50 от 28.12.2001 г</w:t>
      </w:r>
      <w:r w:rsidR="00991D75">
        <w:rPr>
          <w:rFonts w:ascii="Times New Roman" w:hAnsi="Times New Roman"/>
        </w:rPr>
        <w:t>.</w:t>
      </w:r>
      <w:r w:rsidR="00990C7B">
        <w:rPr>
          <w:rFonts w:ascii="Times New Roman" w:hAnsi="Times New Roman"/>
        </w:rPr>
        <w:t xml:space="preserve"> – на </w:t>
      </w:r>
      <w:r w:rsidR="00991D75">
        <w:rPr>
          <w:rFonts w:ascii="Times New Roman" w:hAnsi="Times New Roman"/>
        </w:rPr>
        <w:t>персонала</w:t>
      </w:r>
      <w:r w:rsidR="00245C55">
        <w:rPr>
          <w:rFonts w:ascii="Times New Roman" w:hAnsi="Times New Roman"/>
        </w:rPr>
        <w:t xml:space="preserve"> е била</w:t>
      </w:r>
      <w:r w:rsidR="004C01C6" w:rsidRPr="00F96B8E">
        <w:rPr>
          <w:rFonts w:ascii="Times New Roman" w:hAnsi="Times New Roman"/>
        </w:rPr>
        <w:t xml:space="preserve"> осигурена необходимата продължителност на поч</w:t>
      </w:r>
      <w:r w:rsidR="00245C55">
        <w:rPr>
          <w:rFonts w:ascii="Times New Roman" w:hAnsi="Times New Roman"/>
        </w:rPr>
        <w:t>ивка преди</w:t>
      </w:r>
      <w:r w:rsidR="00990C7B">
        <w:rPr>
          <w:rFonts w:ascii="Times New Roman" w:hAnsi="Times New Roman"/>
        </w:rPr>
        <w:t xml:space="preserve"> </w:t>
      </w:r>
      <w:r w:rsidR="00245C55">
        <w:rPr>
          <w:rFonts w:ascii="Times New Roman" w:hAnsi="Times New Roman"/>
        </w:rPr>
        <w:t xml:space="preserve">явяване на </w:t>
      </w:r>
      <w:r w:rsidR="00990C7B">
        <w:rPr>
          <w:rFonts w:ascii="Times New Roman" w:hAnsi="Times New Roman"/>
        </w:rPr>
        <w:t>работа:</w:t>
      </w:r>
    </w:p>
    <w:p w:rsidR="009F0083" w:rsidRPr="001E6334" w:rsidRDefault="009F0083" w:rsidP="009F0083">
      <w:pPr>
        <w:spacing w:before="120"/>
        <w:ind w:right="28" w:firstLine="709"/>
        <w:jc w:val="both"/>
        <w:rPr>
          <w:rFonts w:ascii="Times New Roman" w:hAnsi="Times New Roman"/>
          <w:i/>
        </w:rPr>
      </w:pPr>
      <w:r>
        <w:rPr>
          <w:rFonts w:ascii="Times New Roman" w:hAnsi="Times New Roman"/>
        </w:rPr>
        <w:tab/>
      </w:r>
      <w:r w:rsidRPr="008D7B70">
        <w:rPr>
          <w:rFonts w:ascii="Times New Roman" w:hAnsi="Times New Roman"/>
          <w:i/>
        </w:rPr>
        <w:t xml:space="preserve">Персонал на НК ,,Железопътна инфраструктура“: </w:t>
      </w:r>
    </w:p>
    <w:p w:rsidR="009F0083" w:rsidRPr="00F26E04" w:rsidRDefault="009F0083" w:rsidP="009F0083">
      <w:pPr>
        <w:widowControl w:val="0"/>
        <w:tabs>
          <w:tab w:val="left" w:pos="8080"/>
        </w:tabs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Pr="00F26E04">
        <w:rPr>
          <w:rFonts w:ascii="Times New Roman" w:hAnsi="Times New Roman"/>
        </w:rPr>
        <w:t>р</w:t>
      </w:r>
      <w:r>
        <w:rPr>
          <w:rFonts w:ascii="Times New Roman" w:hAnsi="Times New Roman"/>
        </w:rPr>
        <w:t>ъководител движение гара Коньово – почивал от 19:00 часа на 29.03.2018 г. до 19: 00 часа на 30.03.2018 г.</w:t>
      </w:r>
    </w:p>
    <w:p w:rsidR="0023087C" w:rsidRPr="00F26E04" w:rsidRDefault="009F0083" w:rsidP="0023087C">
      <w:pPr>
        <w:widowControl w:val="0"/>
        <w:tabs>
          <w:tab w:val="left" w:pos="8080"/>
        </w:tabs>
        <w:autoSpaceDE w:val="0"/>
        <w:autoSpaceDN w:val="0"/>
        <w:adjustRightInd w:val="0"/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стрелочник/прелезопазач гара Коньово – почивал от</w:t>
      </w:r>
      <w:r w:rsidR="0023087C">
        <w:rPr>
          <w:rFonts w:ascii="Times New Roman" w:hAnsi="Times New Roman"/>
        </w:rPr>
        <w:t>19:00 часа на 29.03.2018 г. до 19: 00 часа на 30.03.2018 г.</w:t>
      </w:r>
    </w:p>
    <w:p w:rsidR="009F0083" w:rsidRPr="0023087C" w:rsidRDefault="0023087C" w:rsidP="0023087C">
      <w:pPr>
        <w:spacing w:before="120"/>
        <w:ind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>Персонал на БДЖ ,,Пътнически превози“ ЕООД:</w:t>
      </w:r>
    </w:p>
    <w:p w:rsidR="00450D7F" w:rsidRPr="00F96B8E" w:rsidRDefault="00CC6CFB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E27AF3">
        <w:rPr>
          <w:rFonts w:ascii="Times New Roman" w:hAnsi="Times New Roman"/>
        </w:rPr>
        <w:t>м</w:t>
      </w:r>
      <w:r w:rsidR="009F0083">
        <w:rPr>
          <w:rFonts w:ascii="Times New Roman" w:hAnsi="Times New Roman"/>
        </w:rPr>
        <w:t>ашинист, локомотивен</w:t>
      </w:r>
      <w:r w:rsidR="00245C55">
        <w:rPr>
          <w:rFonts w:ascii="Times New Roman" w:hAnsi="Times New Roman"/>
        </w:rPr>
        <w:t xml:space="preserve"> –</w:t>
      </w:r>
      <w:r w:rsidR="0070539B" w:rsidRPr="00F96B8E">
        <w:rPr>
          <w:rFonts w:ascii="Times New Roman" w:hAnsi="Times New Roman"/>
          <w:sz w:val="20"/>
        </w:rPr>
        <w:t xml:space="preserve"> </w:t>
      </w:r>
      <w:r w:rsidR="00450D7F" w:rsidRPr="00F96B8E">
        <w:rPr>
          <w:rFonts w:ascii="Times New Roman" w:hAnsi="Times New Roman"/>
        </w:rPr>
        <w:t xml:space="preserve">почивал от </w:t>
      </w:r>
      <w:r w:rsidR="002B2BAF">
        <w:rPr>
          <w:rFonts w:ascii="Times New Roman" w:hAnsi="Times New Roman"/>
        </w:rPr>
        <w:t>13</w:t>
      </w:r>
      <w:r w:rsidR="00450D7F" w:rsidRPr="00F96B8E">
        <w:rPr>
          <w:rFonts w:ascii="Times New Roman" w:hAnsi="Times New Roman"/>
        </w:rPr>
        <w:t>:</w:t>
      </w:r>
      <w:r w:rsidR="002B2BAF">
        <w:rPr>
          <w:rFonts w:ascii="Times New Roman" w:hAnsi="Times New Roman"/>
        </w:rPr>
        <w:t>0</w:t>
      </w:r>
      <w:r w:rsidR="0070539B" w:rsidRPr="00F96B8E">
        <w:rPr>
          <w:rFonts w:ascii="Times New Roman" w:hAnsi="Times New Roman"/>
        </w:rPr>
        <w:t>0</w:t>
      </w:r>
      <w:r w:rsidR="00450D7F" w:rsidRPr="00F96B8E">
        <w:rPr>
          <w:rFonts w:ascii="Times New Roman" w:hAnsi="Times New Roman"/>
        </w:rPr>
        <w:t xml:space="preserve"> часа на </w:t>
      </w:r>
      <w:r w:rsidR="002B2BAF">
        <w:rPr>
          <w:rFonts w:ascii="Times New Roman" w:hAnsi="Times New Roman"/>
        </w:rPr>
        <w:t>29</w:t>
      </w:r>
      <w:r w:rsidR="00450D7F" w:rsidRPr="00F96B8E">
        <w:rPr>
          <w:rFonts w:ascii="Times New Roman" w:hAnsi="Times New Roman"/>
        </w:rPr>
        <w:t>.</w:t>
      </w:r>
      <w:r w:rsidR="002B2BAF">
        <w:rPr>
          <w:rFonts w:ascii="Times New Roman" w:hAnsi="Times New Roman"/>
        </w:rPr>
        <w:t>03</w:t>
      </w:r>
      <w:r w:rsidR="00450D7F" w:rsidRPr="00F96B8E">
        <w:rPr>
          <w:rFonts w:ascii="Times New Roman" w:hAnsi="Times New Roman"/>
        </w:rPr>
        <w:t>.201</w:t>
      </w:r>
      <w:r w:rsidR="002B2BAF">
        <w:rPr>
          <w:rFonts w:ascii="Times New Roman" w:hAnsi="Times New Roman"/>
        </w:rPr>
        <w:t>8 г. до 16</w:t>
      </w:r>
      <w:r w:rsidR="00450D7F" w:rsidRPr="00F96B8E">
        <w:rPr>
          <w:rFonts w:ascii="Times New Roman" w:hAnsi="Times New Roman"/>
        </w:rPr>
        <w:t>:</w:t>
      </w:r>
      <w:r w:rsidR="002B2BAF">
        <w:rPr>
          <w:rFonts w:ascii="Times New Roman" w:hAnsi="Times New Roman"/>
        </w:rPr>
        <w:t>4</w:t>
      </w:r>
      <w:r w:rsidR="00450D7F" w:rsidRPr="00C5258E">
        <w:rPr>
          <w:rFonts w:ascii="Times New Roman" w:hAnsi="Times New Roman"/>
        </w:rPr>
        <w:t>0</w:t>
      </w:r>
      <w:r w:rsidR="002B2BAF">
        <w:rPr>
          <w:rFonts w:ascii="Times New Roman" w:hAnsi="Times New Roman"/>
        </w:rPr>
        <w:t xml:space="preserve"> часа на 30</w:t>
      </w:r>
      <w:r w:rsidR="00450D7F" w:rsidRPr="00F96B8E">
        <w:rPr>
          <w:rFonts w:ascii="Times New Roman" w:hAnsi="Times New Roman"/>
        </w:rPr>
        <w:t>.</w:t>
      </w:r>
      <w:r w:rsidR="002B2BAF">
        <w:rPr>
          <w:rFonts w:ascii="Times New Roman" w:hAnsi="Times New Roman"/>
        </w:rPr>
        <w:t>03</w:t>
      </w:r>
      <w:r w:rsidR="00450D7F" w:rsidRPr="00F96B8E">
        <w:rPr>
          <w:rFonts w:ascii="Times New Roman" w:hAnsi="Times New Roman"/>
        </w:rPr>
        <w:t>.201</w:t>
      </w:r>
      <w:r w:rsidR="002B2BAF">
        <w:rPr>
          <w:rFonts w:ascii="Times New Roman" w:hAnsi="Times New Roman"/>
        </w:rPr>
        <w:t>8</w:t>
      </w:r>
      <w:r w:rsidR="00450D7F" w:rsidRPr="00F96B8E">
        <w:rPr>
          <w:rFonts w:ascii="Times New Roman" w:hAnsi="Times New Roman"/>
        </w:rPr>
        <w:t xml:space="preserve"> г.;</w:t>
      </w:r>
    </w:p>
    <w:p w:rsidR="00450D7F" w:rsidRDefault="00CC6CFB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990C7B">
        <w:rPr>
          <w:rFonts w:ascii="Times New Roman" w:hAnsi="Times New Roman"/>
        </w:rPr>
        <w:t>помощник</w:t>
      </w:r>
      <w:r w:rsidR="00245C55">
        <w:rPr>
          <w:rFonts w:ascii="Times New Roman" w:hAnsi="Times New Roman"/>
        </w:rPr>
        <w:t>-</w:t>
      </w:r>
      <w:r w:rsidR="00E27AF3">
        <w:rPr>
          <w:rFonts w:ascii="Times New Roman" w:hAnsi="Times New Roman"/>
        </w:rPr>
        <w:t>м</w:t>
      </w:r>
      <w:r w:rsidR="009F0083">
        <w:rPr>
          <w:rFonts w:ascii="Times New Roman" w:hAnsi="Times New Roman"/>
        </w:rPr>
        <w:t>ашинист, локомотивен</w:t>
      </w:r>
      <w:r w:rsidR="00450D7F" w:rsidRPr="00F96B8E">
        <w:rPr>
          <w:rFonts w:ascii="Times New Roman" w:hAnsi="Times New Roman"/>
        </w:rPr>
        <w:t xml:space="preserve"> </w:t>
      </w:r>
      <w:r w:rsidR="00245C55">
        <w:rPr>
          <w:rFonts w:ascii="Times New Roman" w:hAnsi="Times New Roman"/>
        </w:rPr>
        <w:t xml:space="preserve">– </w:t>
      </w:r>
      <w:r w:rsidR="00450D7F" w:rsidRPr="00F96B8E">
        <w:rPr>
          <w:rFonts w:ascii="Times New Roman" w:hAnsi="Times New Roman"/>
        </w:rPr>
        <w:t xml:space="preserve">почивал от </w:t>
      </w:r>
      <w:r w:rsidR="002B2BAF">
        <w:rPr>
          <w:rFonts w:ascii="Times New Roman" w:hAnsi="Times New Roman"/>
        </w:rPr>
        <w:t>08</w:t>
      </w:r>
      <w:r w:rsidR="00450D7F" w:rsidRPr="00F96B8E">
        <w:rPr>
          <w:rFonts w:ascii="Times New Roman" w:hAnsi="Times New Roman"/>
        </w:rPr>
        <w:t>:</w:t>
      </w:r>
      <w:r w:rsidR="00A17F93" w:rsidRPr="00F96B8E">
        <w:rPr>
          <w:rFonts w:ascii="Times New Roman" w:hAnsi="Times New Roman"/>
        </w:rPr>
        <w:t>00</w:t>
      </w:r>
      <w:r w:rsidR="00450D7F" w:rsidRPr="00F96B8E">
        <w:rPr>
          <w:rFonts w:ascii="Times New Roman" w:hAnsi="Times New Roman"/>
        </w:rPr>
        <w:t xml:space="preserve"> часа на </w:t>
      </w:r>
      <w:r w:rsidR="002B2BAF">
        <w:rPr>
          <w:rFonts w:ascii="Times New Roman" w:hAnsi="Times New Roman"/>
        </w:rPr>
        <w:t>2</w:t>
      </w:r>
      <w:r w:rsidR="00A17F93" w:rsidRPr="00F96B8E">
        <w:rPr>
          <w:rFonts w:ascii="Times New Roman" w:hAnsi="Times New Roman"/>
        </w:rPr>
        <w:t>8</w:t>
      </w:r>
      <w:r w:rsidR="00450D7F" w:rsidRPr="00F96B8E">
        <w:rPr>
          <w:rFonts w:ascii="Times New Roman" w:hAnsi="Times New Roman"/>
        </w:rPr>
        <w:t>.</w:t>
      </w:r>
      <w:r w:rsidR="002B2BAF">
        <w:rPr>
          <w:rFonts w:ascii="Times New Roman" w:hAnsi="Times New Roman"/>
        </w:rPr>
        <w:t>03</w:t>
      </w:r>
      <w:r w:rsidR="00450D7F" w:rsidRPr="00F96B8E">
        <w:rPr>
          <w:rFonts w:ascii="Times New Roman" w:hAnsi="Times New Roman"/>
        </w:rPr>
        <w:t>.201</w:t>
      </w:r>
      <w:r w:rsidR="002B2BAF">
        <w:rPr>
          <w:rFonts w:ascii="Times New Roman" w:hAnsi="Times New Roman"/>
        </w:rPr>
        <w:t>8 г. до 16</w:t>
      </w:r>
      <w:r w:rsidR="00450D7F" w:rsidRPr="00F96B8E">
        <w:rPr>
          <w:rFonts w:ascii="Times New Roman" w:hAnsi="Times New Roman"/>
        </w:rPr>
        <w:t>:</w:t>
      </w:r>
      <w:r w:rsidR="002B2BAF">
        <w:rPr>
          <w:rFonts w:ascii="Times New Roman" w:hAnsi="Times New Roman"/>
        </w:rPr>
        <w:t>4</w:t>
      </w:r>
      <w:r w:rsidR="00450D7F" w:rsidRPr="00C5258E">
        <w:rPr>
          <w:rFonts w:ascii="Times New Roman" w:hAnsi="Times New Roman"/>
        </w:rPr>
        <w:t>0</w:t>
      </w:r>
      <w:r w:rsidR="002B2BAF">
        <w:rPr>
          <w:rFonts w:ascii="Times New Roman" w:hAnsi="Times New Roman"/>
        </w:rPr>
        <w:t xml:space="preserve"> часа на 30</w:t>
      </w:r>
      <w:r w:rsidR="00450D7F" w:rsidRPr="00F96B8E">
        <w:rPr>
          <w:rFonts w:ascii="Times New Roman" w:hAnsi="Times New Roman"/>
        </w:rPr>
        <w:t>.</w:t>
      </w:r>
      <w:r w:rsidR="002B2BAF">
        <w:rPr>
          <w:rFonts w:ascii="Times New Roman" w:hAnsi="Times New Roman"/>
        </w:rPr>
        <w:t>03</w:t>
      </w:r>
      <w:r w:rsidR="00450D7F" w:rsidRPr="00F96B8E">
        <w:rPr>
          <w:rFonts w:ascii="Times New Roman" w:hAnsi="Times New Roman"/>
        </w:rPr>
        <w:t>.201</w:t>
      </w:r>
      <w:r w:rsidR="002B2BAF">
        <w:rPr>
          <w:rFonts w:ascii="Times New Roman" w:hAnsi="Times New Roman"/>
        </w:rPr>
        <w:t>8</w:t>
      </w:r>
      <w:r w:rsidR="00450D7F" w:rsidRPr="00F96B8E">
        <w:rPr>
          <w:rFonts w:ascii="Times New Roman" w:hAnsi="Times New Roman"/>
        </w:rPr>
        <w:t xml:space="preserve"> г.;</w:t>
      </w:r>
    </w:p>
    <w:p w:rsidR="002B2BAF" w:rsidRDefault="00245C55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началник влак </w:t>
      </w:r>
      <w:r w:rsidR="007C51D9">
        <w:rPr>
          <w:rFonts w:ascii="Times New Roman" w:hAnsi="Times New Roman"/>
        </w:rPr>
        <w:t>ПД</w:t>
      </w:r>
      <w:r>
        <w:rPr>
          <w:rFonts w:ascii="Times New Roman" w:hAnsi="Times New Roman"/>
        </w:rPr>
        <w:t>–</w:t>
      </w:r>
      <w:r w:rsidR="002B2BAF">
        <w:rPr>
          <w:rFonts w:ascii="Times New Roman" w:hAnsi="Times New Roman"/>
        </w:rPr>
        <w:t xml:space="preserve"> почивал от 11:10 часа на 29.03.2018 г. до 06:10 часа на 30.03.2018 г. за БВ № 8610;</w:t>
      </w:r>
    </w:p>
    <w:p w:rsidR="002B2BAF" w:rsidRDefault="00245C55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кондуктор –</w:t>
      </w:r>
      <w:r w:rsidR="002B2BAF">
        <w:rPr>
          <w:rFonts w:ascii="Times New Roman" w:hAnsi="Times New Roman"/>
        </w:rPr>
        <w:t xml:space="preserve"> почивал от 16:15 часа на 27.03.2018 г. до 06:10 </w:t>
      </w:r>
      <w:r>
        <w:rPr>
          <w:rFonts w:ascii="Times New Roman" w:hAnsi="Times New Roman"/>
        </w:rPr>
        <w:t xml:space="preserve">часа </w:t>
      </w:r>
      <w:r w:rsidR="002B2BAF">
        <w:rPr>
          <w:rFonts w:ascii="Times New Roman" w:hAnsi="Times New Roman"/>
        </w:rPr>
        <w:t>на 30.03.2018 г. за БВ № 8610.</w:t>
      </w:r>
    </w:p>
    <w:p w:rsidR="007C51D9" w:rsidRPr="00355553" w:rsidRDefault="005A3271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  <w:u w:val="single"/>
        </w:rPr>
      </w:pPr>
      <w:r w:rsidRPr="00355553">
        <w:rPr>
          <w:rFonts w:ascii="Times New Roman" w:hAnsi="Times New Roman"/>
          <w:u w:val="single"/>
        </w:rPr>
        <w:t>6.7</w:t>
      </w:r>
      <w:r w:rsidR="007C51D9" w:rsidRPr="00355553">
        <w:rPr>
          <w:rFonts w:ascii="Times New Roman" w:hAnsi="Times New Roman"/>
          <w:u w:val="single"/>
        </w:rPr>
        <w:t>. Трудов стаж на персонала.</w:t>
      </w:r>
    </w:p>
    <w:p w:rsidR="007C51D9" w:rsidRDefault="007C51D9" w:rsidP="007C51D9">
      <w:pPr>
        <w:spacing w:before="120"/>
        <w:ind w:right="28"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lastRenderedPageBreak/>
        <w:t>Персонал на НК ,,Железопътна инфраструктура“:</w:t>
      </w:r>
    </w:p>
    <w:p w:rsidR="007C51D9" w:rsidRPr="00F26E04" w:rsidRDefault="007C51D9" w:rsidP="007C51D9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i/>
        </w:rPr>
        <w:t>-</w:t>
      </w:r>
      <w:r w:rsidRPr="008D7B70">
        <w:rPr>
          <w:rFonts w:ascii="Times New Roman" w:hAnsi="Times New Roman"/>
          <w:i/>
        </w:rPr>
        <w:t xml:space="preserve"> </w:t>
      </w:r>
      <w:r w:rsidRPr="00F26E04">
        <w:rPr>
          <w:rFonts w:ascii="Times New Roman" w:hAnsi="Times New Roman"/>
        </w:rPr>
        <w:t>р</w:t>
      </w:r>
      <w:r>
        <w:rPr>
          <w:rFonts w:ascii="Times New Roman" w:hAnsi="Times New Roman"/>
        </w:rPr>
        <w:t>ъководител движение гара Коньово – 25</w:t>
      </w:r>
      <w:r w:rsidRPr="00F96B8E">
        <w:rPr>
          <w:rFonts w:ascii="Times New Roman" w:hAnsi="Times New Roman"/>
        </w:rPr>
        <w:t xml:space="preserve"> г. трудов стаж;</w:t>
      </w:r>
    </w:p>
    <w:p w:rsidR="007C51D9" w:rsidRDefault="007C51D9" w:rsidP="007C51D9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стрелочник/прелезопазач гара Коньово – 33</w:t>
      </w:r>
      <w:r w:rsidRPr="00F96B8E">
        <w:rPr>
          <w:rFonts w:ascii="Times New Roman" w:hAnsi="Times New Roman"/>
        </w:rPr>
        <w:t xml:space="preserve"> г. трудов стаж;</w:t>
      </w:r>
    </w:p>
    <w:p w:rsidR="007C51D9" w:rsidRPr="007C51D9" w:rsidRDefault="007C51D9" w:rsidP="007C51D9">
      <w:pPr>
        <w:spacing w:before="120"/>
        <w:ind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>Персонал на БДЖ ,,Пътнически превози“ ЕООД:</w:t>
      </w:r>
    </w:p>
    <w:p w:rsidR="007C51D9" w:rsidRDefault="007C51D9" w:rsidP="007C51D9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машинист, локомотивен – </w:t>
      </w:r>
      <w:r>
        <w:rPr>
          <w:rFonts w:ascii="Times New Roman" w:hAnsi="Times New Roman"/>
          <w:lang w:val="ru-RU"/>
        </w:rPr>
        <w:t>14</w:t>
      </w:r>
      <w:r w:rsidRPr="00F96B8E">
        <w:rPr>
          <w:rFonts w:ascii="Times New Roman" w:hAnsi="Times New Roman"/>
        </w:rPr>
        <w:t xml:space="preserve"> г. трудов стаж;</w:t>
      </w:r>
    </w:p>
    <w:p w:rsidR="007C51D9" w:rsidRDefault="007C51D9" w:rsidP="005A3271">
      <w:pPr>
        <w:tabs>
          <w:tab w:val="left" w:pos="851"/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омощник-машинист, локомотивен –</w:t>
      </w:r>
      <w:r w:rsidR="005A3271">
        <w:rPr>
          <w:rFonts w:ascii="Times New Roman" w:hAnsi="Times New Roman"/>
        </w:rPr>
        <w:t xml:space="preserve"> </w:t>
      </w:r>
      <w:r w:rsidR="005A3271">
        <w:rPr>
          <w:rFonts w:ascii="Times New Roman" w:hAnsi="Times New Roman"/>
          <w:lang w:val="ru-RU"/>
        </w:rPr>
        <w:t>11</w:t>
      </w:r>
      <w:r w:rsidR="005A3271" w:rsidRPr="00F96B8E">
        <w:rPr>
          <w:rFonts w:ascii="Times New Roman" w:hAnsi="Times New Roman"/>
        </w:rPr>
        <w:t xml:space="preserve"> г. трудов стаж;</w:t>
      </w:r>
    </w:p>
    <w:p w:rsidR="007C51D9" w:rsidRDefault="007C51D9" w:rsidP="005A3271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началник влак ПД –</w:t>
      </w:r>
      <w:r w:rsidR="005A3271">
        <w:rPr>
          <w:rFonts w:ascii="Times New Roman" w:hAnsi="Times New Roman"/>
        </w:rPr>
        <w:t xml:space="preserve"> </w:t>
      </w:r>
      <w:r w:rsidR="005A3271">
        <w:rPr>
          <w:rFonts w:ascii="Times New Roman" w:hAnsi="Times New Roman"/>
          <w:lang w:val="ru-RU"/>
        </w:rPr>
        <w:t>8</w:t>
      </w:r>
      <w:r w:rsidR="005A3271" w:rsidRPr="00F96B8E">
        <w:rPr>
          <w:rFonts w:ascii="Times New Roman" w:hAnsi="Times New Roman"/>
        </w:rPr>
        <w:t xml:space="preserve"> г. трудов стаж;</w:t>
      </w:r>
    </w:p>
    <w:p w:rsidR="007C51D9" w:rsidRPr="00F96B8E" w:rsidRDefault="007C51D9" w:rsidP="005A3271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кондуктор –</w:t>
      </w:r>
      <w:r w:rsidR="005A3271">
        <w:rPr>
          <w:rFonts w:ascii="Times New Roman" w:hAnsi="Times New Roman"/>
        </w:rPr>
        <w:t xml:space="preserve"> </w:t>
      </w:r>
      <w:r w:rsidR="005A3271">
        <w:rPr>
          <w:rFonts w:ascii="Times New Roman" w:hAnsi="Times New Roman"/>
          <w:lang w:val="ru-RU"/>
        </w:rPr>
        <w:t>12</w:t>
      </w:r>
      <w:r w:rsidR="005A3271" w:rsidRPr="00F96B8E">
        <w:rPr>
          <w:rFonts w:ascii="Times New Roman" w:hAnsi="Times New Roman"/>
        </w:rPr>
        <w:t xml:space="preserve"> г. трудов стаж;</w:t>
      </w:r>
    </w:p>
    <w:p w:rsidR="00717D90" w:rsidRPr="00355553" w:rsidRDefault="00717D90" w:rsidP="00C73B93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355553">
        <w:rPr>
          <w:rFonts w:ascii="Times New Roman" w:hAnsi="Times New Roman"/>
          <w:u w:val="single"/>
        </w:rPr>
        <w:t>6.</w:t>
      </w:r>
      <w:r w:rsidR="005A3271" w:rsidRPr="00355553">
        <w:rPr>
          <w:rFonts w:ascii="Times New Roman" w:hAnsi="Times New Roman"/>
          <w:u w:val="single"/>
        </w:rPr>
        <w:t>8</w:t>
      </w:r>
      <w:r w:rsidRPr="00355553">
        <w:rPr>
          <w:rFonts w:ascii="Times New Roman" w:hAnsi="Times New Roman"/>
          <w:u w:val="single"/>
        </w:rPr>
        <w:t xml:space="preserve">. Предсменен </w:t>
      </w:r>
      <w:r w:rsidR="006C334F" w:rsidRPr="00355553">
        <w:rPr>
          <w:rFonts w:ascii="Times New Roman" w:hAnsi="Times New Roman"/>
          <w:u w:val="single"/>
        </w:rPr>
        <w:t xml:space="preserve">(предпътен) </w:t>
      </w:r>
      <w:r w:rsidR="007C51D9" w:rsidRPr="00355553">
        <w:rPr>
          <w:rFonts w:ascii="Times New Roman" w:hAnsi="Times New Roman"/>
          <w:u w:val="single"/>
        </w:rPr>
        <w:t>инструктаж.</w:t>
      </w:r>
    </w:p>
    <w:p w:rsidR="0023087C" w:rsidRPr="001E6334" w:rsidRDefault="0023087C" w:rsidP="0023087C">
      <w:pPr>
        <w:spacing w:before="120"/>
        <w:ind w:right="28" w:firstLine="709"/>
        <w:jc w:val="both"/>
        <w:rPr>
          <w:rFonts w:ascii="Times New Roman" w:hAnsi="Times New Roman"/>
          <w:i/>
        </w:rPr>
      </w:pPr>
      <w:r>
        <w:rPr>
          <w:rFonts w:ascii="Times New Roman" w:hAnsi="Times New Roman"/>
        </w:rPr>
        <w:tab/>
      </w:r>
      <w:r w:rsidRPr="008D7B70">
        <w:rPr>
          <w:rFonts w:ascii="Times New Roman" w:hAnsi="Times New Roman"/>
          <w:i/>
        </w:rPr>
        <w:t xml:space="preserve">Персонал на НК ,,Железопътна инфраструктура“: </w:t>
      </w:r>
    </w:p>
    <w:p w:rsidR="00426B74" w:rsidRPr="00F96B8E" w:rsidRDefault="00426B74" w:rsidP="00426B74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на персонала в гара </w:t>
      </w:r>
      <w:r w:rsidR="00DA1F64">
        <w:rPr>
          <w:rFonts w:ascii="Times New Roman" w:hAnsi="Times New Roman"/>
        </w:rPr>
        <w:t>Коньово з</w:t>
      </w:r>
      <w:r>
        <w:rPr>
          <w:rFonts w:ascii="Times New Roman" w:hAnsi="Times New Roman"/>
        </w:rPr>
        <w:t>а дежурство</w:t>
      </w:r>
      <w:r w:rsidR="00DA1F64">
        <w:rPr>
          <w:rFonts w:ascii="Times New Roman" w:hAnsi="Times New Roman"/>
        </w:rPr>
        <w:t>то</w:t>
      </w:r>
      <w:r>
        <w:rPr>
          <w:rFonts w:ascii="Times New Roman" w:hAnsi="Times New Roman"/>
        </w:rPr>
        <w:t xml:space="preserve"> 30/31.03.2018 г.</w:t>
      </w:r>
      <w:r w:rsidRPr="00F06DCE">
        <w:rPr>
          <w:rFonts w:ascii="Times New Roman" w:hAnsi="Times New Roman"/>
        </w:rPr>
        <w:t>,</w:t>
      </w:r>
      <w:r w:rsidRPr="00F96B8E">
        <w:rPr>
          <w:rFonts w:ascii="Times New Roman" w:hAnsi="Times New Roman"/>
        </w:rPr>
        <w:t xml:space="preserve"> е </w:t>
      </w:r>
      <w:r>
        <w:rPr>
          <w:rFonts w:ascii="Times New Roman" w:hAnsi="Times New Roman"/>
        </w:rPr>
        <w:t xml:space="preserve"> </w:t>
      </w:r>
      <w:r w:rsidRPr="00F96B8E">
        <w:rPr>
          <w:rFonts w:ascii="Times New Roman" w:hAnsi="Times New Roman"/>
        </w:rPr>
        <w:t>проведен предсменен инструктаж и същите с личния подпис в инструктажната книга са декларирали, че са бодри, отпочинали и не са употребили алкохол и други упойващи вещества.</w:t>
      </w:r>
      <w:r>
        <w:rPr>
          <w:rFonts w:ascii="Times New Roman" w:hAnsi="Times New Roman"/>
        </w:rPr>
        <w:t xml:space="preserve"> </w:t>
      </w:r>
    </w:p>
    <w:p w:rsidR="007C51D9" w:rsidRPr="007C51D9" w:rsidRDefault="007C51D9" w:rsidP="007C51D9">
      <w:pPr>
        <w:spacing w:before="120"/>
        <w:ind w:firstLine="709"/>
        <w:jc w:val="both"/>
        <w:rPr>
          <w:rFonts w:ascii="Times New Roman" w:hAnsi="Times New Roman"/>
          <w:i/>
        </w:rPr>
      </w:pPr>
      <w:r w:rsidRPr="008D7B70">
        <w:rPr>
          <w:rFonts w:ascii="Times New Roman" w:hAnsi="Times New Roman"/>
          <w:i/>
        </w:rPr>
        <w:t>Персонал на БДЖ ,,Пътнически превози“ ЕООД:</w:t>
      </w:r>
    </w:p>
    <w:p w:rsidR="009D5CBF" w:rsidRDefault="00C444B1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н</w:t>
      </w:r>
      <w:r w:rsidR="009D5CBF">
        <w:rPr>
          <w:rFonts w:ascii="Times New Roman" w:hAnsi="Times New Roman"/>
        </w:rPr>
        <w:t>а локомотивната бригада</w:t>
      </w:r>
      <w:r w:rsidR="00F3505C" w:rsidRPr="00F96B8E">
        <w:rPr>
          <w:rFonts w:ascii="Times New Roman" w:hAnsi="Times New Roman"/>
        </w:rPr>
        <w:t xml:space="preserve"> </w:t>
      </w:r>
      <w:r w:rsidR="004C01C6" w:rsidRPr="00F96B8E">
        <w:rPr>
          <w:rFonts w:ascii="Times New Roman" w:hAnsi="Times New Roman"/>
        </w:rPr>
        <w:t>е</w:t>
      </w:r>
      <w:r w:rsidR="007C51D9">
        <w:rPr>
          <w:rFonts w:ascii="Times New Roman" w:hAnsi="Times New Roman"/>
        </w:rPr>
        <w:t xml:space="preserve"> проведен предпътен</w:t>
      </w:r>
      <w:r w:rsidR="004C01C6" w:rsidRPr="00F96B8E">
        <w:rPr>
          <w:rFonts w:ascii="Times New Roman" w:hAnsi="Times New Roman"/>
        </w:rPr>
        <w:t xml:space="preserve"> инструктаж </w:t>
      </w:r>
      <w:r w:rsidR="00245C55">
        <w:rPr>
          <w:rFonts w:ascii="Times New Roman" w:hAnsi="Times New Roman"/>
        </w:rPr>
        <w:t>от дежурния депомайстор</w:t>
      </w:r>
      <w:r w:rsidR="009D5CBF">
        <w:rPr>
          <w:rFonts w:ascii="Times New Roman" w:hAnsi="Times New Roman"/>
        </w:rPr>
        <w:t xml:space="preserve"> в Локомотивно депо Пловдив</w:t>
      </w:r>
      <w:r w:rsidR="009F13F1">
        <w:rPr>
          <w:rFonts w:ascii="Times New Roman" w:hAnsi="Times New Roman"/>
        </w:rPr>
        <w:t xml:space="preserve"> </w:t>
      </w:r>
      <w:r w:rsidR="00F2742D" w:rsidRPr="00F96B8E">
        <w:rPr>
          <w:rFonts w:ascii="Times New Roman" w:hAnsi="Times New Roman"/>
        </w:rPr>
        <w:t>и</w:t>
      </w:r>
      <w:r w:rsidR="004C01C6" w:rsidRPr="00F96B8E">
        <w:rPr>
          <w:rFonts w:ascii="Times New Roman" w:hAnsi="Times New Roman"/>
        </w:rPr>
        <w:t xml:space="preserve"> </w:t>
      </w:r>
      <w:r w:rsidR="001F36AB" w:rsidRPr="00F96B8E">
        <w:rPr>
          <w:rFonts w:ascii="Times New Roman" w:hAnsi="Times New Roman"/>
        </w:rPr>
        <w:t>с</w:t>
      </w:r>
      <w:r w:rsidR="00F3505C" w:rsidRPr="002A6262">
        <w:rPr>
          <w:rFonts w:ascii="Times New Roman" w:hAnsi="Times New Roman"/>
          <w:color w:val="FF0000"/>
        </w:rPr>
        <w:t xml:space="preserve"> </w:t>
      </w:r>
      <w:r w:rsidR="001F36AB" w:rsidRPr="00F96B8E">
        <w:rPr>
          <w:rFonts w:ascii="Times New Roman" w:hAnsi="Times New Roman"/>
        </w:rPr>
        <w:t>подпис</w:t>
      </w:r>
      <w:r w:rsidR="000F6DA6">
        <w:rPr>
          <w:rFonts w:ascii="Times New Roman" w:hAnsi="Times New Roman"/>
        </w:rPr>
        <w:t>а си</w:t>
      </w:r>
      <w:r w:rsidR="001F36AB" w:rsidRPr="00F96B8E">
        <w:rPr>
          <w:rFonts w:ascii="Times New Roman" w:hAnsi="Times New Roman"/>
        </w:rPr>
        <w:t xml:space="preserve"> в инструктажната книга </w:t>
      </w:r>
      <w:r w:rsidR="004C01C6" w:rsidRPr="00F96B8E">
        <w:rPr>
          <w:rFonts w:ascii="Times New Roman" w:hAnsi="Times New Roman"/>
        </w:rPr>
        <w:t>са декларирали, че са бодри, отпочинали и не са употребили алкохол и други упойващи вещества</w:t>
      </w:r>
      <w:r w:rsidR="00990C7B">
        <w:rPr>
          <w:rFonts w:ascii="Times New Roman" w:hAnsi="Times New Roman"/>
        </w:rPr>
        <w:t>;</w:t>
      </w:r>
    </w:p>
    <w:p w:rsidR="00AD223A" w:rsidRPr="00F96B8E" w:rsidRDefault="009D5CBF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на превозн</w:t>
      </w:r>
      <w:r w:rsidR="00245C55">
        <w:rPr>
          <w:rFonts w:ascii="Times New Roman" w:hAnsi="Times New Roman"/>
        </w:rPr>
        <w:t>ата бригада</w:t>
      </w:r>
      <w:r w:rsidR="0091053D">
        <w:rPr>
          <w:rFonts w:ascii="Times New Roman" w:hAnsi="Times New Roman"/>
        </w:rPr>
        <w:t xml:space="preserve"> е проведен</w:t>
      </w:r>
      <w:r w:rsidR="00DA1F64">
        <w:rPr>
          <w:rFonts w:ascii="Times New Roman" w:hAnsi="Times New Roman"/>
        </w:rPr>
        <w:t xml:space="preserve"> предпътен </w:t>
      </w:r>
      <w:r w:rsidR="0091053D" w:rsidRPr="00F96B8E">
        <w:rPr>
          <w:rFonts w:ascii="Times New Roman" w:hAnsi="Times New Roman"/>
        </w:rPr>
        <w:t xml:space="preserve">инструктаж </w:t>
      </w:r>
      <w:r w:rsidR="0091053D">
        <w:rPr>
          <w:rFonts w:ascii="Times New Roman" w:hAnsi="Times New Roman"/>
        </w:rPr>
        <w:t>от дежурния</w:t>
      </w:r>
      <w:r w:rsidR="009F13F1">
        <w:rPr>
          <w:rFonts w:ascii="Times New Roman" w:hAnsi="Times New Roman"/>
        </w:rPr>
        <w:t xml:space="preserve"> </w:t>
      </w:r>
      <w:r w:rsidR="001F36AB" w:rsidRPr="00F96B8E">
        <w:rPr>
          <w:rFonts w:ascii="Times New Roman" w:hAnsi="Times New Roman"/>
        </w:rPr>
        <w:t xml:space="preserve"> </w:t>
      </w:r>
      <w:r w:rsidR="00990C7B">
        <w:rPr>
          <w:rFonts w:ascii="Times New Roman" w:hAnsi="Times New Roman"/>
        </w:rPr>
        <w:t>инструктор</w:t>
      </w:r>
      <w:r w:rsidR="003B3B1B">
        <w:rPr>
          <w:rFonts w:ascii="Times New Roman" w:hAnsi="Times New Roman"/>
        </w:rPr>
        <w:t xml:space="preserve"> превозни бригади, началник влак</w:t>
      </w:r>
      <w:r w:rsidR="0091053D">
        <w:rPr>
          <w:rFonts w:ascii="Times New Roman" w:hAnsi="Times New Roman"/>
        </w:rPr>
        <w:t xml:space="preserve"> в Превозна служба Пловдив</w:t>
      </w:r>
      <w:r w:rsidR="0091053D" w:rsidRPr="0091053D">
        <w:rPr>
          <w:rFonts w:ascii="Times New Roman" w:hAnsi="Times New Roman"/>
        </w:rPr>
        <w:t xml:space="preserve"> </w:t>
      </w:r>
      <w:r w:rsidR="0091053D" w:rsidRPr="00F96B8E">
        <w:rPr>
          <w:rFonts w:ascii="Times New Roman" w:hAnsi="Times New Roman"/>
        </w:rPr>
        <w:t>и</w:t>
      </w:r>
      <w:r w:rsidR="000F6DA6">
        <w:rPr>
          <w:rFonts w:ascii="Times New Roman" w:hAnsi="Times New Roman"/>
        </w:rPr>
        <w:t xml:space="preserve"> с</w:t>
      </w:r>
      <w:r w:rsidR="002A6262" w:rsidRPr="002A6262">
        <w:rPr>
          <w:rFonts w:ascii="Times New Roman" w:hAnsi="Times New Roman"/>
          <w:color w:val="FF0000"/>
        </w:rPr>
        <w:t xml:space="preserve"> </w:t>
      </w:r>
      <w:r w:rsidR="0091053D" w:rsidRPr="00F96B8E">
        <w:rPr>
          <w:rFonts w:ascii="Times New Roman" w:hAnsi="Times New Roman"/>
        </w:rPr>
        <w:t>подпис</w:t>
      </w:r>
      <w:r w:rsidR="000F6DA6">
        <w:rPr>
          <w:rFonts w:ascii="Times New Roman" w:hAnsi="Times New Roman"/>
        </w:rPr>
        <w:t>а си</w:t>
      </w:r>
      <w:r w:rsidR="0091053D" w:rsidRPr="00F96B8E">
        <w:rPr>
          <w:rFonts w:ascii="Times New Roman" w:hAnsi="Times New Roman"/>
        </w:rPr>
        <w:t xml:space="preserve"> в инструктажната книга са декларирали, че са бодри, отпочинали и не са употребили алкохол и други упойващи вещест</w:t>
      </w:r>
      <w:r w:rsidR="00990C7B">
        <w:rPr>
          <w:rFonts w:ascii="Times New Roman" w:hAnsi="Times New Roman"/>
        </w:rPr>
        <w:t>ва;</w:t>
      </w:r>
    </w:p>
    <w:p w:rsidR="001E7AF7" w:rsidRPr="00F96B8E" w:rsidRDefault="00AA7C87" w:rsidP="00C73B93">
      <w:pPr>
        <w:spacing w:before="120" w:after="120"/>
        <w:ind w:right="28" w:firstLine="709"/>
        <w:jc w:val="both"/>
        <w:rPr>
          <w:rFonts w:ascii="Times New Roman" w:hAnsi="Times New Roman"/>
          <w:b/>
        </w:rPr>
      </w:pPr>
      <w:r w:rsidRPr="00F96B8E">
        <w:rPr>
          <w:rFonts w:ascii="Times New Roman" w:hAnsi="Times New Roman"/>
          <w:b/>
        </w:rPr>
        <w:t>7</w:t>
      </w:r>
      <w:r w:rsidR="00E44FCF" w:rsidRPr="00F96B8E">
        <w:rPr>
          <w:rFonts w:ascii="Times New Roman" w:hAnsi="Times New Roman"/>
          <w:b/>
        </w:rPr>
        <w:t xml:space="preserve">. </w:t>
      </w:r>
      <w:bookmarkStart w:id="10" w:name="Данниотразследванияиследствия"/>
      <w:r w:rsidR="007149E5">
        <w:rPr>
          <w:rFonts w:ascii="Times New Roman" w:hAnsi="Times New Roman"/>
          <w:b/>
        </w:rPr>
        <w:t>Данни от</w:t>
      </w:r>
      <w:r w:rsidR="00BC177F" w:rsidRPr="00F96B8E">
        <w:rPr>
          <w:rFonts w:ascii="Times New Roman" w:hAnsi="Times New Roman"/>
          <w:b/>
        </w:rPr>
        <w:t xml:space="preserve"> </w:t>
      </w:r>
      <w:r w:rsidR="008C7362" w:rsidRPr="00F96B8E">
        <w:rPr>
          <w:rFonts w:ascii="Times New Roman" w:hAnsi="Times New Roman"/>
          <w:b/>
        </w:rPr>
        <w:t>разследвания</w:t>
      </w:r>
      <w:r w:rsidR="007149E5">
        <w:rPr>
          <w:rFonts w:ascii="Times New Roman" w:hAnsi="Times New Roman"/>
          <w:b/>
        </w:rPr>
        <w:t xml:space="preserve"> и следствия</w:t>
      </w:r>
      <w:r w:rsidR="008C7362" w:rsidRPr="00F96B8E">
        <w:rPr>
          <w:rFonts w:ascii="Times New Roman" w:hAnsi="Times New Roman"/>
          <w:b/>
        </w:rPr>
        <w:t xml:space="preserve">. </w:t>
      </w:r>
      <w:bookmarkEnd w:id="10"/>
      <w:r w:rsidR="008C7362" w:rsidRPr="00F96B8E">
        <w:rPr>
          <w:rFonts w:ascii="Times New Roman" w:hAnsi="Times New Roman"/>
          <w:b/>
        </w:rPr>
        <w:t>Резюме на свидетелски показания.</w:t>
      </w:r>
    </w:p>
    <w:p w:rsidR="002B6C00" w:rsidRDefault="001B1480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омисията за разследване</w:t>
      </w:r>
      <w:r w:rsidR="00090EEA">
        <w:rPr>
          <w:rFonts w:ascii="Times New Roman" w:hAnsi="Times New Roman"/>
        </w:rPr>
        <w:t xml:space="preserve"> разполага с</w:t>
      </w:r>
      <w:r w:rsidR="004A26F0">
        <w:rPr>
          <w:rFonts w:ascii="Times New Roman" w:hAnsi="Times New Roman"/>
        </w:rPr>
        <w:t xml:space="preserve"> копия от </w:t>
      </w:r>
      <w:r w:rsidR="008C7362" w:rsidRPr="00F96B8E">
        <w:rPr>
          <w:rFonts w:ascii="Times New Roman" w:hAnsi="Times New Roman"/>
        </w:rPr>
        <w:t>свидетелс</w:t>
      </w:r>
      <w:r w:rsidR="00C41352" w:rsidRPr="00F96B8E">
        <w:rPr>
          <w:rFonts w:ascii="Times New Roman" w:hAnsi="Times New Roman"/>
        </w:rPr>
        <w:t>к</w:t>
      </w:r>
      <w:r w:rsidR="008C7362" w:rsidRPr="00F96B8E">
        <w:rPr>
          <w:rFonts w:ascii="Times New Roman" w:hAnsi="Times New Roman"/>
        </w:rPr>
        <w:t>и показан</w:t>
      </w:r>
      <w:r>
        <w:rPr>
          <w:rFonts w:ascii="Times New Roman" w:hAnsi="Times New Roman"/>
        </w:rPr>
        <w:t>ия</w:t>
      </w:r>
      <w:r w:rsidR="00363645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</w:t>
      </w:r>
      <w:r w:rsidR="004A26F0">
        <w:rPr>
          <w:rFonts w:ascii="Times New Roman" w:hAnsi="Times New Roman"/>
        </w:rPr>
        <w:t xml:space="preserve">предоставени от наблюдаващия прокурор при ОП – Сливен. Проведени </w:t>
      </w:r>
      <w:r w:rsidR="002E5ABF">
        <w:rPr>
          <w:rFonts w:ascii="Times New Roman" w:hAnsi="Times New Roman"/>
        </w:rPr>
        <w:t xml:space="preserve">са </w:t>
      </w:r>
      <w:r w:rsidR="004A26F0">
        <w:rPr>
          <w:rFonts w:ascii="Times New Roman" w:hAnsi="Times New Roman"/>
        </w:rPr>
        <w:t>разпити</w:t>
      </w:r>
      <w:r w:rsidR="00364531">
        <w:rPr>
          <w:rFonts w:ascii="Times New Roman" w:hAnsi="Times New Roman"/>
        </w:rPr>
        <w:t xml:space="preserve"> </w:t>
      </w:r>
      <w:r w:rsidR="002E5ABF">
        <w:rPr>
          <w:rFonts w:ascii="Times New Roman" w:hAnsi="Times New Roman"/>
        </w:rPr>
        <w:t xml:space="preserve">на </w:t>
      </w:r>
      <w:r w:rsidR="00363645">
        <w:rPr>
          <w:rFonts w:ascii="Times New Roman" w:hAnsi="Times New Roman"/>
        </w:rPr>
        <w:t>три</w:t>
      </w:r>
      <w:r w:rsidR="002E5ABF">
        <w:rPr>
          <w:rFonts w:ascii="Times New Roman" w:hAnsi="Times New Roman"/>
        </w:rPr>
        <w:t>ма</w:t>
      </w:r>
      <w:r w:rsidR="005B6A66">
        <w:rPr>
          <w:rFonts w:ascii="Times New Roman" w:hAnsi="Times New Roman"/>
        </w:rPr>
        <w:t xml:space="preserve"> пътници</w:t>
      </w:r>
      <w:r w:rsidR="002E5ABF">
        <w:rPr>
          <w:rFonts w:ascii="Times New Roman" w:hAnsi="Times New Roman"/>
        </w:rPr>
        <w:t>,</w:t>
      </w:r>
      <w:r w:rsidR="005B6A66">
        <w:rPr>
          <w:rFonts w:ascii="Times New Roman" w:hAnsi="Times New Roman"/>
        </w:rPr>
        <w:t xml:space="preserve"> </w:t>
      </w:r>
      <w:r w:rsidR="002E5ABF">
        <w:rPr>
          <w:rFonts w:ascii="Times New Roman" w:hAnsi="Times New Roman"/>
        </w:rPr>
        <w:t xml:space="preserve">усетили мириса на изгорял кабел, </w:t>
      </w:r>
      <w:r w:rsidR="002B6C00">
        <w:rPr>
          <w:rFonts w:ascii="Times New Roman" w:hAnsi="Times New Roman"/>
        </w:rPr>
        <w:t>кои</w:t>
      </w:r>
      <w:r w:rsidR="00364531">
        <w:rPr>
          <w:rFonts w:ascii="Times New Roman" w:hAnsi="Times New Roman"/>
        </w:rPr>
        <w:t xml:space="preserve">то </w:t>
      </w:r>
      <w:r w:rsidR="002B6C00">
        <w:rPr>
          <w:rFonts w:ascii="Times New Roman" w:hAnsi="Times New Roman"/>
        </w:rPr>
        <w:t xml:space="preserve">са се качили </w:t>
      </w:r>
      <w:r w:rsidR="00090EEA">
        <w:rPr>
          <w:rFonts w:ascii="Times New Roman" w:hAnsi="Times New Roman"/>
        </w:rPr>
        <w:t xml:space="preserve">заедно </w:t>
      </w:r>
      <w:r w:rsidR="002E5ABF">
        <w:rPr>
          <w:rFonts w:ascii="Times New Roman" w:hAnsi="Times New Roman"/>
        </w:rPr>
        <w:t xml:space="preserve">от гара Димитровград </w:t>
      </w:r>
      <w:r w:rsidR="002B6C00">
        <w:rPr>
          <w:rFonts w:ascii="Times New Roman" w:hAnsi="Times New Roman"/>
        </w:rPr>
        <w:t>и</w:t>
      </w:r>
      <w:r w:rsidR="002E5ABF">
        <w:rPr>
          <w:rFonts w:ascii="Times New Roman" w:hAnsi="Times New Roman"/>
        </w:rPr>
        <w:t xml:space="preserve"> са</w:t>
      </w:r>
      <w:r w:rsidR="002B6C00">
        <w:rPr>
          <w:rFonts w:ascii="Times New Roman" w:hAnsi="Times New Roman"/>
        </w:rPr>
        <w:t xml:space="preserve"> пътували в </w:t>
      </w:r>
      <w:r w:rsidR="002639F5" w:rsidRPr="002639F5">
        <w:rPr>
          <w:rFonts w:ascii="Times New Roman" w:hAnsi="Times New Roman"/>
          <w:lang w:val="ru-RU"/>
        </w:rPr>
        <w:t>3</w:t>
      </w:r>
      <w:r w:rsidR="002E5ABF">
        <w:rPr>
          <w:rFonts w:ascii="Times New Roman" w:hAnsi="Times New Roman"/>
        </w:rPr>
        <w:t>-ти</w:t>
      </w:r>
      <w:r w:rsidR="004A26F0">
        <w:rPr>
          <w:rFonts w:ascii="Times New Roman" w:hAnsi="Times New Roman"/>
        </w:rPr>
        <w:t xml:space="preserve"> вагон </w:t>
      </w:r>
      <w:r w:rsidR="002E5ABF">
        <w:rPr>
          <w:rFonts w:ascii="Times New Roman" w:hAnsi="Times New Roman"/>
        </w:rPr>
        <w:t>в средно купе</w:t>
      </w:r>
      <w:r w:rsidR="00F363B1">
        <w:rPr>
          <w:rFonts w:ascii="Times New Roman" w:hAnsi="Times New Roman"/>
        </w:rPr>
        <w:t xml:space="preserve"> за гара Бургас</w:t>
      </w:r>
      <w:r w:rsidR="002E5ABF">
        <w:rPr>
          <w:rFonts w:ascii="Times New Roman" w:hAnsi="Times New Roman"/>
        </w:rPr>
        <w:t>.</w:t>
      </w:r>
      <w:r w:rsidR="002B6C00">
        <w:rPr>
          <w:rFonts w:ascii="Times New Roman" w:hAnsi="Times New Roman"/>
        </w:rPr>
        <w:t xml:space="preserve"> </w:t>
      </w:r>
      <w:r w:rsidR="00090EEA">
        <w:rPr>
          <w:rFonts w:ascii="Times New Roman" w:hAnsi="Times New Roman"/>
        </w:rPr>
        <w:t>О</w:t>
      </w:r>
      <w:r w:rsidR="00426B74">
        <w:rPr>
          <w:rFonts w:ascii="Times New Roman" w:hAnsi="Times New Roman"/>
        </w:rPr>
        <w:t xml:space="preserve">бясненията </w:t>
      </w:r>
      <w:r w:rsidR="002E5ABF">
        <w:rPr>
          <w:rFonts w:ascii="Times New Roman" w:hAnsi="Times New Roman"/>
        </w:rPr>
        <w:t>на тримата</w:t>
      </w:r>
      <w:r w:rsidR="002639F5">
        <w:rPr>
          <w:rFonts w:ascii="Times New Roman" w:hAnsi="Times New Roman"/>
        </w:rPr>
        <w:t xml:space="preserve"> очевидци се свеждат</w:t>
      </w:r>
      <w:r w:rsidR="00426B74">
        <w:rPr>
          <w:rFonts w:ascii="Times New Roman" w:hAnsi="Times New Roman"/>
        </w:rPr>
        <w:t xml:space="preserve"> </w:t>
      </w:r>
      <w:r w:rsidR="002639F5">
        <w:rPr>
          <w:rFonts w:ascii="Times New Roman" w:hAnsi="Times New Roman"/>
        </w:rPr>
        <w:t>до едни и същи установени констатации</w:t>
      </w:r>
      <w:r w:rsidR="002B6C00">
        <w:rPr>
          <w:rFonts w:ascii="Times New Roman" w:hAnsi="Times New Roman"/>
        </w:rPr>
        <w:t xml:space="preserve">: </w:t>
      </w:r>
      <w:r w:rsidR="00090EEA" w:rsidRPr="00090EEA">
        <w:rPr>
          <w:rFonts w:ascii="Times New Roman" w:hAnsi="Times New Roman"/>
          <w:lang w:val="ru-RU"/>
        </w:rPr>
        <w:t xml:space="preserve"> </w:t>
      </w:r>
      <w:r w:rsidR="002E5ABF">
        <w:rPr>
          <w:rFonts w:ascii="Times New Roman" w:hAnsi="Times New Roman"/>
        </w:rPr>
        <w:t xml:space="preserve"> </w:t>
      </w:r>
    </w:p>
    <w:p w:rsidR="008C7362" w:rsidRDefault="00A80AC7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,,</w:t>
      </w:r>
      <w:r w:rsidR="002E5ABF">
        <w:rPr>
          <w:rFonts w:ascii="Times New Roman" w:hAnsi="Times New Roman"/>
        </w:rPr>
        <w:t>След заминаване на влака от гара Нова Загора, у</w:t>
      </w:r>
      <w:r>
        <w:rPr>
          <w:rFonts w:ascii="Times New Roman" w:hAnsi="Times New Roman"/>
        </w:rPr>
        <w:t>сетихме миризма на изгорял каб</w:t>
      </w:r>
      <w:r w:rsidR="002E5ABF">
        <w:rPr>
          <w:rFonts w:ascii="Times New Roman" w:hAnsi="Times New Roman"/>
        </w:rPr>
        <w:t>ел, която идваше от коридора на</w:t>
      </w:r>
      <w:r w:rsidR="00426B74">
        <w:rPr>
          <w:rFonts w:ascii="Times New Roman" w:hAnsi="Times New Roman"/>
        </w:rPr>
        <w:t xml:space="preserve"> вагон</w:t>
      </w:r>
      <w:r w:rsidR="002E5ABF">
        <w:rPr>
          <w:rFonts w:ascii="Times New Roman" w:hAnsi="Times New Roman"/>
        </w:rPr>
        <w:t>а</w:t>
      </w:r>
      <w:r w:rsidR="00F363B1">
        <w:rPr>
          <w:rFonts w:ascii="Times New Roman" w:hAnsi="Times New Roman"/>
        </w:rPr>
        <w:t>, след отваряне на вратата на тоалетната, видяхме отвътре да излиза дим</w:t>
      </w:r>
      <w:r>
        <w:rPr>
          <w:rFonts w:ascii="Times New Roman" w:hAnsi="Times New Roman"/>
        </w:rPr>
        <w:t xml:space="preserve"> и тръгнахме да известим конду</w:t>
      </w:r>
      <w:r w:rsidR="005B6A66">
        <w:rPr>
          <w:rFonts w:ascii="Times New Roman" w:hAnsi="Times New Roman"/>
        </w:rPr>
        <w:t>ктора на влака</w:t>
      </w:r>
      <w:r w:rsidR="00363645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който срещнахме в</w:t>
      </w:r>
      <w:r w:rsidR="005B6A66">
        <w:rPr>
          <w:rFonts w:ascii="Times New Roman" w:hAnsi="Times New Roman"/>
        </w:rPr>
        <w:t xml:space="preserve"> края на коридора на</w:t>
      </w:r>
      <w:r w:rsidR="00680A01">
        <w:rPr>
          <w:rFonts w:ascii="Times New Roman" w:hAnsi="Times New Roman"/>
        </w:rPr>
        <w:t xml:space="preserve"> 4-ти вагон</w:t>
      </w:r>
      <w:r>
        <w:rPr>
          <w:rFonts w:ascii="Times New Roman" w:hAnsi="Times New Roman"/>
        </w:rPr>
        <w:t>.“</w:t>
      </w:r>
    </w:p>
    <w:p w:rsidR="002B6C00" w:rsidRDefault="00090EEA" w:rsidP="005B6A66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Интервю със</w:t>
      </w:r>
      <w:r w:rsidR="005B6A66">
        <w:rPr>
          <w:rFonts w:ascii="Times New Roman" w:hAnsi="Times New Roman"/>
        </w:rPr>
        <w:t xml:space="preserve"> свидетел пътувал</w:t>
      </w:r>
      <w:r w:rsidR="002639F5">
        <w:rPr>
          <w:rFonts w:ascii="Times New Roman" w:hAnsi="Times New Roman"/>
        </w:rPr>
        <w:t xml:space="preserve"> във 2-ро купе на 3-ти</w:t>
      </w:r>
      <w:r w:rsidR="005B6A66">
        <w:rPr>
          <w:rFonts w:ascii="Times New Roman" w:hAnsi="Times New Roman"/>
        </w:rPr>
        <w:t xml:space="preserve"> вагон</w:t>
      </w:r>
      <w:r>
        <w:rPr>
          <w:rFonts w:ascii="Times New Roman" w:hAnsi="Times New Roman"/>
        </w:rPr>
        <w:t>, проведено от Комисията</w:t>
      </w:r>
      <w:r w:rsidR="005B6A66">
        <w:rPr>
          <w:rFonts w:ascii="Times New Roman" w:hAnsi="Times New Roman"/>
        </w:rPr>
        <w:t xml:space="preserve">: </w:t>
      </w:r>
    </w:p>
    <w:p w:rsidR="005B6A66" w:rsidRDefault="005B6A66" w:rsidP="005B6A66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,,След като усетих мирис на пушек, излязох от купето и тръгнах по коридора</w:t>
      </w:r>
      <w:r w:rsidRPr="005B6A6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напред, където мириса се усилваше, стигайки до </w:t>
      </w:r>
      <w:r w:rsidR="00426B74">
        <w:rPr>
          <w:rFonts w:ascii="Times New Roman" w:hAnsi="Times New Roman"/>
        </w:rPr>
        <w:t xml:space="preserve">края на </w:t>
      </w:r>
      <w:r>
        <w:rPr>
          <w:rFonts w:ascii="Times New Roman" w:hAnsi="Times New Roman"/>
        </w:rPr>
        <w:t>3-ти вагон не</w:t>
      </w:r>
      <w:r w:rsidR="0036364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можах да установя откъде идва мириса.“</w:t>
      </w:r>
    </w:p>
    <w:p w:rsidR="006E38BB" w:rsidRPr="00F96B8E" w:rsidRDefault="000A732E" w:rsidP="005B6A66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u w:val="single"/>
        </w:rPr>
        <w:t>Комента</w:t>
      </w:r>
      <w:r w:rsidRPr="000A732E">
        <w:rPr>
          <w:rFonts w:ascii="Times New Roman" w:hAnsi="Times New Roman"/>
          <w:u w:val="single"/>
        </w:rPr>
        <w:t>р м</w:t>
      </w:r>
      <w:r w:rsidR="006E38BB" w:rsidRPr="000A732E">
        <w:rPr>
          <w:rFonts w:ascii="Times New Roman" w:hAnsi="Times New Roman"/>
          <w:u w:val="single"/>
        </w:rPr>
        <w:t xml:space="preserve">ежду пътниците </w:t>
      </w:r>
      <w:r w:rsidRPr="000A732E">
        <w:rPr>
          <w:rFonts w:ascii="Times New Roman" w:hAnsi="Times New Roman"/>
          <w:u w:val="single"/>
        </w:rPr>
        <w:t>от влака</w:t>
      </w:r>
      <w:r w:rsidR="00090EEA">
        <w:rPr>
          <w:rFonts w:ascii="Times New Roman" w:hAnsi="Times New Roman"/>
          <w:u w:val="single"/>
        </w:rPr>
        <w:t xml:space="preserve"> на перона на гара Коньово</w:t>
      </w:r>
      <w:r w:rsidRPr="000A732E">
        <w:rPr>
          <w:rFonts w:ascii="Times New Roman" w:hAnsi="Times New Roman"/>
          <w:u w:val="single"/>
        </w:rPr>
        <w:t>:</w:t>
      </w:r>
      <w:r w:rsidRPr="000A732E">
        <w:rPr>
          <w:rFonts w:ascii="Times New Roman" w:hAnsi="Times New Roman"/>
        </w:rPr>
        <w:t xml:space="preserve"> </w:t>
      </w:r>
      <w:r w:rsidR="00363645">
        <w:rPr>
          <w:rFonts w:ascii="Times New Roman" w:hAnsi="Times New Roman"/>
        </w:rPr>
        <w:t>„</w:t>
      </w:r>
      <w:r w:rsidR="00090EEA">
        <w:rPr>
          <w:rFonts w:ascii="Times New Roman" w:hAnsi="Times New Roman"/>
        </w:rPr>
        <w:t>Пожарът най-вероятно</w:t>
      </w:r>
      <w:r w:rsidR="006E38BB">
        <w:rPr>
          <w:rFonts w:ascii="Times New Roman" w:hAnsi="Times New Roman"/>
        </w:rPr>
        <w:t xml:space="preserve"> е </w:t>
      </w:r>
      <w:r w:rsidR="00090EEA">
        <w:rPr>
          <w:rFonts w:ascii="Times New Roman" w:hAnsi="Times New Roman"/>
        </w:rPr>
        <w:t xml:space="preserve">възникнал от </w:t>
      </w:r>
      <w:r w:rsidR="006E38BB">
        <w:rPr>
          <w:rFonts w:ascii="Times New Roman" w:hAnsi="Times New Roman"/>
        </w:rPr>
        <w:t>запалило</w:t>
      </w:r>
      <w:r w:rsidR="00F171DC">
        <w:rPr>
          <w:rFonts w:ascii="Times New Roman" w:hAnsi="Times New Roman"/>
        </w:rPr>
        <w:t>то се</w:t>
      </w:r>
      <w:r w:rsidR="006E38BB">
        <w:rPr>
          <w:rFonts w:ascii="Times New Roman" w:hAnsi="Times New Roman"/>
        </w:rPr>
        <w:t xml:space="preserve"> електрическо та</w:t>
      </w:r>
      <w:r w:rsidR="00F171DC">
        <w:rPr>
          <w:rFonts w:ascii="Times New Roman" w:hAnsi="Times New Roman"/>
        </w:rPr>
        <w:t>бло на вагона</w:t>
      </w:r>
      <w:r w:rsidR="006E38BB">
        <w:rPr>
          <w:rFonts w:ascii="Times New Roman" w:hAnsi="Times New Roman"/>
        </w:rPr>
        <w:t>.“</w:t>
      </w:r>
    </w:p>
    <w:p w:rsidR="00C41352" w:rsidRPr="00641963" w:rsidRDefault="00C41352" w:rsidP="00C73B93">
      <w:pPr>
        <w:tabs>
          <w:tab w:val="left" w:pos="8080"/>
        </w:tabs>
        <w:spacing w:before="120" w:after="120"/>
        <w:ind w:right="28" w:firstLine="709"/>
        <w:jc w:val="both"/>
        <w:rPr>
          <w:rFonts w:ascii="Times New Roman" w:hAnsi="Times New Roman"/>
          <w:b/>
        </w:rPr>
      </w:pPr>
      <w:r w:rsidRPr="00641963">
        <w:rPr>
          <w:rFonts w:ascii="Times New Roman" w:hAnsi="Times New Roman"/>
          <w:b/>
        </w:rPr>
        <w:t xml:space="preserve">8. </w:t>
      </w:r>
      <w:bookmarkStart w:id="11" w:name="Системазауправлениенабезопасността"/>
      <w:r w:rsidRPr="00641963">
        <w:rPr>
          <w:rFonts w:ascii="Times New Roman" w:hAnsi="Times New Roman"/>
          <w:b/>
        </w:rPr>
        <w:t>Система за управлен</w:t>
      </w:r>
      <w:r w:rsidR="007149E5" w:rsidRPr="00641963">
        <w:rPr>
          <w:rFonts w:ascii="Times New Roman" w:hAnsi="Times New Roman"/>
          <w:b/>
        </w:rPr>
        <w:t>ие на безопасността</w:t>
      </w:r>
      <w:bookmarkEnd w:id="11"/>
      <w:r w:rsidR="0073348A">
        <w:rPr>
          <w:rFonts w:ascii="Times New Roman" w:hAnsi="Times New Roman"/>
          <w:b/>
        </w:rPr>
        <w:t xml:space="preserve"> (СУБ)</w:t>
      </w:r>
      <w:r w:rsidR="0055059F" w:rsidRPr="00641963">
        <w:rPr>
          <w:rFonts w:ascii="Times New Roman" w:hAnsi="Times New Roman"/>
          <w:b/>
        </w:rPr>
        <w:t>.</w:t>
      </w:r>
    </w:p>
    <w:p w:rsidR="00C41352" w:rsidRPr="00F96B8E" w:rsidRDefault="00C41352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F96B8E">
        <w:rPr>
          <w:rFonts w:ascii="Times New Roman" w:hAnsi="Times New Roman"/>
        </w:rPr>
        <w:t xml:space="preserve">8.1. Спазване на </w:t>
      </w:r>
      <w:r w:rsidR="004E56CF" w:rsidRPr="00F96B8E">
        <w:rPr>
          <w:rFonts w:ascii="Times New Roman" w:hAnsi="Times New Roman"/>
        </w:rPr>
        <w:t>процедурите</w:t>
      </w:r>
      <w:r w:rsidR="00363645">
        <w:rPr>
          <w:rFonts w:ascii="Times New Roman" w:hAnsi="Times New Roman"/>
        </w:rPr>
        <w:t>,</w:t>
      </w:r>
      <w:r w:rsidR="004E56CF" w:rsidRPr="00F96B8E">
        <w:rPr>
          <w:rFonts w:ascii="Times New Roman" w:hAnsi="Times New Roman"/>
        </w:rPr>
        <w:t xml:space="preserve"> разписани в СУБ на НК ЖИ</w:t>
      </w:r>
      <w:r w:rsidRPr="00F96B8E">
        <w:rPr>
          <w:rFonts w:ascii="Times New Roman" w:hAnsi="Times New Roman"/>
        </w:rPr>
        <w:t>:</w:t>
      </w:r>
    </w:p>
    <w:p w:rsidR="005D1546" w:rsidRPr="00F96B8E" w:rsidRDefault="005D1546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F96B8E">
        <w:rPr>
          <w:rFonts w:ascii="Times New Roman" w:hAnsi="Times New Roman"/>
        </w:rPr>
        <w:t xml:space="preserve">Комисията за разследване </w:t>
      </w:r>
      <w:r w:rsidR="00291B05">
        <w:rPr>
          <w:rFonts w:ascii="Times New Roman" w:hAnsi="Times New Roman"/>
        </w:rPr>
        <w:t xml:space="preserve">изиска и </w:t>
      </w:r>
      <w:r w:rsidRPr="00F96B8E">
        <w:rPr>
          <w:rFonts w:ascii="Times New Roman" w:hAnsi="Times New Roman"/>
        </w:rPr>
        <w:t xml:space="preserve">се запозна с </w:t>
      </w:r>
      <w:r w:rsidR="005B2EE2">
        <w:rPr>
          <w:rFonts w:ascii="Times New Roman" w:hAnsi="Times New Roman"/>
        </w:rPr>
        <w:t>предоставените процедури</w:t>
      </w:r>
      <w:r w:rsidRPr="00F96B8E">
        <w:rPr>
          <w:rFonts w:ascii="Times New Roman" w:hAnsi="Times New Roman"/>
        </w:rPr>
        <w:t xml:space="preserve">, разписани в СУБ </w:t>
      </w:r>
      <w:r w:rsidR="00291B05">
        <w:rPr>
          <w:rFonts w:ascii="Times New Roman" w:hAnsi="Times New Roman"/>
        </w:rPr>
        <w:t>на НК</w:t>
      </w:r>
      <w:r w:rsidR="0073348A">
        <w:rPr>
          <w:rFonts w:ascii="Times New Roman" w:hAnsi="Times New Roman"/>
        </w:rPr>
        <w:t xml:space="preserve"> </w:t>
      </w:r>
      <w:r w:rsidR="00291B05">
        <w:rPr>
          <w:rFonts w:ascii="Times New Roman" w:hAnsi="Times New Roman"/>
        </w:rPr>
        <w:t xml:space="preserve">ЖИ </w:t>
      </w:r>
      <w:r w:rsidRPr="00F96B8E">
        <w:rPr>
          <w:rFonts w:ascii="Times New Roman" w:hAnsi="Times New Roman"/>
        </w:rPr>
        <w:t xml:space="preserve">и установи, че </w:t>
      </w:r>
      <w:r w:rsidR="00291B05">
        <w:rPr>
          <w:rFonts w:ascii="Times New Roman" w:hAnsi="Times New Roman"/>
        </w:rPr>
        <w:t xml:space="preserve">те </w:t>
      </w:r>
      <w:r w:rsidRPr="00F96B8E">
        <w:rPr>
          <w:rFonts w:ascii="Times New Roman" w:hAnsi="Times New Roman"/>
        </w:rPr>
        <w:t>са спазени от персонала на поделение „Управление движението на влаковете и гаровата д</w:t>
      </w:r>
      <w:r w:rsidR="0002513A">
        <w:rPr>
          <w:rFonts w:ascii="Times New Roman" w:hAnsi="Times New Roman"/>
        </w:rPr>
        <w:t>ейност” (УДВГД) – Пловдив</w:t>
      </w:r>
      <w:r w:rsidR="00890F7E">
        <w:rPr>
          <w:rFonts w:ascii="Times New Roman" w:hAnsi="Times New Roman"/>
        </w:rPr>
        <w:t>. Това</w:t>
      </w:r>
      <w:r w:rsidR="00291B05">
        <w:rPr>
          <w:rFonts w:ascii="Times New Roman" w:hAnsi="Times New Roman"/>
        </w:rPr>
        <w:t xml:space="preserve"> </w:t>
      </w:r>
      <w:r w:rsidR="00890F7E">
        <w:rPr>
          <w:rFonts w:ascii="Times New Roman" w:hAnsi="Times New Roman"/>
        </w:rPr>
        <w:t>е видно</w:t>
      </w:r>
      <w:r w:rsidR="002C74CD">
        <w:rPr>
          <w:rFonts w:ascii="Times New Roman" w:hAnsi="Times New Roman"/>
        </w:rPr>
        <w:t xml:space="preserve"> от</w:t>
      </w:r>
      <w:r w:rsidR="00F6677D">
        <w:rPr>
          <w:rFonts w:ascii="Times New Roman" w:hAnsi="Times New Roman"/>
        </w:rPr>
        <w:t xml:space="preserve"> доклада на оперативната група,</w:t>
      </w:r>
      <w:r w:rsidRPr="00F96B8E">
        <w:rPr>
          <w:rFonts w:ascii="Times New Roman" w:hAnsi="Times New Roman"/>
        </w:rPr>
        <w:t xml:space="preserve"> допълнително изисканите материали</w:t>
      </w:r>
      <w:r w:rsidR="009860AD">
        <w:rPr>
          <w:rFonts w:ascii="Times New Roman" w:hAnsi="Times New Roman"/>
        </w:rPr>
        <w:t xml:space="preserve"> и от</w:t>
      </w:r>
      <w:r w:rsidR="00D60BAF">
        <w:rPr>
          <w:rFonts w:ascii="Times New Roman" w:hAnsi="Times New Roman"/>
        </w:rPr>
        <w:t xml:space="preserve"> </w:t>
      </w:r>
      <w:r w:rsidR="00890F7E">
        <w:rPr>
          <w:rFonts w:ascii="Times New Roman" w:hAnsi="Times New Roman"/>
        </w:rPr>
        <w:t>писмените показания на</w:t>
      </w:r>
      <w:r w:rsidR="00D60BAF">
        <w:rPr>
          <w:rFonts w:ascii="Times New Roman" w:hAnsi="Times New Roman"/>
        </w:rPr>
        <w:t xml:space="preserve"> </w:t>
      </w:r>
      <w:r w:rsidRPr="00F96B8E">
        <w:rPr>
          <w:rFonts w:ascii="Times New Roman" w:hAnsi="Times New Roman"/>
        </w:rPr>
        <w:t>персонал</w:t>
      </w:r>
      <w:r w:rsidR="00ED2627">
        <w:rPr>
          <w:rFonts w:ascii="Times New Roman" w:hAnsi="Times New Roman"/>
        </w:rPr>
        <w:t>а от</w:t>
      </w:r>
      <w:r w:rsidR="0002513A">
        <w:rPr>
          <w:rFonts w:ascii="Times New Roman" w:hAnsi="Times New Roman"/>
        </w:rPr>
        <w:t xml:space="preserve"> гара</w:t>
      </w:r>
      <w:r w:rsidR="005B2EE2">
        <w:rPr>
          <w:rFonts w:ascii="Times New Roman" w:hAnsi="Times New Roman"/>
        </w:rPr>
        <w:t>та</w:t>
      </w:r>
      <w:r w:rsidRPr="00F96B8E">
        <w:rPr>
          <w:rFonts w:ascii="Times New Roman" w:hAnsi="Times New Roman"/>
        </w:rPr>
        <w:t>.</w:t>
      </w:r>
    </w:p>
    <w:p w:rsidR="00C41352" w:rsidRPr="005D13D5" w:rsidRDefault="00291B05" w:rsidP="00C73B93">
      <w:pPr>
        <w:spacing w:before="120"/>
        <w:ind w:right="28" w:firstLine="709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8.2. Спазване на процедурите в</w:t>
      </w:r>
      <w:r w:rsidR="00C41352" w:rsidRPr="005D13D5">
        <w:rPr>
          <w:rFonts w:ascii="Times New Roman" w:hAnsi="Times New Roman"/>
        </w:rPr>
        <w:t xml:space="preserve"> </w:t>
      </w:r>
      <w:r w:rsidR="002C74CD">
        <w:rPr>
          <w:rFonts w:ascii="Times New Roman" w:hAnsi="Times New Roman"/>
        </w:rPr>
        <w:t>Системата за управление на безопасността (</w:t>
      </w:r>
      <w:r w:rsidR="00C41352" w:rsidRPr="005D13D5">
        <w:rPr>
          <w:rFonts w:ascii="Times New Roman" w:hAnsi="Times New Roman"/>
        </w:rPr>
        <w:t>СУБ</w:t>
      </w:r>
      <w:r w:rsidR="002C74CD">
        <w:rPr>
          <w:rFonts w:ascii="Times New Roman" w:hAnsi="Times New Roman"/>
        </w:rPr>
        <w:t>)</w:t>
      </w:r>
      <w:r w:rsidR="00C41352" w:rsidRPr="005D13D5">
        <w:rPr>
          <w:rFonts w:ascii="Times New Roman" w:hAnsi="Times New Roman"/>
        </w:rPr>
        <w:t xml:space="preserve"> на </w:t>
      </w:r>
      <w:r w:rsidR="0002513A">
        <w:rPr>
          <w:rFonts w:ascii="Times New Roman" w:hAnsi="Times New Roman"/>
        </w:rPr>
        <w:t xml:space="preserve">БДЖ </w:t>
      </w:r>
      <w:r w:rsidR="0002513A">
        <w:rPr>
          <w:rFonts w:ascii="Times New Roman" w:hAnsi="Times New Roman"/>
          <w:szCs w:val="24"/>
        </w:rPr>
        <w:t>„Пътнически превози</w:t>
      </w:r>
      <w:r w:rsidR="00205CE2" w:rsidRPr="005D13D5">
        <w:rPr>
          <w:rFonts w:ascii="Times New Roman" w:hAnsi="Times New Roman"/>
          <w:szCs w:val="24"/>
        </w:rPr>
        <w:t>“ ЕООД</w:t>
      </w:r>
      <w:r w:rsidR="00C41352" w:rsidRPr="005D13D5">
        <w:rPr>
          <w:rFonts w:ascii="Times New Roman" w:hAnsi="Times New Roman"/>
          <w:szCs w:val="24"/>
        </w:rPr>
        <w:t>;</w:t>
      </w:r>
    </w:p>
    <w:p w:rsidR="00291B05" w:rsidRDefault="005D1546" w:rsidP="00C73B93">
      <w:pPr>
        <w:ind w:right="28" w:firstLine="709"/>
        <w:jc w:val="both"/>
        <w:rPr>
          <w:rFonts w:ascii="Times New Roman" w:hAnsi="Times New Roman"/>
          <w:szCs w:val="24"/>
        </w:rPr>
      </w:pPr>
      <w:r w:rsidRPr="005D13D5">
        <w:rPr>
          <w:rFonts w:ascii="Times New Roman" w:hAnsi="Times New Roman"/>
          <w:szCs w:val="24"/>
        </w:rPr>
        <w:t xml:space="preserve">Комисията за разследване </w:t>
      </w:r>
      <w:r w:rsidR="008A306A">
        <w:rPr>
          <w:rFonts w:ascii="Times New Roman" w:hAnsi="Times New Roman"/>
          <w:szCs w:val="24"/>
        </w:rPr>
        <w:t>изиска</w:t>
      </w:r>
      <w:r w:rsidRPr="005D13D5">
        <w:rPr>
          <w:rFonts w:ascii="Times New Roman" w:hAnsi="Times New Roman"/>
          <w:szCs w:val="24"/>
        </w:rPr>
        <w:t xml:space="preserve"> </w:t>
      </w:r>
      <w:r w:rsidR="005B2EE2">
        <w:rPr>
          <w:rFonts w:ascii="Times New Roman" w:hAnsi="Times New Roman"/>
        </w:rPr>
        <w:t>процедурите</w:t>
      </w:r>
      <w:r w:rsidR="005B2EE2" w:rsidRPr="00F96B8E">
        <w:rPr>
          <w:rFonts w:ascii="Times New Roman" w:hAnsi="Times New Roman"/>
        </w:rPr>
        <w:t xml:space="preserve">, разписани в </w:t>
      </w:r>
      <w:r w:rsidRPr="005D13D5">
        <w:rPr>
          <w:rFonts w:ascii="Times New Roman" w:hAnsi="Times New Roman"/>
          <w:szCs w:val="24"/>
        </w:rPr>
        <w:t>СУБ на железопътния превоз</w:t>
      </w:r>
      <w:r w:rsidR="0002513A">
        <w:rPr>
          <w:rFonts w:ascii="Times New Roman" w:hAnsi="Times New Roman"/>
          <w:szCs w:val="24"/>
        </w:rPr>
        <w:t>вач БДЖ „Пътнически превози</w:t>
      </w:r>
      <w:r w:rsidR="00291B05">
        <w:rPr>
          <w:rFonts w:ascii="Times New Roman" w:hAnsi="Times New Roman"/>
          <w:szCs w:val="24"/>
        </w:rPr>
        <w:t>“ ЕООД</w:t>
      </w:r>
      <w:r w:rsidR="005B2EE2">
        <w:rPr>
          <w:rFonts w:ascii="Times New Roman" w:hAnsi="Times New Roman"/>
          <w:szCs w:val="24"/>
        </w:rPr>
        <w:t>, въведени</w:t>
      </w:r>
      <w:r w:rsidR="002C74CD">
        <w:rPr>
          <w:rFonts w:ascii="Times New Roman" w:hAnsi="Times New Roman"/>
          <w:szCs w:val="24"/>
        </w:rPr>
        <w:t xml:space="preserve"> със заповед № 421 от 28.06.2017 г.  </w:t>
      </w:r>
      <w:r w:rsidR="008A306A">
        <w:rPr>
          <w:rFonts w:ascii="Times New Roman" w:hAnsi="Times New Roman"/>
          <w:szCs w:val="24"/>
        </w:rPr>
        <w:t xml:space="preserve">и след като </w:t>
      </w:r>
      <w:r w:rsidR="008A306A" w:rsidRPr="005D13D5">
        <w:rPr>
          <w:rFonts w:ascii="Times New Roman" w:hAnsi="Times New Roman"/>
          <w:szCs w:val="24"/>
        </w:rPr>
        <w:t>се запозна с</w:t>
      </w:r>
      <w:r w:rsidR="005B2EE2">
        <w:rPr>
          <w:rFonts w:ascii="Times New Roman" w:hAnsi="Times New Roman"/>
          <w:szCs w:val="24"/>
        </w:rPr>
        <w:t xml:space="preserve"> тях</w:t>
      </w:r>
      <w:r w:rsidR="008A306A">
        <w:rPr>
          <w:rFonts w:ascii="Times New Roman" w:hAnsi="Times New Roman"/>
          <w:szCs w:val="24"/>
        </w:rPr>
        <w:t xml:space="preserve"> установи следното:</w:t>
      </w:r>
    </w:p>
    <w:p w:rsidR="009860AD" w:rsidRPr="009860AD" w:rsidRDefault="009860AD" w:rsidP="009860AD">
      <w:pPr>
        <w:pStyle w:val="af4"/>
        <w:numPr>
          <w:ilvl w:val="0"/>
          <w:numId w:val="34"/>
        </w:numPr>
        <w:ind w:right="28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lastRenderedPageBreak/>
        <w:t>Не бяха предоставени доку</w:t>
      </w:r>
      <w:r w:rsidR="009A642F">
        <w:rPr>
          <w:rFonts w:ascii="Times New Roman" w:hAnsi="Times New Roman"/>
          <w:szCs w:val="24"/>
        </w:rPr>
        <w:t>менти за извършване на тестове,</w:t>
      </w:r>
      <w:r>
        <w:rPr>
          <w:rFonts w:ascii="Times New Roman" w:hAnsi="Times New Roman"/>
          <w:szCs w:val="24"/>
        </w:rPr>
        <w:t xml:space="preserve"> анализ </w:t>
      </w:r>
      <w:r w:rsidR="009A642F">
        <w:rPr>
          <w:rFonts w:ascii="Times New Roman" w:hAnsi="Times New Roman"/>
          <w:szCs w:val="24"/>
        </w:rPr>
        <w:t xml:space="preserve">и оценка </w:t>
      </w:r>
      <w:r>
        <w:rPr>
          <w:rFonts w:ascii="Times New Roman" w:hAnsi="Times New Roman"/>
          <w:szCs w:val="24"/>
        </w:rPr>
        <w:t xml:space="preserve">на риска при въвеждане в експлоатация на електрическата  инсталация за захранване на контакти с 220 </w:t>
      </w:r>
      <w:r>
        <w:rPr>
          <w:rFonts w:ascii="Times New Roman" w:hAnsi="Times New Roman"/>
          <w:szCs w:val="24"/>
          <w:lang w:val="en-US"/>
        </w:rPr>
        <w:t>V</w:t>
      </w:r>
      <w:r>
        <w:rPr>
          <w:rFonts w:ascii="Times New Roman" w:hAnsi="Times New Roman"/>
          <w:szCs w:val="24"/>
        </w:rPr>
        <w:t xml:space="preserve"> чрез допълнително монтиран И</w:t>
      </w:r>
      <w:r w:rsidRPr="009860AD">
        <w:rPr>
          <w:rFonts w:ascii="Times New Roman" w:hAnsi="Times New Roman"/>
          <w:szCs w:val="24"/>
        </w:rPr>
        <w:t>нвертор съгласно изискванията на чл.</w:t>
      </w:r>
      <w:r w:rsidR="00ED2627">
        <w:rPr>
          <w:rFonts w:ascii="Times New Roman" w:hAnsi="Times New Roman"/>
          <w:szCs w:val="24"/>
        </w:rPr>
        <w:t xml:space="preserve"> </w:t>
      </w:r>
      <w:r w:rsidRPr="009860AD">
        <w:rPr>
          <w:rFonts w:ascii="Times New Roman" w:hAnsi="Times New Roman"/>
          <w:szCs w:val="24"/>
        </w:rPr>
        <w:t xml:space="preserve">21, т. </w:t>
      </w:r>
      <w:r w:rsidR="009A642F">
        <w:rPr>
          <w:rFonts w:ascii="Times New Roman" w:hAnsi="Times New Roman"/>
          <w:szCs w:val="24"/>
        </w:rPr>
        <w:t>3, чл. 30, чл. 31, т. 3</w:t>
      </w:r>
      <w:r>
        <w:rPr>
          <w:rFonts w:ascii="Times New Roman" w:hAnsi="Times New Roman"/>
          <w:szCs w:val="24"/>
        </w:rPr>
        <w:t xml:space="preserve"> от СУБ;</w:t>
      </w:r>
    </w:p>
    <w:p w:rsidR="009860AD" w:rsidRDefault="009860AD" w:rsidP="009860AD">
      <w:pPr>
        <w:pStyle w:val="af4"/>
        <w:numPr>
          <w:ilvl w:val="0"/>
          <w:numId w:val="34"/>
        </w:numPr>
        <w:ind w:right="28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Не бяха пред</w:t>
      </w:r>
      <w:r w:rsidR="00907B98">
        <w:rPr>
          <w:rFonts w:ascii="Times New Roman" w:hAnsi="Times New Roman"/>
          <w:szCs w:val="24"/>
        </w:rPr>
        <w:t>о</w:t>
      </w:r>
      <w:r>
        <w:rPr>
          <w:rFonts w:ascii="Times New Roman" w:hAnsi="Times New Roman"/>
          <w:szCs w:val="24"/>
        </w:rPr>
        <w:t xml:space="preserve">ставени документи </w:t>
      </w:r>
      <w:r w:rsidR="009A642F">
        <w:rPr>
          <w:rFonts w:ascii="Times New Roman" w:hAnsi="Times New Roman"/>
          <w:szCs w:val="24"/>
        </w:rPr>
        <w:t xml:space="preserve">за безопасност, поддръжка и проверка на съответствието с ТСОС </w:t>
      </w:r>
      <w:r w:rsidR="00907B98">
        <w:rPr>
          <w:rFonts w:ascii="Times New Roman" w:hAnsi="Times New Roman"/>
          <w:szCs w:val="24"/>
        </w:rPr>
        <w:t xml:space="preserve">при преустройство и модернизация на съответната серия вагони </w:t>
      </w:r>
      <w:r w:rsidR="009A642F">
        <w:rPr>
          <w:rFonts w:ascii="Times New Roman" w:hAnsi="Times New Roman"/>
          <w:szCs w:val="24"/>
        </w:rPr>
        <w:t xml:space="preserve">от нотифициран орган съгласно </w:t>
      </w:r>
      <w:r>
        <w:rPr>
          <w:rFonts w:ascii="Times New Roman" w:hAnsi="Times New Roman"/>
          <w:szCs w:val="24"/>
        </w:rPr>
        <w:t xml:space="preserve">чл. </w:t>
      </w:r>
      <w:r w:rsidR="009A642F">
        <w:rPr>
          <w:rFonts w:ascii="Times New Roman" w:hAnsi="Times New Roman"/>
          <w:szCs w:val="24"/>
        </w:rPr>
        <w:t>38</w:t>
      </w:r>
      <w:r>
        <w:rPr>
          <w:rFonts w:ascii="Times New Roman" w:hAnsi="Times New Roman"/>
          <w:szCs w:val="24"/>
        </w:rPr>
        <w:t xml:space="preserve">, т. </w:t>
      </w:r>
      <w:r w:rsidR="009A642F">
        <w:rPr>
          <w:rFonts w:ascii="Times New Roman" w:hAnsi="Times New Roman"/>
          <w:szCs w:val="24"/>
        </w:rPr>
        <w:t>2</w:t>
      </w:r>
      <w:r>
        <w:rPr>
          <w:rFonts w:ascii="Times New Roman" w:hAnsi="Times New Roman"/>
          <w:szCs w:val="24"/>
        </w:rPr>
        <w:t xml:space="preserve"> </w:t>
      </w:r>
      <w:r w:rsidR="00907B98">
        <w:rPr>
          <w:rFonts w:ascii="Times New Roman" w:hAnsi="Times New Roman"/>
          <w:szCs w:val="24"/>
        </w:rPr>
        <w:t xml:space="preserve">и чл. 40 </w:t>
      </w:r>
      <w:r>
        <w:rPr>
          <w:rFonts w:ascii="Times New Roman" w:hAnsi="Times New Roman"/>
          <w:szCs w:val="24"/>
        </w:rPr>
        <w:t>от СУБ;</w:t>
      </w:r>
    </w:p>
    <w:p w:rsidR="00907B98" w:rsidRDefault="00907B98" w:rsidP="009860AD">
      <w:pPr>
        <w:pStyle w:val="af4"/>
        <w:numPr>
          <w:ilvl w:val="0"/>
          <w:numId w:val="34"/>
        </w:numPr>
        <w:ind w:right="28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Не б</w:t>
      </w:r>
      <w:r w:rsidR="00FF5E4B">
        <w:rPr>
          <w:rFonts w:ascii="Times New Roman" w:hAnsi="Times New Roman"/>
          <w:szCs w:val="24"/>
        </w:rPr>
        <w:t>яха предоставени материали относно сключване на договора при извършване на преустройство и модернизация на ПЖПС</w:t>
      </w:r>
      <w:r>
        <w:rPr>
          <w:rFonts w:ascii="Times New Roman" w:hAnsi="Times New Roman"/>
          <w:szCs w:val="24"/>
        </w:rPr>
        <w:t xml:space="preserve"> по дейностите, </w:t>
      </w:r>
      <w:r w:rsidR="00FF5E4B">
        <w:rPr>
          <w:rFonts w:ascii="Times New Roman" w:hAnsi="Times New Roman"/>
          <w:szCs w:val="24"/>
        </w:rPr>
        <w:t xml:space="preserve">свързани с безопасността, </w:t>
      </w:r>
      <w:r>
        <w:rPr>
          <w:rFonts w:ascii="Times New Roman" w:hAnsi="Times New Roman"/>
          <w:szCs w:val="24"/>
        </w:rPr>
        <w:t>цитирани в чл. 39 от СУБ;</w:t>
      </w:r>
    </w:p>
    <w:p w:rsidR="00907B98" w:rsidRPr="009860AD" w:rsidRDefault="00FF5E4B" w:rsidP="009860AD">
      <w:pPr>
        <w:pStyle w:val="af4"/>
        <w:numPr>
          <w:ilvl w:val="0"/>
          <w:numId w:val="34"/>
        </w:numPr>
        <w:ind w:right="28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т извършения анализ на СУБ</w:t>
      </w:r>
      <w:r w:rsidR="009E1D1D">
        <w:rPr>
          <w:rFonts w:ascii="Times New Roman" w:hAnsi="Times New Roman"/>
          <w:szCs w:val="24"/>
        </w:rPr>
        <w:t xml:space="preserve"> Комисията за разследване установи, че не е разработен структуриран набор от документи за поддръжка, включително дейности, процедури и средства в съответствие с изискванията на т. 3 от Управление на поддръжката на подвижния железопътен състав;</w:t>
      </w:r>
    </w:p>
    <w:p w:rsidR="00644ADF" w:rsidRPr="00233F00" w:rsidRDefault="005D1546" w:rsidP="00233F00">
      <w:pPr>
        <w:pStyle w:val="af4"/>
        <w:numPr>
          <w:ilvl w:val="0"/>
          <w:numId w:val="34"/>
        </w:numPr>
        <w:ind w:right="28"/>
        <w:jc w:val="both"/>
        <w:rPr>
          <w:rFonts w:ascii="Times New Roman" w:hAnsi="Times New Roman"/>
          <w:color w:val="FF0000"/>
        </w:rPr>
      </w:pPr>
      <w:r w:rsidRPr="00233F00">
        <w:rPr>
          <w:rFonts w:ascii="Times New Roman" w:hAnsi="Times New Roman"/>
        </w:rPr>
        <w:t>При проверката на техниче</w:t>
      </w:r>
      <w:r w:rsidR="00BA2F7B" w:rsidRPr="00233F00">
        <w:rPr>
          <w:rFonts w:ascii="Times New Roman" w:hAnsi="Times New Roman"/>
        </w:rPr>
        <w:t>ската документация</w:t>
      </w:r>
      <w:r w:rsidR="00644ADF" w:rsidRPr="00233F00">
        <w:rPr>
          <w:rFonts w:ascii="Times New Roman" w:hAnsi="Times New Roman"/>
        </w:rPr>
        <w:t xml:space="preserve"> </w:t>
      </w:r>
      <w:r w:rsidR="00BA2F7B" w:rsidRPr="00233F00">
        <w:rPr>
          <w:rFonts w:ascii="Times New Roman" w:hAnsi="Times New Roman"/>
        </w:rPr>
        <w:t xml:space="preserve"> се констатира, че към планово-предупредителната система на Дружеството за поддръжка на пътнически вагони не е разработена </w:t>
      </w:r>
      <w:r w:rsidR="00ED2627">
        <w:rPr>
          <w:rFonts w:ascii="Times New Roman" w:hAnsi="Times New Roman"/>
        </w:rPr>
        <w:t>И</w:t>
      </w:r>
      <w:r w:rsidR="00BA2F7B" w:rsidRPr="00233F00">
        <w:rPr>
          <w:rFonts w:ascii="Times New Roman" w:hAnsi="Times New Roman"/>
        </w:rPr>
        <w:t xml:space="preserve">нструкция за ремонт и поддръжка на монтираната инсталация за 220 </w:t>
      </w:r>
      <w:r w:rsidR="00BA2F7B" w:rsidRPr="00233F00">
        <w:rPr>
          <w:rFonts w:ascii="Times New Roman" w:hAnsi="Times New Roman"/>
          <w:lang w:val="de-AT"/>
        </w:rPr>
        <w:t>V</w:t>
      </w:r>
      <w:r w:rsidR="00BA2F7B" w:rsidRPr="00233F00">
        <w:rPr>
          <w:rFonts w:ascii="Times New Roman" w:hAnsi="Times New Roman"/>
        </w:rPr>
        <w:t>.</w:t>
      </w:r>
      <w:r w:rsidRPr="00233F00">
        <w:rPr>
          <w:rFonts w:ascii="Times New Roman" w:hAnsi="Times New Roman"/>
          <w:color w:val="FF0000"/>
        </w:rPr>
        <w:t xml:space="preserve"> </w:t>
      </w:r>
    </w:p>
    <w:p w:rsidR="00151C91" w:rsidRPr="00F96B8E" w:rsidRDefault="0084668F" w:rsidP="00C73B93">
      <w:pPr>
        <w:spacing w:before="120" w:after="120"/>
        <w:ind w:right="28" w:firstLine="709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9. </w:t>
      </w:r>
      <w:bookmarkStart w:id="12" w:name="Правилаинорми"/>
      <w:r>
        <w:rPr>
          <w:rFonts w:ascii="Times New Roman" w:hAnsi="Times New Roman"/>
          <w:b/>
        </w:rPr>
        <w:t>Правила и норми</w:t>
      </w:r>
      <w:bookmarkEnd w:id="12"/>
      <w:r>
        <w:rPr>
          <w:rFonts w:ascii="Times New Roman" w:hAnsi="Times New Roman"/>
          <w:b/>
        </w:rPr>
        <w:t>.</w:t>
      </w:r>
    </w:p>
    <w:p w:rsidR="00597877" w:rsidRPr="002B7A32" w:rsidRDefault="009C6856" w:rsidP="002B7A32">
      <w:pPr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>9.1.</w:t>
      </w:r>
      <w:r w:rsidR="00234E6F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</w:t>
      </w:r>
      <w:r w:rsidR="00597877" w:rsidRPr="009878AC">
        <w:rPr>
          <w:rFonts w:ascii="Times New Roman" w:hAnsi="Times New Roman"/>
        </w:rPr>
        <w:t>ерс</w:t>
      </w:r>
      <w:r w:rsidR="00010CFD">
        <w:rPr>
          <w:rFonts w:ascii="Times New Roman" w:hAnsi="Times New Roman"/>
        </w:rPr>
        <w:t>онал</w:t>
      </w:r>
      <w:r w:rsidR="00E86702" w:rsidRPr="00F06DCE">
        <w:rPr>
          <w:rFonts w:ascii="Times New Roman" w:hAnsi="Times New Roman"/>
        </w:rPr>
        <w:t>ът</w:t>
      </w:r>
      <w:r w:rsidR="00010CFD">
        <w:rPr>
          <w:rFonts w:ascii="Times New Roman" w:hAnsi="Times New Roman"/>
        </w:rPr>
        <w:t xml:space="preserve"> на смяна </w:t>
      </w:r>
      <w:r>
        <w:rPr>
          <w:rFonts w:ascii="Times New Roman" w:hAnsi="Times New Roman"/>
        </w:rPr>
        <w:t xml:space="preserve">в гара Коньово </w:t>
      </w:r>
      <w:r w:rsidR="00010CFD">
        <w:rPr>
          <w:rFonts w:ascii="Times New Roman" w:hAnsi="Times New Roman"/>
        </w:rPr>
        <w:t>от</w:t>
      </w:r>
      <w:r w:rsidR="0073348A">
        <w:rPr>
          <w:rFonts w:ascii="Times New Roman" w:hAnsi="Times New Roman"/>
        </w:rPr>
        <w:t xml:space="preserve"> НК ЖИ,</w:t>
      </w:r>
      <w:r w:rsidR="00597877" w:rsidRPr="009878AC">
        <w:rPr>
          <w:rFonts w:ascii="Times New Roman" w:hAnsi="Times New Roman"/>
        </w:rPr>
        <w:t xml:space="preserve"> преди</w:t>
      </w:r>
      <w:r w:rsidR="00010CFD">
        <w:rPr>
          <w:rFonts w:ascii="Times New Roman" w:hAnsi="Times New Roman"/>
        </w:rPr>
        <w:t xml:space="preserve"> и по време на произшествието е действал</w:t>
      </w:r>
      <w:r w:rsidR="00597877" w:rsidRPr="009878AC">
        <w:rPr>
          <w:rFonts w:ascii="Times New Roman" w:hAnsi="Times New Roman"/>
        </w:rPr>
        <w:t xml:space="preserve"> в съответствие с утвърдената нормативна уредба и вътрешни правила, регламентиращи безопасността на пре</w:t>
      </w:r>
      <w:r w:rsidR="00C059F3">
        <w:rPr>
          <w:rFonts w:ascii="Times New Roman" w:hAnsi="Times New Roman"/>
        </w:rPr>
        <w:t>возите по железопътната инфраструктура</w:t>
      </w:r>
      <w:r w:rsidR="002B7A32">
        <w:rPr>
          <w:rFonts w:ascii="Times New Roman" w:hAnsi="Times New Roman"/>
        </w:rPr>
        <w:t xml:space="preserve"> – </w:t>
      </w:r>
      <w:r w:rsidR="006C334F">
        <w:rPr>
          <w:rFonts w:ascii="Times New Roman" w:hAnsi="Times New Roman"/>
          <w:szCs w:val="24"/>
        </w:rPr>
        <w:t>,,План за защита при</w:t>
      </w:r>
      <w:r w:rsidR="002B7A32">
        <w:rPr>
          <w:rFonts w:ascii="Times New Roman" w:hAnsi="Times New Roman"/>
          <w:szCs w:val="24"/>
        </w:rPr>
        <w:t xml:space="preserve"> бедствия в НК</w:t>
      </w:r>
      <w:r w:rsidR="0073348A">
        <w:rPr>
          <w:rFonts w:ascii="Times New Roman" w:hAnsi="Times New Roman"/>
          <w:szCs w:val="24"/>
        </w:rPr>
        <w:t xml:space="preserve"> </w:t>
      </w:r>
      <w:r w:rsidR="002B7A32">
        <w:rPr>
          <w:rFonts w:ascii="Times New Roman" w:hAnsi="Times New Roman"/>
          <w:szCs w:val="24"/>
        </w:rPr>
        <w:t>ЖИ и ,</w:t>
      </w:r>
      <w:r w:rsidR="00652EA2">
        <w:rPr>
          <w:rFonts w:ascii="Times New Roman" w:hAnsi="Times New Roman"/>
          <w:szCs w:val="24"/>
        </w:rPr>
        <w:t>,Противопожарно досие регламентиращо пожарната безопасност в обект на НК ЖИ – УДВГД – гара Коньово“</w:t>
      </w:r>
      <w:r>
        <w:rPr>
          <w:rFonts w:ascii="Times New Roman" w:hAnsi="Times New Roman"/>
        </w:rPr>
        <w:t>:</w:t>
      </w:r>
    </w:p>
    <w:p w:rsidR="009C6856" w:rsidRDefault="006C334F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652EA2">
        <w:rPr>
          <w:rFonts w:ascii="Times New Roman" w:hAnsi="Times New Roman"/>
        </w:rPr>
        <w:t xml:space="preserve">дежурен ръководител движение в гара Коньово е организирал, </w:t>
      </w:r>
      <w:r>
        <w:rPr>
          <w:rFonts w:ascii="Times New Roman" w:hAnsi="Times New Roman"/>
        </w:rPr>
        <w:t xml:space="preserve">съгласувано </w:t>
      </w:r>
      <w:r w:rsidR="00652EA2">
        <w:rPr>
          <w:rFonts w:ascii="Times New Roman" w:hAnsi="Times New Roman"/>
        </w:rPr>
        <w:t>с енергодиспечер</w:t>
      </w:r>
      <w:r w:rsidR="00C35BD1">
        <w:rPr>
          <w:rFonts w:ascii="Times New Roman" w:hAnsi="Times New Roman"/>
        </w:rPr>
        <w:t xml:space="preserve"> – Пловдив</w:t>
      </w:r>
      <w:r w:rsidR="00652EA2">
        <w:rPr>
          <w:rFonts w:ascii="Times New Roman" w:hAnsi="Times New Roman"/>
        </w:rPr>
        <w:t xml:space="preserve">, </w:t>
      </w:r>
      <w:r>
        <w:rPr>
          <w:rFonts w:ascii="Times New Roman" w:hAnsi="Times New Roman"/>
        </w:rPr>
        <w:t>изключване на напрежението</w:t>
      </w:r>
      <w:r w:rsidR="00652EA2">
        <w:rPr>
          <w:rFonts w:ascii="Times New Roman" w:hAnsi="Times New Roman"/>
        </w:rPr>
        <w:t xml:space="preserve"> в контактната мрежа в гарата</w:t>
      </w:r>
      <w:r w:rsidR="00C35BD1">
        <w:rPr>
          <w:rFonts w:ascii="Times New Roman" w:hAnsi="Times New Roman"/>
        </w:rPr>
        <w:t xml:space="preserve"> и е създавал организация за движението на влаковете и аварийно-възстановителните средства</w:t>
      </w:r>
      <w:r w:rsidR="009C6856">
        <w:rPr>
          <w:rFonts w:ascii="Times New Roman" w:hAnsi="Times New Roman"/>
        </w:rPr>
        <w:t>;</w:t>
      </w:r>
    </w:p>
    <w:p w:rsidR="009C6856" w:rsidRPr="009878AC" w:rsidRDefault="009C6856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233F00">
        <w:rPr>
          <w:rFonts w:ascii="Times New Roman" w:hAnsi="Times New Roman"/>
        </w:rPr>
        <w:t>персоналът</w:t>
      </w:r>
      <w:r w:rsidR="006C334F" w:rsidRPr="006C334F">
        <w:rPr>
          <w:rFonts w:ascii="Times New Roman" w:hAnsi="Times New Roman"/>
        </w:rPr>
        <w:t xml:space="preserve"> </w:t>
      </w:r>
      <w:r w:rsidR="006C334F">
        <w:rPr>
          <w:rFonts w:ascii="Times New Roman" w:hAnsi="Times New Roman"/>
        </w:rPr>
        <w:t>от гарата</w:t>
      </w:r>
      <w:r w:rsidR="00652EA2">
        <w:rPr>
          <w:rFonts w:ascii="Times New Roman" w:hAnsi="Times New Roman"/>
        </w:rPr>
        <w:t xml:space="preserve"> е съдействал с предоставяне на</w:t>
      </w:r>
      <w:r w:rsidR="00C059F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наличните пожарогасители за гасене на </w:t>
      </w:r>
      <w:r w:rsidR="00ED2627">
        <w:rPr>
          <w:rFonts w:ascii="Times New Roman" w:hAnsi="Times New Roman"/>
        </w:rPr>
        <w:t>вагоните</w:t>
      </w:r>
      <w:r w:rsidR="00652EA2">
        <w:rPr>
          <w:rFonts w:ascii="Times New Roman" w:hAnsi="Times New Roman"/>
        </w:rPr>
        <w:t xml:space="preserve"> до пристигане на специализираните автомобили на ПБиЗН</w:t>
      </w:r>
      <w:r w:rsidR="00C059F3">
        <w:rPr>
          <w:rFonts w:ascii="Times New Roman" w:hAnsi="Times New Roman"/>
        </w:rPr>
        <w:t>;</w:t>
      </w:r>
      <w:r w:rsidR="006C334F">
        <w:rPr>
          <w:rFonts w:ascii="Times New Roman" w:hAnsi="Times New Roman"/>
        </w:rPr>
        <w:t xml:space="preserve"> </w:t>
      </w:r>
    </w:p>
    <w:p w:rsidR="0084142C" w:rsidRDefault="009C6856" w:rsidP="00C35BD1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9.2. Л</w:t>
      </w:r>
      <w:r w:rsidR="00A42AA0">
        <w:rPr>
          <w:rFonts w:ascii="Times New Roman" w:hAnsi="Times New Roman"/>
        </w:rPr>
        <w:t>окомотивната бригада</w:t>
      </w:r>
      <w:r w:rsidR="00E86702" w:rsidRPr="00F06DCE">
        <w:rPr>
          <w:rFonts w:ascii="Times New Roman" w:hAnsi="Times New Roman"/>
        </w:rPr>
        <w:t>,</w:t>
      </w:r>
      <w:r w:rsidR="002139D5" w:rsidRPr="009878AC">
        <w:rPr>
          <w:rFonts w:ascii="Times New Roman" w:hAnsi="Times New Roman"/>
        </w:rPr>
        <w:t xml:space="preserve"> </w:t>
      </w:r>
      <w:r w:rsidR="00C35BD1">
        <w:rPr>
          <w:rFonts w:ascii="Times New Roman" w:hAnsi="Times New Roman"/>
        </w:rPr>
        <w:t>обслужваща</w:t>
      </w:r>
      <w:r w:rsidR="00597877" w:rsidRPr="009878AC">
        <w:rPr>
          <w:rFonts w:ascii="Times New Roman" w:hAnsi="Times New Roman"/>
        </w:rPr>
        <w:t xml:space="preserve"> влака</w:t>
      </w:r>
      <w:r w:rsidR="00E86702" w:rsidRPr="00F06DCE">
        <w:rPr>
          <w:rFonts w:ascii="Times New Roman" w:hAnsi="Times New Roman"/>
        </w:rPr>
        <w:t>,</w:t>
      </w:r>
      <w:r w:rsidR="00597877" w:rsidRPr="009878AC">
        <w:rPr>
          <w:rFonts w:ascii="Times New Roman" w:hAnsi="Times New Roman"/>
        </w:rPr>
        <w:t xml:space="preserve"> </w:t>
      </w:r>
      <w:r w:rsidR="00B9544E" w:rsidRPr="009878AC">
        <w:rPr>
          <w:rFonts w:ascii="Times New Roman" w:hAnsi="Times New Roman"/>
        </w:rPr>
        <w:t>преди</w:t>
      </w:r>
      <w:r w:rsidR="00EE17FD" w:rsidRPr="009878AC">
        <w:rPr>
          <w:rFonts w:ascii="Times New Roman" w:hAnsi="Times New Roman"/>
        </w:rPr>
        <w:t xml:space="preserve"> </w:t>
      </w:r>
      <w:r w:rsidR="00597877" w:rsidRPr="009878AC">
        <w:rPr>
          <w:rFonts w:ascii="Times New Roman" w:hAnsi="Times New Roman"/>
        </w:rPr>
        <w:t xml:space="preserve">и по време на </w:t>
      </w:r>
      <w:r w:rsidR="00EE17FD" w:rsidRPr="009878AC">
        <w:rPr>
          <w:rFonts w:ascii="Times New Roman" w:hAnsi="Times New Roman"/>
        </w:rPr>
        <w:t xml:space="preserve">произшествието </w:t>
      </w:r>
      <w:r w:rsidR="00E86702" w:rsidRPr="00F06DCE">
        <w:rPr>
          <w:rFonts w:ascii="Times New Roman" w:hAnsi="Times New Roman"/>
        </w:rPr>
        <w:t>е</w:t>
      </w:r>
      <w:r w:rsidR="001730DE">
        <w:rPr>
          <w:rFonts w:ascii="Times New Roman" w:hAnsi="Times New Roman"/>
        </w:rPr>
        <w:t xml:space="preserve"> действал</w:t>
      </w:r>
      <w:r w:rsidR="006C334F">
        <w:rPr>
          <w:rFonts w:ascii="Times New Roman" w:hAnsi="Times New Roman"/>
        </w:rPr>
        <w:t>а</w:t>
      </w:r>
      <w:r w:rsidR="001730DE">
        <w:rPr>
          <w:rFonts w:ascii="Times New Roman" w:hAnsi="Times New Roman"/>
        </w:rPr>
        <w:t xml:space="preserve"> </w:t>
      </w:r>
      <w:r w:rsidR="001730DE" w:rsidRPr="009878AC">
        <w:rPr>
          <w:rFonts w:ascii="Times New Roman" w:hAnsi="Times New Roman"/>
        </w:rPr>
        <w:t>в съответствие</w:t>
      </w:r>
      <w:r w:rsidR="001730DE">
        <w:rPr>
          <w:rFonts w:ascii="Times New Roman" w:hAnsi="Times New Roman"/>
        </w:rPr>
        <w:t xml:space="preserve"> </w:t>
      </w:r>
      <w:r w:rsidR="00EE17FD" w:rsidRPr="009878AC">
        <w:rPr>
          <w:rFonts w:ascii="Times New Roman" w:hAnsi="Times New Roman"/>
        </w:rPr>
        <w:t>с ут</w:t>
      </w:r>
      <w:r w:rsidR="00B9544E" w:rsidRPr="009878AC">
        <w:rPr>
          <w:rFonts w:ascii="Times New Roman" w:hAnsi="Times New Roman"/>
        </w:rPr>
        <w:t>върдената нормативна уредба, регламентираща</w:t>
      </w:r>
      <w:r w:rsidR="00EE17FD" w:rsidRPr="009878AC">
        <w:rPr>
          <w:rFonts w:ascii="Times New Roman" w:hAnsi="Times New Roman"/>
        </w:rPr>
        <w:t xml:space="preserve"> безопасността на </w:t>
      </w:r>
      <w:r w:rsidR="00B9544E" w:rsidRPr="009878AC">
        <w:rPr>
          <w:rFonts w:ascii="Times New Roman" w:hAnsi="Times New Roman"/>
        </w:rPr>
        <w:t>железопътните превози</w:t>
      </w:r>
      <w:r w:rsidR="00F96B8E" w:rsidRPr="009878AC">
        <w:rPr>
          <w:rFonts w:ascii="Times New Roman" w:hAnsi="Times New Roman"/>
        </w:rPr>
        <w:t xml:space="preserve">, </w:t>
      </w:r>
      <w:r w:rsidR="001730DE">
        <w:rPr>
          <w:rFonts w:ascii="Times New Roman" w:hAnsi="Times New Roman"/>
        </w:rPr>
        <w:t>инструкция за противопожарна дейност</w:t>
      </w:r>
      <w:r w:rsidR="00E86702" w:rsidRPr="00F06DCE">
        <w:rPr>
          <w:rFonts w:ascii="Times New Roman" w:hAnsi="Times New Roman"/>
        </w:rPr>
        <w:t xml:space="preserve"> </w:t>
      </w:r>
      <w:r w:rsidR="001730DE">
        <w:rPr>
          <w:rFonts w:ascii="Times New Roman" w:hAnsi="Times New Roman"/>
        </w:rPr>
        <w:t xml:space="preserve">и </w:t>
      </w:r>
      <w:r w:rsidR="00C059F3">
        <w:rPr>
          <w:rFonts w:ascii="Times New Roman" w:hAnsi="Times New Roman"/>
        </w:rPr>
        <w:t>План за действие при кризи</w:t>
      </w:r>
      <w:r w:rsidR="00C35BD1">
        <w:rPr>
          <w:rFonts w:ascii="Times New Roman" w:hAnsi="Times New Roman"/>
        </w:rPr>
        <w:t>. С</w:t>
      </w:r>
      <w:r w:rsidR="001730DE">
        <w:rPr>
          <w:rFonts w:ascii="Times New Roman" w:hAnsi="Times New Roman"/>
        </w:rPr>
        <w:t>лед спиране на в</w:t>
      </w:r>
      <w:r w:rsidR="00644ADF">
        <w:rPr>
          <w:rFonts w:ascii="Times New Roman" w:hAnsi="Times New Roman"/>
        </w:rPr>
        <w:t>лака в гара Коньово и получили</w:t>
      </w:r>
      <w:r w:rsidR="001730DE">
        <w:rPr>
          <w:rFonts w:ascii="Times New Roman" w:hAnsi="Times New Roman"/>
        </w:rPr>
        <w:t xml:space="preserve"> информация</w:t>
      </w:r>
      <w:r w:rsidR="0084142C">
        <w:rPr>
          <w:rFonts w:ascii="Times New Roman" w:hAnsi="Times New Roman"/>
        </w:rPr>
        <w:t>та</w:t>
      </w:r>
      <w:r w:rsidR="001730DE">
        <w:rPr>
          <w:rFonts w:ascii="Times New Roman" w:hAnsi="Times New Roman"/>
        </w:rPr>
        <w:t xml:space="preserve"> за пожар</w:t>
      </w:r>
      <w:r w:rsidR="0084142C">
        <w:rPr>
          <w:rFonts w:ascii="Times New Roman" w:hAnsi="Times New Roman"/>
        </w:rPr>
        <w:t xml:space="preserve"> във влака</w:t>
      </w:r>
      <w:r w:rsidR="001730DE">
        <w:rPr>
          <w:rFonts w:ascii="Times New Roman" w:hAnsi="Times New Roman"/>
        </w:rPr>
        <w:t xml:space="preserve">, </w:t>
      </w:r>
      <w:r w:rsidR="0084142C">
        <w:rPr>
          <w:rFonts w:ascii="Times New Roman" w:hAnsi="Times New Roman"/>
        </w:rPr>
        <w:t xml:space="preserve">незабавно </w:t>
      </w:r>
      <w:r w:rsidR="001730DE">
        <w:rPr>
          <w:rFonts w:ascii="Times New Roman" w:hAnsi="Times New Roman"/>
        </w:rPr>
        <w:t xml:space="preserve">предприемат </w:t>
      </w:r>
      <w:r w:rsidR="0084142C">
        <w:rPr>
          <w:rFonts w:ascii="Times New Roman" w:hAnsi="Times New Roman"/>
        </w:rPr>
        <w:t xml:space="preserve">следните </w:t>
      </w:r>
      <w:r w:rsidR="001730DE">
        <w:rPr>
          <w:rFonts w:ascii="Times New Roman" w:hAnsi="Times New Roman"/>
        </w:rPr>
        <w:t>мерки</w:t>
      </w:r>
      <w:r w:rsidR="0084142C">
        <w:rPr>
          <w:rFonts w:ascii="Times New Roman" w:hAnsi="Times New Roman"/>
        </w:rPr>
        <w:t>:</w:t>
      </w:r>
    </w:p>
    <w:p w:rsidR="001730DE" w:rsidRPr="009878AC" w:rsidRDefault="0084142C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</w:t>
      </w:r>
      <w:r w:rsidR="001730DE">
        <w:rPr>
          <w:rFonts w:ascii="Times New Roman" w:hAnsi="Times New Roman"/>
        </w:rPr>
        <w:t xml:space="preserve"> </w:t>
      </w:r>
      <w:r w:rsidR="0055059F">
        <w:rPr>
          <w:rFonts w:ascii="Times New Roman" w:hAnsi="Times New Roman"/>
        </w:rPr>
        <w:t xml:space="preserve">осигуряват влака </w:t>
      </w:r>
      <w:r w:rsidR="002B7A32">
        <w:rPr>
          <w:rFonts w:ascii="Times New Roman" w:hAnsi="Times New Roman"/>
        </w:rPr>
        <w:t>против</w:t>
      </w:r>
      <w:r w:rsidR="001730DE">
        <w:rPr>
          <w:rFonts w:ascii="Times New Roman" w:hAnsi="Times New Roman"/>
        </w:rPr>
        <w:t xml:space="preserve"> самопридвижване;</w:t>
      </w:r>
    </w:p>
    <w:p w:rsidR="00EE17FD" w:rsidRPr="009878AC" w:rsidRDefault="00F96B8E" w:rsidP="00C73B93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9878AC">
        <w:rPr>
          <w:rFonts w:ascii="Times New Roman" w:hAnsi="Times New Roman"/>
        </w:rPr>
        <w:t>-</w:t>
      </w:r>
      <w:r w:rsidR="001730DE">
        <w:rPr>
          <w:rFonts w:ascii="Times New Roman" w:hAnsi="Times New Roman"/>
        </w:rPr>
        <w:t xml:space="preserve"> сваляне на токоснемателя от контактната мрежа</w:t>
      </w:r>
      <w:r w:rsidR="00773970">
        <w:rPr>
          <w:rFonts w:ascii="Times New Roman" w:hAnsi="Times New Roman"/>
        </w:rPr>
        <w:t>;</w:t>
      </w:r>
    </w:p>
    <w:p w:rsidR="00773970" w:rsidRDefault="00F96B8E" w:rsidP="00F06DCE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9878AC">
        <w:rPr>
          <w:rFonts w:ascii="Times New Roman" w:hAnsi="Times New Roman"/>
        </w:rPr>
        <w:t xml:space="preserve">- </w:t>
      </w:r>
      <w:r w:rsidR="001730DE">
        <w:rPr>
          <w:rFonts w:ascii="Times New Roman" w:hAnsi="Times New Roman"/>
        </w:rPr>
        <w:t xml:space="preserve">вземане на наличните пожарогасители </w:t>
      </w:r>
      <w:r w:rsidR="00A42AA0">
        <w:rPr>
          <w:rFonts w:ascii="Times New Roman" w:hAnsi="Times New Roman"/>
        </w:rPr>
        <w:t xml:space="preserve">от локомотива </w:t>
      </w:r>
      <w:r w:rsidR="009C6856">
        <w:rPr>
          <w:rFonts w:ascii="Times New Roman" w:hAnsi="Times New Roman"/>
        </w:rPr>
        <w:t xml:space="preserve">и </w:t>
      </w:r>
      <w:r w:rsidR="00A42AA0">
        <w:rPr>
          <w:rFonts w:ascii="Times New Roman" w:hAnsi="Times New Roman"/>
        </w:rPr>
        <w:t>започване гасене на пожара</w:t>
      </w:r>
      <w:r w:rsidR="00233F00">
        <w:rPr>
          <w:rFonts w:ascii="Times New Roman" w:hAnsi="Times New Roman"/>
        </w:rPr>
        <w:t>,</w:t>
      </w:r>
      <w:r w:rsidR="002B7A32">
        <w:rPr>
          <w:rFonts w:ascii="Times New Roman" w:hAnsi="Times New Roman"/>
        </w:rPr>
        <w:t xml:space="preserve"> в</w:t>
      </w:r>
      <w:r w:rsidR="0084142C">
        <w:rPr>
          <w:rFonts w:ascii="Times New Roman" w:hAnsi="Times New Roman"/>
        </w:rPr>
        <w:t>ъзникнал в</w:t>
      </w:r>
      <w:r w:rsidR="002B7A32">
        <w:rPr>
          <w:rFonts w:ascii="Times New Roman" w:hAnsi="Times New Roman"/>
        </w:rPr>
        <w:t xml:space="preserve"> </w:t>
      </w:r>
      <w:r w:rsidR="00233F00">
        <w:rPr>
          <w:rFonts w:ascii="Times New Roman" w:hAnsi="Times New Roman"/>
        </w:rPr>
        <w:t>тре</w:t>
      </w:r>
      <w:r w:rsidR="002B7A32">
        <w:rPr>
          <w:rFonts w:ascii="Times New Roman" w:hAnsi="Times New Roman"/>
        </w:rPr>
        <w:t>ти вагон</w:t>
      </w:r>
      <w:r w:rsidR="00773970">
        <w:rPr>
          <w:rFonts w:ascii="Times New Roman" w:hAnsi="Times New Roman"/>
        </w:rPr>
        <w:t>;</w:t>
      </w:r>
    </w:p>
    <w:p w:rsidR="00C35BD1" w:rsidRDefault="00C35BD1" w:rsidP="00F06DCE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редприемане на действия по откачане на негорящите от горящите вагони, които са неуспешни, поради липса на напрежение в контактната мрежа. </w:t>
      </w:r>
    </w:p>
    <w:p w:rsidR="00234E6F" w:rsidRDefault="00C35BD1" w:rsidP="00934374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9.3 </w:t>
      </w:r>
      <w:r w:rsidR="00ED2627">
        <w:rPr>
          <w:rFonts w:ascii="Times New Roman" w:hAnsi="Times New Roman"/>
        </w:rPr>
        <w:t>След спиране на влака в гарата, в</w:t>
      </w:r>
      <w:r>
        <w:rPr>
          <w:rFonts w:ascii="Times New Roman" w:hAnsi="Times New Roman"/>
        </w:rPr>
        <w:t>лаковият кондуктор</w:t>
      </w:r>
      <w:r w:rsidR="00234E6F">
        <w:rPr>
          <w:rFonts w:ascii="Times New Roman" w:hAnsi="Times New Roman"/>
        </w:rPr>
        <w:t xml:space="preserve"> </w:t>
      </w:r>
      <w:r w:rsidR="00ED2627">
        <w:rPr>
          <w:rFonts w:ascii="Times New Roman" w:hAnsi="Times New Roman"/>
        </w:rPr>
        <w:t xml:space="preserve">е </w:t>
      </w:r>
      <w:r>
        <w:rPr>
          <w:rFonts w:ascii="Times New Roman" w:hAnsi="Times New Roman"/>
        </w:rPr>
        <w:t>отк</w:t>
      </w:r>
      <w:r w:rsidR="00ED2627">
        <w:rPr>
          <w:rFonts w:ascii="Times New Roman" w:hAnsi="Times New Roman"/>
        </w:rPr>
        <w:t xml:space="preserve">рил първи </w:t>
      </w:r>
      <w:r>
        <w:rPr>
          <w:rFonts w:ascii="Times New Roman" w:hAnsi="Times New Roman"/>
        </w:rPr>
        <w:t>пожара</w:t>
      </w:r>
      <w:r w:rsidR="00ED2627">
        <w:rPr>
          <w:rFonts w:ascii="Times New Roman" w:hAnsi="Times New Roman"/>
        </w:rPr>
        <w:t xml:space="preserve"> във вагона</w:t>
      </w:r>
      <w:r w:rsidR="00934374">
        <w:rPr>
          <w:rFonts w:ascii="Times New Roman" w:hAnsi="Times New Roman"/>
        </w:rPr>
        <w:t>.</w:t>
      </w:r>
      <w:r>
        <w:rPr>
          <w:rFonts w:ascii="Times New Roman" w:hAnsi="Times New Roman"/>
        </w:rPr>
        <w:t xml:space="preserve"> Тя  уведомява веднага началника</w:t>
      </w:r>
      <w:r w:rsidR="00934374">
        <w:rPr>
          <w:rFonts w:ascii="Times New Roman" w:hAnsi="Times New Roman"/>
        </w:rPr>
        <w:t xml:space="preserve"> на влака и предприема незабавно евакуиране на всички пътници от влака на безопасно място</w:t>
      </w:r>
      <w:r>
        <w:rPr>
          <w:rFonts w:ascii="Times New Roman" w:hAnsi="Times New Roman"/>
        </w:rPr>
        <w:t>.</w:t>
      </w:r>
      <w:r w:rsidR="00934374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С</w:t>
      </w:r>
      <w:r w:rsidR="0055059F">
        <w:rPr>
          <w:rFonts w:ascii="Times New Roman" w:hAnsi="Times New Roman"/>
        </w:rPr>
        <w:t>л</w:t>
      </w:r>
      <w:r w:rsidR="00125E2A">
        <w:rPr>
          <w:rFonts w:ascii="Times New Roman" w:hAnsi="Times New Roman"/>
        </w:rPr>
        <w:t>ед това се включва в</w:t>
      </w:r>
      <w:r w:rsidR="0055059F">
        <w:rPr>
          <w:rFonts w:ascii="Times New Roman" w:hAnsi="Times New Roman"/>
        </w:rPr>
        <w:t xml:space="preserve"> </w:t>
      </w:r>
      <w:r w:rsidR="00934374">
        <w:rPr>
          <w:rFonts w:ascii="Times New Roman" w:hAnsi="Times New Roman"/>
        </w:rPr>
        <w:t>гасене</w:t>
      </w:r>
      <w:r w:rsidR="00125E2A">
        <w:rPr>
          <w:rFonts w:ascii="Times New Roman" w:hAnsi="Times New Roman"/>
        </w:rPr>
        <w:t>то</w:t>
      </w:r>
      <w:r>
        <w:rPr>
          <w:rFonts w:ascii="Times New Roman" w:hAnsi="Times New Roman"/>
        </w:rPr>
        <w:t xml:space="preserve"> на вагоните.</w:t>
      </w:r>
      <w:r w:rsidR="00234E6F">
        <w:rPr>
          <w:rFonts w:ascii="Times New Roman" w:hAnsi="Times New Roman"/>
        </w:rPr>
        <w:t xml:space="preserve"> </w:t>
      </w:r>
      <w:r w:rsidR="00030512">
        <w:rPr>
          <w:rFonts w:ascii="Times New Roman" w:hAnsi="Times New Roman"/>
        </w:rPr>
        <w:t>Началникът на влака</w:t>
      </w:r>
      <w:r w:rsidR="00A42AA0">
        <w:rPr>
          <w:rFonts w:ascii="Times New Roman" w:hAnsi="Times New Roman"/>
        </w:rPr>
        <w:t xml:space="preserve"> </w:t>
      </w:r>
      <w:r w:rsidR="00234E6F">
        <w:rPr>
          <w:rFonts w:ascii="Times New Roman" w:hAnsi="Times New Roman"/>
        </w:rPr>
        <w:t>пренася пожарогасители</w:t>
      </w:r>
      <w:r w:rsidR="00A42AA0">
        <w:rPr>
          <w:rFonts w:ascii="Times New Roman" w:hAnsi="Times New Roman"/>
        </w:rPr>
        <w:t>те</w:t>
      </w:r>
      <w:r w:rsidR="00234E6F">
        <w:rPr>
          <w:rFonts w:ascii="Times New Roman" w:hAnsi="Times New Roman"/>
        </w:rPr>
        <w:t xml:space="preserve"> от</w:t>
      </w:r>
      <w:r w:rsidR="00A42AA0">
        <w:rPr>
          <w:rFonts w:ascii="Times New Roman" w:hAnsi="Times New Roman"/>
        </w:rPr>
        <w:t xml:space="preserve"> </w:t>
      </w:r>
      <w:r w:rsidR="00934374">
        <w:rPr>
          <w:rFonts w:ascii="Times New Roman" w:hAnsi="Times New Roman"/>
        </w:rPr>
        <w:t>негорящите вагони и предоставените</w:t>
      </w:r>
      <w:r w:rsidR="00030512">
        <w:rPr>
          <w:rFonts w:ascii="Times New Roman" w:hAnsi="Times New Roman"/>
        </w:rPr>
        <w:t xml:space="preserve"> такива</w:t>
      </w:r>
      <w:r w:rsidR="00934374">
        <w:rPr>
          <w:rFonts w:ascii="Times New Roman" w:hAnsi="Times New Roman"/>
        </w:rPr>
        <w:t xml:space="preserve"> от гарата.</w:t>
      </w:r>
      <w:r w:rsidR="00A42AA0">
        <w:rPr>
          <w:rFonts w:ascii="Times New Roman" w:hAnsi="Times New Roman"/>
        </w:rPr>
        <w:t xml:space="preserve"> </w:t>
      </w:r>
    </w:p>
    <w:p w:rsidR="00151C91" w:rsidRDefault="00151C91" w:rsidP="00C73B93">
      <w:pPr>
        <w:spacing w:before="120" w:after="120"/>
        <w:ind w:right="28" w:firstLine="709"/>
        <w:jc w:val="both"/>
        <w:rPr>
          <w:rFonts w:ascii="Times New Roman" w:hAnsi="Times New Roman"/>
          <w:b/>
        </w:rPr>
      </w:pPr>
      <w:r w:rsidRPr="00F96B8E">
        <w:rPr>
          <w:rFonts w:ascii="Times New Roman" w:hAnsi="Times New Roman"/>
          <w:b/>
        </w:rPr>
        <w:t xml:space="preserve">10. </w:t>
      </w:r>
      <w:bookmarkStart w:id="13" w:name="Функционалносъстояниенаподвижниясъст"/>
      <w:r w:rsidRPr="00F96B8E">
        <w:rPr>
          <w:rFonts w:ascii="Times New Roman" w:hAnsi="Times New Roman"/>
          <w:b/>
        </w:rPr>
        <w:t xml:space="preserve">Функционално състояние на подвижния състав и техническите съоръжения </w:t>
      </w:r>
      <w:r w:rsidR="0084668F">
        <w:rPr>
          <w:rFonts w:ascii="Times New Roman" w:hAnsi="Times New Roman"/>
          <w:b/>
        </w:rPr>
        <w:t>на железопътната инфраструктура</w:t>
      </w:r>
      <w:bookmarkEnd w:id="13"/>
      <w:r w:rsidR="0084668F">
        <w:rPr>
          <w:rFonts w:ascii="Times New Roman" w:hAnsi="Times New Roman"/>
          <w:b/>
        </w:rPr>
        <w:t>.</w:t>
      </w:r>
    </w:p>
    <w:p w:rsidR="00824F8B" w:rsidRPr="00283448" w:rsidRDefault="00824F8B" w:rsidP="00824F8B">
      <w:pPr>
        <w:tabs>
          <w:tab w:val="left" w:pos="8080"/>
        </w:tabs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283448">
        <w:rPr>
          <w:rFonts w:ascii="Times New Roman" w:hAnsi="Times New Roman"/>
          <w:u w:val="single"/>
        </w:rPr>
        <w:t>10.1. Функционално състояние на железопътната инфраструктура:</w:t>
      </w:r>
    </w:p>
    <w:p w:rsidR="00824F8B" w:rsidRPr="009878AC" w:rsidRDefault="00824F8B" w:rsidP="00824F8B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9878AC">
        <w:rPr>
          <w:rFonts w:ascii="Times New Roman" w:hAnsi="Times New Roman"/>
        </w:rPr>
        <w:t>Железен път и стрелки</w:t>
      </w:r>
      <w:r>
        <w:rPr>
          <w:rFonts w:ascii="Times New Roman" w:hAnsi="Times New Roman"/>
        </w:rPr>
        <w:t>:</w:t>
      </w:r>
    </w:p>
    <w:p w:rsidR="00824F8B" w:rsidRPr="009878AC" w:rsidRDefault="00824F8B" w:rsidP="00824F8B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изправни;</w:t>
      </w:r>
    </w:p>
    <w:p w:rsidR="00824F8B" w:rsidRPr="009878AC" w:rsidRDefault="00824F8B" w:rsidP="00824F8B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 w:rsidRPr="009878AC">
        <w:rPr>
          <w:rFonts w:ascii="Times New Roman" w:hAnsi="Times New Roman"/>
        </w:rPr>
        <w:t>Осигурителна техника, съобщения, радиовръзки и ел. захранване:</w:t>
      </w:r>
    </w:p>
    <w:p w:rsidR="00824F8B" w:rsidRPr="009878AC" w:rsidRDefault="00824F8B" w:rsidP="00824F8B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изправни</w:t>
      </w:r>
      <w:r w:rsidRPr="009878AC">
        <w:rPr>
          <w:rFonts w:ascii="Times New Roman" w:hAnsi="Times New Roman"/>
        </w:rPr>
        <w:t>;</w:t>
      </w:r>
    </w:p>
    <w:p w:rsidR="00824F8B" w:rsidRPr="009878AC" w:rsidRDefault="00030512" w:rsidP="00824F8B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Състояние на контактна мрежа:</w:t>
      </w:r>
    </w:p>
    <w:p w:rsidR="00824F8B" w:rsidRDefault="00125E2A" w:rsidP="00824F8B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ре</w:t>
      </w:r>
      <w:r w:rsidR="00824F8B">
        <w:rPr>
          <w:rFonts w:ascii="Times New Roman" w:hAnsi="Times New Roman"/>
        </w:rPr>
        <w:t>горял</w:t>
      </w:r>
      <w:r w:rsidR="00824F8B" w:rsidRPr="009878AC">
        <w:rPr>
          <w:rFonts w:ascii="Times New Roman" w:hAnsi="Times New Roman"/>
        </w:rPr>
        <w:t xml:space="preserve"> контактен прово</w:t>
      </w:r>
      <w:r w:rsidR="00824F8B">
        <w:rPr>
          <w:rFonts w:ascii="Times New Roman" w:hAnsi="Times New Roman"/>
        </w:rPr>
        <w:t>дник и носещо въже на 2-ри коловоз</w:t>
      </w:r>
      <w:r w:rsidR="0055059F">
        <w:rPr>
          <w:rFonts w:ascii="Times New Roman" w:hAnsi="Times New Roman"/>
        </w:rPr>
        <w:t xml:space="preserve"> в гара Коньово</w:t>
      </w:r>
      <w:r w:rsidR="00824F8B" w:rsidRPr="009878AC">
        <w:rPr>
          <w:rFonts w:ascii="Times New Roman" w:hAnsi="Times New Roman"/>
        </w:rPr>
        <w:t>;</w:t>
      </w:r>
    </w:p>
    <w:p w:rsidR="00824F8B" w:rsidRPr="00824F8B" w:rsidRDefault="00824F8B" w:rsidP="00824F8B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 железопътния участък няма устройства за автоматично записване на данни от движението на ПЖПС.</w:t>
      </w:r>
    </w:p>
    <w:p w:rsidR="00BD5BF8" w:rsidRPr="00283448" w:rsidRDefault="00824F8B" w:rsidP="00824F8B">
      <w:pPr>
        <w:spacing w:before="120"/>
        <w:ind w:firstLine="709"/>
        <w:jc w:val="both"/>
        <w:rPr>
          <w:rFonts w:ascii="Times New Roman" w:hAnsi="Times New Roman"/>
          <w:u w:val="single"/>
        </w:rPr>
      </w:pPr>
      <w:r w:rsidRPr="00283448">
        <w:rPr>
          <w:rFonts w:ascii="Times New Roman" w:hAnsi="Times New Roman"/>
          <w:u w:val="single"/>
        </w:rPr>
        <w:t>10.2</w:t>
      </w:r>
      <w:r w:rsidR="00BD5BF8" w:rsidRPr="00283448">
        <w:rPr>
          <w:rFonts w:ascii="Times New Roman" w:hAnsi="Times New Roman"/>
          <w:u w:val="single"/>
        </w:rPr>
        <w:t>. Функционално състояние на подвижния железопътен състав.</w:t>
      </w:r>
    </w:p>
    <w:p w:rsidR="00367530" w:rsidRPr="009878AC" w:rsidRDefault="00890F7E" w:rsidP="00C73B93">
      <w:pPr>
        <w:tabs>
          <w:tab w:val="left" w:pos="720"/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функционално </w:t>
      </w:r>
      <w:r w:rsidR="005149C6" w:rsidRPr="009878AC">
        <w:rPr>
          <w:rFonts w:ascii="Times New Roman" w:hAnsi="Times New Roman"/>
        </w:rPr>
        <w:t>с</w:t>
      </w:r>
      <w:r w:rsidR="00402E7A">
        <w:rPr>
          <w:rFonts w:ascii="Times New Roman" w:hAnsi="Times New Roman"/>
        </w:rPr>
        <w:t>ъстояние на локомотива</w:t>
      </w:r>
      <w:r>
        <w:rPr>
          <w:rFonts w:ascii="Times New Roman" w:hAnsi="Times New Roman"/>
        </w:rPr>
        <w:t xml:space="preserve"> – годен за експлоатация</w:t>
      </w:r>
      <w:r w:rsidR="00367530" w:rsidRPr="009878AC">
        <w:rPr>
          <w:rFonts w:ascii="Times New Roman" w:hAnsi="Times New Roman"/>
        </w:rPr>
        <w:t>;</w:t>
      </w:r>
    </w:p>
    <w:p w:rsidR="00BD5BF8" w:rsidRDefault="00AC7CBB" w:rsidP="00C73B93">
      <w:pPr>
        <w:tabs>
          <w:tab w:val="left" w:pos="720"/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890F7E">
        <w:rPr>
          <w:rFonts w:ascii="Times New Roman" w:hAnsi="Times New Roman"/>
        </w:rPr>
        <w:t xml:space="preserve">функционално </w:t>
      </w:r>
      <w:r>
        <w:rPr>
          <w:rFonts w:ascii="Times New Roman" w:hAnsi="Times New Roman"/>
        </w:rPr>
        <w:t>състояние на</w:t>
      </w:r>
      <w:r w:rsidR="00402E7A">
        <w:rPr>
          <w:rFonts w:ascii="Times New Roman" w:hAnsi="Times New Roman"/>
        </w:rPr>
        <w:t xml:space="preserve"> опожарени</w:t>
      </w:r>
      <w:r w:rsidR="00890F7E">
        <w:rPr>
          <w:rFonts w:ascii="Times New Roman" w:hAnsi="Times New Roman"/>
        </w:rPr>
        <w:t>те вагони</w:t>
      </w:r>
      <w:r>
        <w:rPr>
          <w:rFonts w:ascii="Times New Roman" w:hAnsi="Times New Roman"/>
        </w:rPr>
        <w:t xml:space="preserve"> – </w:t>
      </w:r>
      <w:r w:rsidR="00890F7E">
        <w:rPr>
          <w:rFonts w:ascii="Times New Roman" w:hAnsi="Times New Roman"/>
        </w:rPr>
        <w:t>негодни за екс</w:t>
      </w:r>
      <w:r w:rsidR="00030512">
        <w:rPr>
          <w:rFonts w:ascii="Times New Roman" w:hAnsi="Times New Roman"/>
        </w:rPr>
        <w:t>плоатация, пригодени за придвижване до гара Пловдив-Т</w:t>
      </w:r>
      <w:r w:rsidR="00934374">
        <w:rPr>
          <w:rFonts w:ascii="Times New Roman" w:hAnsi="Times New Roman"/>
        </w:rPr>
        <w:t>ехническа гара</w:t>
      </w:r>
      <w:r>
        <w:rPr>
          <w:rFonts w:ascii="Times New Roman" w:hAnsi="Times New Roman"/>
        </w:rPr>
        <w:t>;</w:t>
      </w:r>
    </w:p>
    <w:p w:rsidR="00367530" w:rsidRPr="009878AC" w:rsidRDefault="000F0DB4" w:rsidP="00C73B93">
      <w:pPr>
        <w:tabs>
          <w:tab w:val="left" w:pos="720"/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5C034C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функционално </w:t>
      </w:r>
      <w:r w:rsidR="00934374">
        <w:rPr>
          <w:rFonts w:ascii="Times New Roman" w:hAnsi="Times New Roman"/>
        </w:rPr>
        <w:t>състояние на н</w:t>
      </w:r>
      <w:r w:rsidR="00030512">
        <w:rPr>
          <w:rFonts w:ascii="Times New Roman" w:hAnsi="Times New Roman"/>
        </w:rPr>
        <w:t>езасегнатите д</w:t>
      </w:r>
      <w:r w:rsidR="00934374">
        <w:rPr>
          <w:rFonts w:ascii="Times New Roman" w:hAnsi="Times New Roman"/>
        </w:rPr>
        <w:t>ва вагона</w:t>
      </w:r>
      <w:r w:rsidR="0088567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от влака </w:t>
      </w:r>
      <w:r w:rsidR="00885673">
        <w:rPr>
          <w:rFonts w:ascii="Times New Roman" w:hAnsi="Times New Roman"/>
        </w:rPr>
        <w:t xml:space="preserve">– </w:t>
      </w:r>
      <w:r w:rsidR="008E54DC">
        <w:rPr>
          <w:rFonts w:ascii="Times New Roman" w:hAnsi="Times New Roman"/>
        </w:rPr>
        <w:t>год</w:t>
      </w:r>
      <w:r w:rsidR="00890F7E">
        <w:rPr>
          <w:rFonts w:ascii="Times New Roman" w:hAnsi="Times New Roman"/>
        </w:rPr>
        <w:t>н</w:t>
      </w:r>
      <w:r w:rsidR="008E54DC">
        <w:rPr>
          <w:rFonts w:ascii="Times New Roman" w:hAnsi="Times New Roman"/>
        </w:rPr>
        <w:t>и</w:t>
      </w:r>
      <w:r w:rsidR="00890F7E">
        <w:rPr>
          <w:rFonts w:ascii="Times New Roman" w:hAnsi="Times New Roman"/>
        </w:rPr>
        <w:t xml:space="preserve"> за експлоатация</w:t>
      </w:r>
      <w:r w:rsidR="00890F7E" w:rsidRPr="009878AC">
        <w:rPr>
          <w:rFonts w:ascii="Times New Roman" w:hAnsi="Times New Roman"/>
        </w:rPr>
        <w:t>;</w:t>
      </w:r>
      <w:r>
        <w:rPr>
          <w:rFonts w:ascii="Times New Roman" w:hAnsi="Times New Roman"/>
        </w:rPr>
        <w:t xml:space="preserve"> </w:t>
      </w:r>
    </w:p>
    <w:p w:rsidR="008E54DC" w:rsidRPr="000D5F99" w:rsidRDefault="008E54DC" w:rsidP="008E54DC">
      <w:pPr>
        <w:spacing w:line="288" w:lineRule="auto"/>
        <w:ind w:firstLine="567"/>
        <w:jc w:val="both"/>
        <w:rPr>
          <w:rFonts w:ascii="Times New Roman" w:hAnsi="Times New Roman"/>
          <w:color w:val="000000" w:themeColor="text1"/>
          <w:szCs w:val="24"/>
        </w:rPr>
      </w:pPr>
      <w:r>
        <w:rPr>
          <w:rFonts w:ascii="Times New Roman" w:hAnsi="Times New Roman"/>
        </w:rPr>
        <w:t xml:space="preserve"> </w:t>
      </w:r>
      <w:r w:rsidR="008A39C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- </w:t>
      </w:r>
      <w:r w:rsidR="00824F8B">
        <w:rPr>
          <w:rFonts w:ascii="Times New Roman" w:hAnsi="Times New Roman"/>
        </w:rPr>
        <w:t>устройство</w:t>
      </w:r>
      <w:r w:rsidR="0070479D">
        <w:rPr>
          <w:rFonts w:ascii="Times New Roman" w:hAnsi="Times New Roman"/>
        </w:rPr>
        <w:t xml:space="preserve"> за автоматично </w:t>
      </w:r>
      <w:r w:rsidR="00824F8B">
        <w:rPr>
          <w:rFonts w:ascii="Times New Roman" w:hAnsi="Times New Roman"/>
        </w:rPr>
        <w:t>регистриране</w:t>
      </w:r>
      <w:r w:rsidR="0070479D">
        <w:rPr>
          <w:rFonts w:ascii="Times New Roman" w:hAnsi="Times New Roman"/>
        </w:rPr>
        <w:t xml:space="preserve"> на данни на </w:t>
      </w:r>
      <w:r>
        <w:rPr>
          <w:rFonts w:ascii="Times New Roman" w:hAnsi="Times New Roman"/>
        </w:rPr>
        <w:t xml:space="preserve">електрически </w:t>
      </w:r>
      <w:r>
        <w:rPr>
          <w:rFonts w:ascii="Times New Roman" w:hAnsi="Times New Roman"/>
          <w:color w:val="000000" w:themeColor="text1"/>
          <w:szCs w:val="24"/>
        </w:rPr>
        <w:t>л</w:t>
      </w:r>
      <w:r w:rsidRPr="000D5F99">
        <w:rPr>
          <w:rFonts w:ascii="Times New Roman" w:hAnsi="Times New Roman"/>
          <w:color w:val="000000" w:themeColor="text1"/>
          <w:szCs w:val="24"/>
        </w:rPr>
        <w:t xml:space="preserve">окомотив № </w:t>
      </w:r>
      <w:r>
        <w:rPr>
          <w:rFonts w:ascii="Times New Roman" w:hAnsi="Times New Roman"/>
          <w:color w:val="000000" w:themeColor="text1"/>
          <w:szCs w:val="24"/>
        </w:rPr>
        <w:t>43309.4</w:t>
      </w:r>
      <w:r w:rsidR="0070479D">
        <w:rPr>
          <w:rFonts w:ascii="Times New Roman" w:hAnsi="Times New Roman"/>
          <w:color w:val="000000" w:themeColor="text1"/>
          <w:szCs w:val="24"/>
        </w:rPr>
        <w:t>,</w:t>
      </w:r>
      <w:r w:rsidRPr="000D5F99">
        <w:rPr>
          <w:rFonts w:ascii="Times New Roman" w:hAnsi="Times New Roman"/>
          <w:color w:val="000000" w:themeColor="text1"/>
          <w:szCs w:val="24"/>
        </w:rPr>
        <w:t xml:space="preserve"> оборудван със скоростомерна инсталация за регистриране с</w:t>
      </w:r>
      <w:r>
        <w:rPr>
          <w:rFonts w:ascii="Times New Roman" w:hAnsi="Times New Roman"/>
          <w:color w:val="000000" w:themeColor="text1"/>
          <w:szCs w:val="24"/>
        </w:rPr>
        <w:t xml:space="preserve">коростта на движение в интервал от 0 до 150 км/час. В </w:t>
      </w:r>
      <w:r>
        <w:rPr>
          <w:rFonts w:ascii="Times New Roman" w:hAnsi="Times New Roman"/>
          <w:color w:val="000000" w:themeColor="text1"/>
          <w:szCs w:val="24"/>
          <w:lang w:val="de-AT"/>
        </w:rPr>
        <w:t>I</w:t>
      </w:r>
      <w:r>
        <w:rPr>
          <w:rFonts w:ascii="Times New Roman" w:hAnsi="Times New Roman"/>
          <w:color w:val="000000" w:themeColor="text1"/>
          <w:szCs w:val="24"/>
        </w:rPr>
        <w:t>-ва</w:t>
      </w:r>
      <w:r w:rsidRPr="000D5F99">
        <w:rPr>
          <w:rFonts w:ascii="Times New Roman" w:hAnsi="Times New Roman"/>
          <w:color w:val="000000" w:themeColor="text1"/>
          <w:szCs w:val="24"/>
        </w:rPr>
        <w:t xml:space="preserve"> кабина на локомотива е монтиран стенен лентов тахограф тип RT9 (регистриращ), а </w:t>
      </w:r>
      <w:r>
        <w:rPr>
          <w:rFonts w:ascii="Times New Roman" w:hAnsi="Times New Roman"/>
          <w:color w:val="000000" w:themeColor="text1"/>
          <w:szCs w:val="24"/>
        </w:rPr>
        <w:t>в</w:t>
      </w:r>
      <w:r w:rsidR="00030512">
        <w:rPr>
          <w:rFonts w:ascii="Times New Roman" w:hAnsi="Times New Roman"/>
          <w:color w:val="000000" w:themeColor="text1"/>
          <w:szCs w:val="24"/>
        </w:rPr>
        <w:t>ъв</w:t>
      </w:r>
      <w:r>
        <w:rPr>
          <w:rFonts w:ascii="Times New Roman" w:hAnsi="Times New Roman"/>
          <w:color w:val="000000" w:themeColor="text1"/>
          <w:szCs w:val="24"/>
        </w:rPr>
        <w:t xml:space="preserve"> II</w:t>
      </w:r>
      <w:r>
        <w:rPr>
          <w:rFonts w:ascii="Times New Roman" w:hAnsi="Times New Roman"/>
          <w:color w:val="000000" w:themeColor="text1"/>
          <w:szCs w:val="24"/>
          <w:lang w:val="ru-RU"/>
        </w:rPr>
        <w:t>-ра</w:t>
      </w:r>
      <w:r w:rsidRPr="000D5F99">
        <w:rPr>
          <w:rFonts w:ascii="Times New Roman" w:hAnsi="Times New Roman"/>
          <w:color w:val="000000" w:themeColor="text1"/>
          <w:szCs w:val="24"/>
        </w:rPr>
        <w:t xml:space="preserve"> кабина – тахометър А16 (нерегистриращ) тип „Hasler”. Скоростомерната инсталация регистрира графично, чрез писци върху парафинирана хартиена лента с перфорации в горния и долния край на лентата по дължина, следните параметри:</w:t>
      </w:r>
    </w:p>
    <w:p w:rsidR="008E54DC" w:rsidRPr="008E54DC" w:rsidRDefault="008E54DC" w:rsidP="008E54DC">
      <w:pPr>
        <w:spacing w:line="288" w:lineRule="auto"/>
        <w:jc w:val="both"/>
        <w:rPr>
          <w:rFonts w:ascii="Times New Roman" w:hAnsi="Times New Roman"/>
          <w:color w:val="000000" w:themeColor="text1"/>
          <w:szCs w:val="24"/>
        </w:rPr>
      </w:pPr>
      <w:r>
        <w:rPr>
          <w:rFonts w:ascii="Times New Roman" w:hAnsi="Times New Roman"/>
          <w:color w:val="000000" w:themeColor="text1"/>
          <w:szCs w:val="24"/>
        </w:rPr>
        <w:t xml:space="preserve">   - </w:t>
      </w:r>
      <w:r w:rsidRPr="008E54DC">
        <w:rPr>
          <w:rFonts w:ascii="Times New Roman" w:hAnsi="Times New Roman"/>
          <w:color w:val="000000" w:themeColor="text1"/>
          <w:szCs w:val="24"/>
        </w:rPr>
        <w:t>астрономическо време - в 24 часова цифрова скала;</w:t>
      </w:r>
    </w:p>
    <w:p w:rsidR="008E54DC" w:rsidRPr="008E54DC" w:rsidRDefault="008E54DC" w:rsidP="008E54DC">
      <w:pPr>
        <w:spacing w:line="288" w:lineRule="auto"/>
        <w:jc w:val="both"/>
        <w:rPr>
          <w:rFonts w:ascii="Times New Roman" w:hAnsi="Times New Roman"/>
          <w:color w:val="000000" w:themeColor="text1"/>
          <w:szCs w:val="24"/>
        </w:rPr>
      </w:pPr>
      <w:r>
        <w:rPr>
          <w:rFonts w:ascii="Times New Roman" w:hAnsi="Times New Roman"/>
          <w:color w:val="000000" w:themeColor="text1"/>
          <w:szCs w:val="24"/>
        </w:rPr>
        <w:t xml:space="preserve">   - </w:t>
      </w:r>
      <w:r w:rsidRPr="008E54DC">
        <w:rPr>
          <w:rFonts w:ascii="Times New Roman" w:hAnsi="Times New Roman"/>
          <w:color w:val="000000" w:themeColor="text1"/>
          <w:szCs w:val="24"/>
        </w:rPr>
        <w:t>времедвижение и времепрестой в минути;</w:t>
      </w:r>
    </w:p>
    <w:p w:rsidR="008E54DC" w:rsidRPr="008E54DC" w:rsidRDefault="008E54DC" w:rsidP="008E54DC">
      <w:pPr>
        <w:spacing w:line="288" w:lineRule="auto"/>
        <w:jc w:val="both"/>
        <w:rPr>
          <w:rFonts w:ascii="Times New Roman" w:hAnsi="Times New Roman"/>
          <w:color w:val="000000" w:themeColor="text1"/>
          <w:szCs w:val="24"/>
        </w:rPr>
      </w:pPr>
      <w:r>
        <w:rPr>
          <w:rFonts w:ascii="Times New Roman" w:hAnsi="Times New Roman"/>
          <w:color w:val="000000" w:themeColor="text1"/>
          <w:szCs w:val="24"/>
        </w:rPr>
        <w:t xml:space="preserve">   - </w:t>
      </w:r>
      <w:r w:rsidRPr="008E54DC">
        <w:rPr>
          <w:rFonts w:ascii="Times New Roman" w:hAnsi="Times New Roman"/>
          <w:color w:val="000000" w:themeColor="text1"/>
          <w:szCs w:val="24"/>
        </w:rPr>
        <w:t>скорост на движение - в км/час;</w:t>
      </w:r>
    </w:p>
    <w:p w:rsidR="008E54DC" w:rsidRDefault="008E54DC" w:rsidP="008E54DC">
      <w:pPr>
        <w:spacing w:line="288" w:lineRule="auto"/>
        <w:jc w:val="both"/>
        <w:rPr>
          <w:rFonts w:ascii="Times New Roman" w:hAnsi="Times New Roman"/>
          <w:color w:val="000000" w:themeColor="text1"/>
          <w:szCs w:val="24"/>
        </w:rPr>
      </w:pPr>
      <w:r>
        <w:rPr>
          <w:rFonts w:ascii="Times New Roman" w:hAnsi="Times New Roman"/>
          <w:color w:val="000000" w:themeColor="text1"/>
          <w:szCs w:val="24"/>
        </w:rPr>
        <w:t xml:space="preserve">   - </w:t>
      </w:r>
      <w:r w:rsidRPr="008E54DC">
        <w:rPr>
          <w:rFonts w:ascii="Times New Roman" w:hAnsi="Times New Roman"/>
          <w:color w:val="000000" w:themeColor="text1"/>
          <w:szCs w:val="24"/>
        </w:rPr>
        <w:t>изминат път;</w:t>
      </w:r>
    </w:p>
    <w:p w:rsidR="008E54DC" w:rsidRDefault="008E54DC" w:rsidP="008E54DC">
      <w:pPr>
        <w:spacing w:line="288" w:lineRule="auto"/>
        <w:jc w:val="both"/>
        <w:rPr>
          <w:rFonts w:ascii="Times New Roman" w:hAnsi="Times New Roman"/>
          <w:color w:val="000000" w:themeColor="text1"/>
          <w:szCs w:val="24"/>
        </w:rPr>
      </w:pPr>
      <w:r>
        <w:rPr>
          <w:rFonts w:ascii="Times New Roman" w:hAnsi="Times New Roman"/>
          <w:color w:val="000000" w:themeColor="text1"/>
          <w:szCs w:val="24"/>
        </w:rPr>
        <w:t xml:space="preserve">   - </w:t>
      </w:r>
      <w:r w:rsidRPr="008E54DC">
        <w:rPr>
          <w:rFonts w:ascii="Times New Roman" w:hAnsi="Times New Roman"/>
          <w:color w:val="000000" w:themeColor="text1"/>
          <w:szCs w:val="24"/>
        </w:rPr>
        <w:t>налягане на въздуха в главния въздухопровод на пневматичната автоматична спирачка, по стойността на което се съди за нейното задействане.</w:t>
      </w:r>
    </w:p>
    <w:p w:rsidR="00824F8B" w:rsidRPr="00692E45" w:rsidRDefault="00F166D9" w:rsidP="00824F8B">
      <w:pPr>
        <w:spacing w:line="288" w:lineRule="auto"/>
        <w:ind w:firstLine="567"/>
        <w:jc w:val="both"/>
        <w:rPr>
          <w:rFonts w:ascii="Times New Roman" w:hAnsi="Times New Roman"/>
          <w:b/>
          <w:color w:val="000000" w:themeColor="text1"/>
          <w:szCs w:val="24"/>
        </w:rPr>
      </w:pPr>
      <w:r w:rsidRPr="00F166D9">
        <w:rPr>
          <w:rFonts w:ascii="Times New Roman" w:hAnsi="Times New Roman"/>
          <w:b/>
          <w:szCs w:val="24"/>
        </w:rPr>
        <w:t>Р</w:t>
      </w:r>
      <w:r w:rsidR="003532B0" w:rsidRPr="00F166D9">
        <w:rPr>
          <w:rFonts w:ascii="Times New Roman" w:hAnsi="Times New Roman"/>
          <w:b/>
          <w:szCs w:val="24"/>
        </w:rPr>
        <w:t>азшифровка</w:t>
      </w:r>
      <w:r w:rsidR="00692E45" w:rsidRPr="00F166D9">
        <w:rPr>
          <w:rFonts w:ascii="Times New Roman" w:hAnsi="Times New Roman"/>
          <w:b/>
          <w:szCs w:val="24"/>
        </w:rPr>
        <w:t xml:space="preserve"> </w:t>
      </w:r>
      <w:r w:rsidR="00FA595C">
        <w:rPr>
          <w:rFonts w:ascii="Times New Roman" w:hAnsi="Times New Roman"/>
          <w:b/>
          <w:color w:val="000000" w:themeColor="text1"/>
          <w:szCs w:val="24"/>
        </w:rPr>
        <w:t>на скоростомерна</w:t>
      </w:r>
      <w:r w:rsidR="00692E45">
        <w:rPr>
          <w:rFonts w:ascii="Times New Roman" w:hAnsi="Times New Roman"/>
          <w:b/>
          <w:color w:val="000000" w:themeColor="text1"/>
          <w:szCs w:val="24"/>
        </w:rPr>
        <w:t xml:space="preserve"> лента</w:t>
      </w:r>
      <w:r w:rsidR="00824F8B" w:rsidRPr="00692E45">
        <w:rPr>
          <w:rFonts w:ascii="Times New Roman" w:hAnsi="Times New Roman"/>
          <w:b/>
          <w:color w:val="000000" w:themeColor="text1"/>
          <w:szCs w:val="24"/>
        </w:rPr>
        <w:t xml:space="preserve"> </w:t>
      </w:r>
      <w:r w:rsidR="00127455" w:rsidRPr="00127455">
        <w:rPr>
          <w:rFonts w:ascii="Times New Roman" w:hAnsi="Times New Roman"/>
          <w:b/>
        </w:rPr>
        <w:t xml:space="preserve">на електрически локомотив № 43309.4 </w:t>
      </w:r>
      <w:r w:rsidRPr="00125E2A">
        <w:rPr>
          <w:rFonts w:ascii="Times New Roman" w:hAnsi="Times New Roman"/>
          <w:b/>
          <w:szCs w:val="24"/>
        </w:rPr>
        <w:t xml:space="preserve">извършена </w:t>
      </w:r>
      <w:r w:rsidR="00763612">
        <w:rPr>
          <w:rFonts w:ascii="Times New Roman" w:hAnsi="Times New Roman"/>
          <w:b/>
          <w:color w:val="000000" w:themeColor="text1"/>
          <w:szCs w:val="24"/>
        </w:rPr>
        <w:t>от</w:t>
      </w:r>
      <w:r w:rsidR="003532B0" w:rsidRPr="00692E45">
        <w:rPr>
          <w:rFonts w:ascii="Times New Roman" w:hAnsi="Times New Roman"/>
          <w:b/>
          <w:color w:val="000000" w:themeColor="text1"/>
          <w:szCs w:val="24"/>
        </w:rPr>
        <w:t xml:space="preserve"> </w:t>
      </w:r>
      <w:r w:rsidR="00125E2A">
        <w:rPr>
          <w:rFonts w:ascii="Times New Roman" w:hAnsi="Times New Roman"/>
          <w:b/>
          <w:color w:val="000000" w:themeColor="text1"/>
          <w:szCs w:val="24"/>
        </w:rPr>
        <w:t xml:space="preserve">персонала на </w:t>
      </w:r>
      <w:r w:rsidR="003532B0" w:rsidRPr="00692E45">
        <w:rPr>
          <w:rFonts w:ascii="Times New Roman" w:hAnsi="Times New Roman"/>
          <w:b/>
          <w:color w:val="000000" w:themeColor="text1"/>
          <w:szCs w:val="24"/>
        </w:rPr>
        <w:t xml:space="preserve">Локомотивно депо Пловдив </w:t>
      </w:r>
      <w:r w:rsidR="00212DEC" w:rsidRPr="00692E45">
        <w:rPr>
          <w:rFonts w:ascii="Times New Roman" w:hAnsi="Times New Roman"/>
          <w:b/>
          <w:color w:val="000000" w:themeColor="text1"/>
          <w:szCs w:val="24"/>
        </w:rPr>
        <w:t>за</w:t>
      </w:r>
      <w:r w:rsidR="003532B0" w:rsidRPr="00692E45">
        <w:rPr>
          <w:rFonts w:ascii="Times New Roman" w:hAnsi="Times New Roman"/>
          <w:b/>
          <w:color w:val="000000" w:themeColor="text1"/>
          <w:szCs w:val="24"/>
        </w:rPr>
        <w:t xml:space="preserve"> </w:t>
      </w:r>
      <w:r w:rsidR="00127455">
        <w:rPr>
          <w:rFonts w:ascii="Times New Roman" w:hAnsi="Times New Roman"/>
          <w:b/>
          <w:color w:val="000000" w:themeColor="text1"/>
          <w:szCs w:val="24"/>
        </w:rPr>
        <w:t>движението на БВ № 8613</w:t>
      </w:r>
      <w:r w:rsidR="00692E45">
        <w:rPr>
          <w:rFonts w:ascii="Times New Roman" w:hAnsi="Times New Roman"/>
          <w:b/>
          <w:color w:val="000000" w:themeColor="text1"/>
          <w:szCs w:val="24"/>
        </w:rPr>
        <w:t xml:space="preserve"> в </w:t>
      </w:r>
      <w:r w:rsidR="003532B0" w:rsidRPr="00692E45">
        <w:rPr>
          <w:rFonts w:ascii="Times New Roman" w:hAnsi="Times New Roman"/>
          <w:b/>
          <w:color w:val="000000" w:themeColor="text1"/>
          <w:szCs w:val="24"/>
        </w:rPr>
        <w:t>участъка Пловдив</w:t>
      </w:r>
      <w:r w:rsidRPr="00F166D9">
        <w:rPr>
          <w:rFonts w:ascii="Times New Roman" w:hAnsi="Times New Roman"/>
          <w:b/>
          <w:color w:val="000000" w:themeColor="text1"/>
          <w:szCs w:val="24"/>
          <w:lang w:val="ru-RU"/>
        </w:rPr>
        <w:t xml:space="preserve"> </w:t>
      </w:r>
      <w:r w:rsidR="003532B0" w:rsidRPr="00692E45">
        <w:rPr>
          <w:rFonts w:ascii="Times New Roman" w:hAnsi="Times New Roman"/>
          <w:b/>
          <w:color w:val="000000" w:themeColor="text1"/>
          <w:szCs w:val="24"/>
        </w:rPr>
        <w:t>–</w:t>
      </w:r>
      <w:r w:rsidRPr="00F166D9">
        <w:rPr>
          <w:rFonts w:ascii="Times New Roman" w:hAnsi="Times New Roman"/>
          <w:b/>
          <w:color w:val="000000" w:themeColor="text1"/>
          <w:szCs w:val="24"/>
          <w:lang w:val="ru-RU"/>
        </w:rPr>
        <w:t xml:space="preserve"> </w:t>
      </w:r>
      <w:r w:rsidR="00824F8B" w:rsidRPr="00692E45">
        <w:rPr>
          <w:rFonts w:ascii="Times New Roman" w:hAnsi="Times New Roman"/>
          <w:b/>
          <w:color w:val="000000" w:themeColor="text1"/>
          <w:szCs w:val="24"/>
        </w:rPr>
        <w:t xml:space="preserve">Коньово: </w:t>
      </w:r>
    </w:p>
    <w:p w:rsidR="00981C81" w:rsidRPr="008E54DC" w:rsidRDefault="008E54DC" w:rsidP="008E54DC">
      <w:pPr>
        <w:tabs>
          <w:tab w:val="left" w:pos="8080"/>
        </w:tabs>
        <w:spacing w:before="120"/>
        <w:ind w:firstLine="567"/>
        <w:jc w:val="both"/>
        <w:rPr>
          <w:rFonts w:ascii="Times New Roman" w:hAnsi="Times New Roman"/>
        </w:rPr>
      </w:pPr>
      <w:r w:rsidRPr="000D5F99">
        <w:rPr>
          <w:rFonts w:ascii="Times New Roman" w:hAnsi="Times New Roman"/>
          <w:color w:val="000000" w:themeColor="text1"/>
          <w:szCs w:val="24"/>
        </w:rPr>
        <w:t xml:space="preserve"> </w:t>
      </w:r>
      <w:r w:rsidR="008B6846">
        <w:rPr>
          <w:rFonts w:ascii="Times New Roman" w:hAnsi="Times New Roman"/>
        </w:rPr>
        <w:t xml:space="preserve">- </w:t>
      </w:r>
      <w:r w:rsidR="00DB51D3">
        <w:rPr>
          <w:rFonts w:ascii="Times New Roman" w:hAnsi="Times New Roman"/>
        </w:rPr>
        <w:t>,,На 30.03.2018</w:t>
      </w:r>
      <w:r w:rsidR="00365D09">
        <w:rPr>
          <w:rFonts w:ascii="Times New Roman" w:hAnsi="Times New Roman"/>
        </w:rPr>
        <w:t xml:space="preserve"> г. </w:t>
      </w:r>
      <w:r w:rsidR="00511B81">
        <w:rPr>
          <w:rFonts w:ascii="Times New Roman" w:hAnsi="Times New Roman"/>
        </w:rPr>
        <w:t xml:space="preserve">БВ № 8613 заминава </w:t>
      </w:r>
      <w:r w:rsidR="00B02CC4">
        <w:rPr>
          <w:rFonts w:ascii="Times New Roman" w:hAnsi="Times New Roman"/>
        </w:rPr>
        <w:t xml:space="preserve">от гара Пловдив в 17:05 часа </w:t>
      </w:r>
      <w:r w:rsidR="00511B81">
        <w:rPr>
          <w:rFonts w:ascii="Times New Roman" w:hAnsi="Times New Roman"/>
        </w:rPr>
        <w:t>в гара Стара Заг</w:t>
      </w:r>
      <w:r w:rsidR="00FA595C">
        <w:rPr>
          <w:rFonts w:ascii="Times New Roman" w:hAnsi="Times New Roman"/>
        </w:rPr>
        <w:t>ора пристига 19:23 часа и в 19:</w:t>
      </w:r>
      <w:r w:rsidR="00511B81">
        <w:rPr>
          <w:rFonts w:ascii="Times New Roman" w:hAnsi="Times New Roman"/>
        </w:rPr>
        <w:t>30 часа тръгва. В участъка Стара Загора – Хан Аспарух се движи с 128 км/ч, а в междугарието Хан Аспарух – Нова Загора влакът се движи със скорост 120 км/ч. О</w:t>
      </w:r>
      <w:r w:rsidR="00DB51D3">
        <w:rPr>
          <w:rFonts w:ascii="Times New Roman" w:hAnsi="Times New Roman"/>
        </w:rPr>
        <w:t xml:space="preserve">т гара Нова Загора тръгва в 19:51 часа и ускорява до 128 км/ч. На около 1000 м </w:t>
      </w:r>
      <w:r w:rsidR="008B6846" w:rsidRPr="00365D09">
        <w:rPr>
          <w:rFonts w:ascii="Times New Roman" w:hAnsi="Times New Roman"/>
        </w:rPr>
        <w:t>п</w:t>
      </w:r>
      <w:r w:rsidR="00DB51D3">
        <w:rPr>
          <w:rFonts w:ascii="Times New Roman" w:hAnsi="Times New Roman"/>
        </w:rPr>
        <w:t>ред</w:t>
      </w:r>
      <w:r w:rsidR="00511B81">
        <w:rPr>
          <w:rFonts w:ascii="Times New Roman" w:hAnsi="Times New Roman"/>
        </w:rPr>
        <w:t>и</w:t>
      </w:r>
      <w:r w:rsidR="00DB51D3">
        <w:rPr>
          <w:rFonts w:ascii="Times New Roman" w:hAnsi="Times New Roman"/>
        </w:rPr>
        <w:t xml:space="preserve"> гара Коньово, скоростта започва да намалява до 100 км/ч </w:t>
      </w:r>
      <w:r w:rsidR="00511B81">
        <w:rPr>
          <w:rFonts w:ascii="Times New Roman" w:hAnsi="Times New Roman"/>
        </w:rPr>
        <w:t xml:space="preserve">и на 400 м преди </w:t>
      </w:r>
      <w:r w:rsidR="00DB51D3">
        <w:rPr>
          <w:rFonts w:ascii="Times New Roman" w:hAnsi="Times New Roman"/>
        </w:rPr>
        <w:t xml:space="preserve">гарата влакът се движи с 28 км/ч. </w:t>
      </w:r>
      <w:r w:rsidR="00511B81">
        <w:rPr>
          <w:rFonts w:ascii="Times New Roman" w:hAnsi="Times New Roman"/>
        </w:rPr>
        <w:t>В 19:59 часа в</w:t>
      </w:r>
      <w:r w:rsidR="00DB51D3">
        <w:rPr>
          <w:rFonts w:ascii="Times New Roman" w:hAnsi="Times New Roman"/>
        </w:rPr>
        <w:t xml:space="preserve">лакът спира в гара Коньово. </w:t>
      </w:r>
      <w:r w:rsidR="0086029E" w:rsidRPr="00365D09">
        <w:rPr>
          <w:rFonts w:ascii="Times New Roman" w:hAnsi="Times New Roman"/>
        </w:rPr>
        <w:t>Налягането в главния въздухопрово</w:t>
      </w:r>
      <w:r w:rsidR="00511B81">
        <w:rPr>
          <w:rFonts w:ascii="Times New Roman" w:hAnsi="Times New Roman"/>
        </w:rPr>
        <w:t>д на влака се</w:t>
      </w:r>
      <w:r w:rsidR="00365D09" w:rsidRPr="00365D09">
        <w:rPr>
          <w:rFonts w:ascii="Times New Roman" w:hAnsi="Times New Roman"/>
        </w:rPr>
        <w:t xml:space="preserve"> понижава</w:t>
      </w:r>
      <w:r w:rsidR="00DB51D3">
        <w:rPr>
          <w:rFonts w:ascii="Times New Roman" w:hAnsi="Times New Roman"/>
        </w:rPr>
        <w:t xml:space="preserve"> до 0 бара след</w:t>
      </w:r>
      <w:r w:rsidR="0086029E" w:rsidRPr="00365D09">
        <w:rPr>
          <w:rFonts w:ascii="Times New Roman" w:hAnsi="Times New Roman"/>
        </w:rPr>
        <w:t xml:space="preserve"> спиране на влака</w:t>
      </w:r>
      <w:r w:rsidR="00B35DAD">
        <w:rPr>
          <w:rFonts w:ascii="Times New Roman" w:hAnsi="Times New Roman"/>
        </w:rPr>
        <w:t>. Няма регистрирано друго движение на влака.</w:t>
      </w:r>
      <w:r w:rsidR="0077251C">
        <w:rPr>
          <w:rFonts w:ascii="Times New Roman" w:hAnsi="Times New Roman"/>
        </w:rPr>
        <w:t xml:space="preserve"> Скоростомерната лента е свалена в 01:19 часа.</w:t>
      </w:r>
      <w:r w:rsidR="00365D09" w:rsidRPr="00365D09">
        <w:rPr>
          <w:rFonts w:ascii="Times New Roman" w:hAnsi="Times New Roman"/>
        </w:rPr>
        <w:t>“</w:t>
      </w:r>
    </w:p>
    <w:p w:rsidR="008A39CE" w:rsidRDefault="008A39CE" w:rsidP="000F0DB4">
      <w:pPr>
        <w:tabs>
          <w:tab w:val="left" w:pos="8080"/>
        </w:tabs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B9778B">
        <w:rPr>
          <w:rFonts w:ascii="Times New Roman" w:hAnsi="Times New Roman"/>
        </w:rPr>
        <w:t xml:space="preserve">на </w:t>
      </w:r>
      <w:r w:rsidR="00B9778B" w:rsidRPr="00F96B8E">
        <w:rPr>
          <w:rFonts w:ascii="Times New Roman" w:hAnsi="Times New Roman"/>
        </w:rPr>
        <w:t xml:space="preserve">електрически локомотив № </w:t>
      </w:r>
      <w:r w:rsidR="00B9778B">
        <w:rPr>
          <w:rFonts w:ascii="Times New Roman" w:hAnsi="Times New Roman"/>
        </w:rPr>
        <w:t>43309.4 е монтирана автоматична локомотивна сигнализация (АЛС)</w:t>
      </w:r>
      <w:r w:rsidR="000F0DB4">
        <w:rPr>
          <w:rFonts w:ascii="Times New Roman" w:hAnsi="Times New Roman"/>
        </w:rPr>
        <w:t xml:space="preserve"> (приемник), </w:t>
      </w:r>
      <w:r w:rsidR="0070479D">
        <w:rPr>
          <w:rFonts w:ascii="Times New Roman" w:hAnsi="Times New Roman"/>
        </w:rPr>
        <w:t xml:space="preserve">която записва автоматично данни </w:t>
      </w:r>
      <w:r w:rsidR="003A01A9">
        <w:rPr>
          <w:rFonts w:ascii="Times New Roman" w:hAnsi="Times New Roman"/>
        </w:rPr>
        <w:t xml:space="preserve">от </w:t>
      </w:r>
      <w:r w:rsidR="004E1BA1">
        <w:rPr>
          <w:rFonts w:ascii="Times New Roman" w:hAnsi="Times New Roman"/>
        </w:rPr>
        <w:t xml:space="preserve">бализите на железопътната инфраструктура. </w:t>
      </w:r>
      <w:r w:rsidR="00FA595C">
        <w:rPr>
          <w:rFonts w:ascii="Times New Roman" w:hAnsi="Times New Roman"/>
        </w:rPr>
        <w:t>По данни на НК ЖИ а</w:t>
      </w:r>
      <w:r w:rsidR="003A01A9">
        <w:rPr>
          <w:rFonts w:ascii="Times New Roman" w:hAnsi="Times New Roman"/>
        </w:rPr>
        <w:t>паратура</w:t>
      </w:r>
      <w:r w:rsidR="004E1BA1">
        <w:rPr>
          <w:rFonts w:ascii="Times New Roman" w:hAnsi="Times New Roman"/>
        </w:rPr>
        <w:t>та</w:t>
      </w:r>
      <w:r w:rsidR="003A01A9">
        <w:rPr>
          <w:rFonts w:ascii="Times New Roman" w:hAnsi="Times New Roman"/>
        </w:rPr>
        <w:t xml:space="preserve"> з</w:t>
      </w:r>
      <w:r w:rsidR="000F0DB4">
        <w:rPr>
          <w:rFonts w:ascii="Times New Roman" w:hAnsi="Times New Roman"/>
        </w:rPr>
        <w:t>а АЛС н</w:t>
      </w:r>
      <w:r w:rsidR="003A01A9">
        <w:rPr>
          <w:rFonts w:ascii="Times New Roman" w:hAnsi="Times New Roman"/>
        </w:rPr>
        <w:t>а жел</w:t>
      </w:r>
      <w:r w:rsidR="00FA595C">
        <w:rPr>
          <w:rFonts w:ascii="Times New Roman" w:hAnsi="Times New Roman"/>
        </w:rPr>
        <w:t>езопътната инфраструктура е</w:t>
      </w:r>
      <w:r w:rsidR="003A01A9">
        <w:rPr>
          <w:rFonts w:ascii="Times New Roman" w:hAnsi="Times New Roman"/>
        </w:rPr>
        <w:t xml:space="preserve"> изключена и </w:t>
      </w:r>
      <w:r w:rsidR="004E1BA1">
        <w:rPr>
          <w:rFonts w:ascii="Times New Roman" w:hAnsi="Times New Roman"/>
        </w:rPr>
        <w:t>в процес на демонтиране, няма</w:t>
      </w:r>
      <w:r w:rsidR="003A01A9">
        <w:rPr>
          <w:rFonts w:ascii="Times New Roman" w:hAnsi="Times New Roman"/>
        </w:rPr>
        <w:t xml:space="preserve"> регистрирани записи в устройството</w:t>
      </w:r>
      <w:r w:rsidR="000F0DB4">
        <w:rPr>
          <w:rFonts w:ascii="Times New Roman" w:hAnsi="Times New Roman"/>
        </w:rPr>
        <w:t xml:space="preserve"> на локомотива.</w:t>
      </w:r>
    </w:p>
    <w:p w:rsidR="00151C91" w:rsidRDefault="005E7377" w:rsidP="00C73B93">
      <w:pPr>
        <w:spacing w:before="120" w:after="120"/>
        <w:ind w:right="28" w:firstLine="709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11. </w:t>
      </w:r>
      <w:bookmarkStart w:id="14" w:name="Документизаексплоатационнатасистем"/>
      <w:r>
        <w:rPr>
          <w:rFonts w:ascii="Times New Roman" w:hAnsi="Times New Roman"/>
          <w:b/>
        </w:rPr>
        <w:t>Документи</w:t>
      </w:r>
      <w:r w:rsidR="00367530" w:rsidRPr="009878AC">
        <w:rPr>
          <w:rFonts w:ascii="Times New Roman" w:hAnsi="Times New Roman"/>
          <w:b/>
        </w:rPr>
        <w:t xml:space="preserve"> за експлоатационната система – прегледи, проверки, ремонти, поддържане и профилактика</w:t>
      </w:r>
      <w:bookmarkEnd w:id="14"/>
      <w:r w:rsidR="00F26954" w:rsidRPr="009878AC">
        <w:rPr>
          <w:rFonts w:ascii="Times New Roman" w:hAnsi="Times New Roman"/>
          <w:b/>
        </w:rPr>
        <w:t>.</w:t>
      </w:r>
    </w:p>
    <w:p w:rsidR="00554381" w:rsidRPr="00283448" w:rsidRDefault="00554381" w:rsidP="00C73B93">
      <w:pPr>
        <w:ind w:right="28" w:firstLine="709"/>
        <w:jc w:val="both"/>
        <w:rPr>
          <w:rFonts w:ascii="Times New Roman" w:hAnsi="Times New Roman"/>
          <w:u w:val="single"/>
        </w:rPr>
      </w:pPr>
      <w:r w:rsidRPr="00283448">
        <w:rPr>
          <w:rFonts w:ascii="Times New Roman" w:hAnsi="Times New Roman"/>
          <w:u w:val="single"/>
        </w:rPr>
        <w:t>11.1. Мерки</w:t>
      </w:r>
      <w:r w:rsidR="00E86702" w:rsidRPr="00283448">
        <w:rPr>
          <w:rFonts w:ascii="Times New Roman" w:hAnsi="Times New Roman"/>
          <w:u w:val="single"/>
        </w:rPr>
        <w:t>,</w:t>
      </w:r>
      <w:r w:rsidRPr="00283448">
        <w:rPr>
          <w:rFonts w:ascii="Times New Roman" w:hAnsi="Times New Roman"/>
          <w:u w:val="single"/>
        </w:rPr>
        <w:t xml:space="preserve"> предприети от персонала</w:t>
      </w:r>
      <w:r w:rsidR="00E37848" w:rsidRPr="00283448">
        <w:rPr>
          <w:rFonts w:ascii="Times New Roman" w:hAnsi="Times New Roman"/>
          <w:u w:val="single"/>
        </w:rPr>
        <w:t>,</w:t>
      </w:r>
      <w:r w:rsidRPr="00283448">
        <w:rPr>
          <w:rFonts w:ascii="Times New Roman" w:hAnsi="Times New Roman"/>
          <w:u w:val="single"/>
        </w:rPr>
        <w:t xml:space="preserve"> за регулиране на влаковото движение.</w:t>
      </w:r>
    </w:p>
    <w:p w:rsidR="00554381" w:rsidRPr="00554381" w:rsidRDefault="005E7377" w:rsidP="000550BC">
      <w:pPr>
        <w:ind w:right="28" w:firstLine="709"/>
        <w:jc w:val="both"/>
        <w:rPr>
          <w:rFonts w:ascii="Times New Roman" w:hAnsi="Times New Roman"/>
        </w:rPr>
      </w:pPr>
      <w:r w:rsidRPr="00212DEC">
        <w:rPr>
          <w:rFonts w:ascii="Times New Roman" w:hAnsi="Times New Roman"/>
        </w:rPr>
        <w:t>Звено</w:t>
      </w:r>
      <w:r w:rsidR="00FA7C14" w:rsidRPr="00212DEC">
        <w:rPr>
          <w:rFonts w:ascii="Times New Roman" w:hAnsi="Times New Roman"/>
        </w:rPr>
        <w:t xml:space="preserve"> за о</w:t>
      </w:r>
      <w:r w:rsidR="0057652B" w:rsidRPr="00212DEC">
        <w:rPr>
          <w:rFonts w:ascii="Times New Roman" w:hAnsi="Times New Roman"/>
        </w:rPr>
        <w:t>перат</w:t>
      </w:r>
      <w:r w:rsidR="00FA7C14" w:rsidRPr="00212DEC">
        <w:rPr>
          <w:rFonts w:ascii="Times New Roman" w:hAnsi="Times New Roman"/>
        </w:rPr>
        <w:t>ивно ръководство (</w:t>
      </w:r>
      <w:r w:rsidR="0057652B" w:rsidRPr="00212DEC">
        <w:rPr>
          <w:rFonts w:ascii="Times New Roman" w:hAnsi="Times New Roman"/>
        </w:rPr>
        <w:t>З</w:t>
      </w:r>
      <w:r w:rsidR="00212DEC" w:rsidRPr="00212DEC">
        <w:rPr>
          <w:rFonts w:ascii="Times New Roman" w:hAnsi="Times New Roman"/>
        </w:rPr>
        <w:t>ОР</w:t>
      </w:r>
      <w:r w:rsidR="00FA7C14" w:rsidRPr="00212DEC">
        <w:rPr>
          <w:rFonts w:ascii="Times New Roman" w:hAnsi="Times New Roman"/>
        </w:rPr>
        <w:t>)</w:t>
      </w:r>
      <w:r w:rsidR="00FA7C14">
        <w:rPr>
          <w:rFonts w:ascii="Times New Roman" w:hAnsi="Times New Roman"/>
        </w:rPr>
        <w:t xml:space="preserve"> и</w:t>
      </w:r>
      <w:r w:rsidR="00CA19C6">
        <w:rPr>
          <w:rFonts w:ascii="Times New Roman" w:hAnsi="Times New Roman"/>
        </w:rPr>
        <w:t xml:space="preserve"> УДВГД – Пловдив</w:t>
      </w:r>
      <w:r w:rsidR="00554381">
        <w:rPr>
          <w:rFonts w:ascii="Times New Roman" w:hAnsi="Times New Roman"/>
        </w:rPr>
        <w:t xml:space="preserve"> </w:t>
      </w:r>
      <w:r w:rsidR="0024154E">
        <w:rPr>
          <w:rFonts w:ascii="Times New Roman" w:hAnsi="Times New Roman"/>
        </w:rPr>
        <w:t>съвмес</w:t>
      </w:r>
      <w:r w:rsidR="00030512">
        <w:rPr>
          <w:rFonts w:ascii="Times New Roman" w:hAnsi="Times New Roman"/>
        </w:rPr>
        <w:t xml:space="preserve">тно с </w:t>
      </w:r>
      <w:r w:rsidR="0024154E">
        <w:rPr>
          <w:rFonts w:ascii="Times New Roman" w:hAnsi="Times New Roman"/>
        </w:rPr>
        <w:t>БДЖ ПП ЕООД</w:t>
      </w:r>
      <w:r w:rsidR="00030512">
        <w:rPr>
          <w:rFonts w:ascii="Times New Roman" w:hAnsi="Times New Roman"/>
        </w:rPr>
        <w:t>, координирано от ЦДР на НКЖИ</w:t>
      </w:r>
      <w:r w:rsidR="0024154E">
        <w:rPr>
          <w:rFonts w:ascii="Times New Roman" w:hAnsi="Times New Roman"/>
        </w:rPr>
        <w:t xml:space="preserve"> </w:t>
      </w:r>
      <w:r w:rsidR="00554381">
        <w:rPr>
          <w:rFonts w:ascii="Times New Roman" w:hAnsi="Times New Roman"/>
        </w:rPr>
        <w:t xml:space="preserve">са предприели </w:t>
      </w:r>
      <w:r w:rsidR="00FA7C14">
        <w:rPr>
          <w:rFonts w:ascii="Times New Roman" w:hAnsi="Times New Roman"/>
        </w:rPr>
        <w:t xml:space="preserve">своевременно </w:t>
      </w:r>
      <w:r w:rsidR="00554381">
        <w:rPr>
          <w:rFonts w:ascii="Times New Roman" w:hAnsi="Times New Roman"/>
        </w:rPr>
        <w:t xml:space="preserve">оперативни </w:t>
      </w:r>
      <w:r w:rsidR="0024154E">
        <w:rPr>
          <w:rFonts w:ascii="Times New Roman" w:hAnsi="Times New Roman"/>
        </w:rPr>
        <w:t xml:space="preserve">действия относно </w:t>
      </w:r>
      <w:r w:rsidR="00554381">
        <w:rPr>
          <w:rFonts w:ascii="Times New Roman" w:hAnsi="Times New Roman"/>
        </w:rPr>
        <w:t xml:space="preserve">промени в графика за движение </w:t>
      </w:r>
      <w:r w:rsidR="00FA7C14">
        <w:rPr>
          <w:rFonts w:ascii="Times New Roman" w:hAnsi="Times New Roman"/>
        </w:rPr>
        <w:t xml:space="preserve">на влаковете </w:t>
      </w:r>
      <w:r w:rsidR="00CA19C6">
        <w:rPr>
          <w:rFonts w:ascii="Times New Roman" w:hAnsi="Times New Roman"/>
        </w:rPr>
        <w:t>в участъка Нова Загора – Зимница. Разработени са</w:t>
      </w:r>
      <w:r w:rsidR="00554381">
        <w:rPr>
          <w:rFonts w:ascii="Times New Roman" w:hAnsi="Times New Roman"/>
        </w:rPr>
        <w:t xml:space="preserve"> </w:t>
      </w:r>
      <w:r w:rsidR="0024154E">
        <w:rPr>
          <w:rFonts w:ascii="Times New Roman" w:hAnsi="Times New Roman"/>
        </w:rPr>
        <w:t xml:space="preserve">вариантни </w:t>
      </w:r>
      <w:r w:rsidR="00554381">
        <w:rPr>
          <w:rFonts w:ascii="Times New Roman" w:hAnsi="Times New Roman"/>
        </w:rPr>
        <w:t>графици за промяна на маршру</w:t>
      </w:r>
      <w:r w:rsidR="00CA19C6">
        <w:rPr>
          <w:rFonts w:ascii="Times New Roman" w:hAnsi="Times New Roman"/>
        </w:rPr>
        <w:t>тите за движение на пътнически</w:t>
      </w:r>
      <w:r w:rsidR="00554381">
        <w:rPr>
          <w:rFonts w:ascii="Times New Roman" w:hAnsi="Times New Roman"/>
        </w:rPr>
        <w:t xml:space="preserve"> и товарни влакове. </w:t>
      </w:r>
      <w:r w:rsidR="000550BC">
        <w:rPr>
          <w:rFonts w:ascii="Times New Roman" w:hAnsi="Times New Roman"/>
        </w:rPr>
        <w:t>П</w:t>
      </w:r>
      <w:r w:rsidR="000550BC" w:rsidRPr="009878AC">
        <w:rPr>
          <w:rFonts w:ascii="Times New Roman" w:hAnsi="Times New Roman"/>
        </w:rPr>
        <w:t>ътническите влакове в участъка от</w:t>
      </w:r>
      <w:r w:rsidR="000550BC">
        <w:rPr>
          <w:rFonts w:ascii="Times New Roman" w:hAnsi="Times New Roman"/>
        </w:rPr>
        <w:t xml:space="preserve"> гара Нова Загора до гара Зимница</w:t>
      </w:r>
      <w:r w:rsidR="000550BC" w:rsidRPr="009878AC">
        <w:rPr>
          <w:rFonts w:ascii="Times New Roman" w:hAnsi="Times New Roman"/>
        </w:rPr>
        <w:t xml:space="preserve"> са </w:t>
      </w:r>
      <w:r w:rsidR="000550BC">
        <w:rPr>
          <w:rFonts w:ascii="Times New Roman" w:hAnsi="Times New Roman"/>
        </w:rPr>
        <w:t>отменени, а пътниците са трансбордирани с автобуси.</w:t>
      </w:r>
    </w:p>
    <w:p w:rsidR="00A90DEA" w:rsidRPr="00283448" w:rsidRDefault="00A90DEA" w:rsidP="002219B1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283448">
        <w:rPr>
          <w:rFonts w:ascii="Times New Roman" w:hAnsi="Times New Roman"/>
          <w:u w:val="single"/>
        </w:rPr>
        <w:t>11.2.</w:t>
      </w:r>
      <w:r w:rsidR="00410E88" w:rsidRPr="00283448">
        <w:rPr>
          <w:rFonts w:ascii="Times New Roman" w:hAnsi="Times New Roman"/>
          <w:u w:val="single"/>
        </w:rPr>
        <w:t xml:space="preserve"> </w:t>
      </w:r>
      <w:r w:rsidR="00030512">
        <w:rPr>
          <w:rFonts w:ascii="Times New Roman" w:hAnsi="Times New Roman"/>
          <w:u w:val="single"/>
        </w:rPr>
        <w:t>Обмен на устни разпореждания</w:t>
      </w:r>
      <w:r w:rsidRPr="00283448">
        <w:rPr>
          <w:rFonts w:ascii="Times New Roman" w:hAnsi="Times New Roman"/>
          <w:u w:val="single"/>
        </w:rPr>
        <w:t xml:space="preserve"> и писмени съобщения.</w:t>
      </w:r>
    </w:p>
    <w:p w:rsidR="000550BC" w:rsidRDefault="008B6846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Със заповед</w:t>
      </w:r>
      <w:r w:rsidR="009A1D7F">
        <w:rPr>
          <w:rFonts w:ascii="Times New Roman" w:hAnsi="Times New Roman"/>
        </w:rPr>
        <w:t xml:space="preserve"> на влаков</w:t>
      </w:r>
      <w:r>
        <w:rPr>
          <w:rFonts w:ascii="Times New Roman" w:hAnsi="Times New Roman"/>
        </w:rPr>
        <w:t xml:space="preserve"> </w:t>
      </w:r>
      <w:r w:rsidR="00212DEC">
        <w:rPr>
          <w:rFonts w:ascii="Times New Roman" w:hAnsi="Times New Roman"/>
        </w:rPr>
        <w:t>диспечер в ЗОР</w:t>
      </w:r>
      <w:r w:rsidR="00CA19C6">
        <w:rPr>
          <w:rFonts w:ascii="Times New Roman" w:hAnsi="Times New Roman"/>
        </w:rPr>
        <w:t xml:space="preserve"> – Пловдив</w:t>
      </w:r>
      <w:r>
        <w:rPr>
          <w:rFonts w:ascii="Times New Roman" w:hAnsi="Times New Roman"/>
        </w:rPr>
        <w:t xml:space="preserve"> от </w:t>
      </w:r>
      <w:r w:rsidR="00CA19C6">
        <w:rPr>
          <w:rFonts w:ascii="Times New Roman" w:hAnsi="Times New Roman"/>
        </w:rPr>
        <w:t>20:0</w:t>
      </w:r>
      <w:r w:rsidR="00AC2ED0">
        <w:rPr>
          <w:rFonts w:ascii="Times New Roman" w:hAnsi="Times New Roman"/>
        </w:rPr>
        <w:t>0</w:t>
      </w:r>
      <w:r>
        <w:rPr>
          <w:rFonts w:ascii="Times New Roman" w:hAnsi="Times New Roman"/>
        </w:rPr>
        <w:t xml:space="preserve"> часа в</w:t>
      </w:r>
      <w:r w:rsidR="00CA19C6">
        <w:rPr>
          <w:rFonts w:ascii="Times New Roman" w:hAnsi="Times New Roman"/>
        </w:rPr>
        <w:t xml:space="preserve"> междугарието Нова Загора – Коньово</w:t>
      </w:r>
      <w:r w:rsidR="0094306F">
        <w:rPr>
          <w:rFonts w:ascii="Times New Roman" w:hAnsi="Times New Roman"/>
        </w:rPr>
        <w:t xml:space="preserve"> </w:t>
      </w:r>
      <w:r w:rsidR="00CA19C6">
        <w:rPr>
          <w:rFonts w:ascii="Times New Roman" w:hAnsi="Times New Roman"/>
        </w:rPr>
        <w:t>– Кермен</w:t>
      </w:r>
      <w:r w:rsidR="00E46A5A">
        <w:rPr>
          <w:rFonts w:ascii="Times New Roman" w:hAnsi="Times New Roman"/>
        </w:rPr>
        <w:t xml:space="preserve"> </w:t>
      </w:r>
      <w:r w:rsidR="0094306F">
        <w:rPr>
          <w:rFonts w:ascii="Times New Roman" w:hAnsi="Times New Roman"/>
        </w:rPr>
        <w:t>е преустановено</w:t>
      </w:r>
      <w:r>
        <w:rPr>
          <w:rFonts w:ascii="Times New Roman" w:hAnsi="Times New Roman"/>
        </w:rPr>
        <w:t xml:space="preserve"> движението на всички влакове и возила</w:t>
      </w:r>
      <w:r w:rsidR="00762E5D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с изключение </w:t>
      </w:r>
      <w:r w:rsidR="002E1A50">
        <w:rPr>
          <w:rFonts w:ascii="Times New Roman" w:hAnsi="Times New Roman"/>
        </w:rPr>
        <w:t xml:space="preserve">движението </w:t>
      </w:r>
      <w:r>
        <w:rPr>
          <w:rFonts w:ascii="Times New Roman" w:hAnsi="Times New Roman"/>
        </w:rPr>
        <w:t xml:space="preserve">на </w:t>
      </w:r>
      <w:r w:rsidR="006F5AC2">
        <w:rPr>
          <w:rFonts w:ascii="Times New Roman" w:hAnsi="Times New Roman"/>
        </w:rPr>
        <w:t>аварийно-възстановителни</w:t>
      </w:r>
      <w:r>
        <w:rPr>
          <w:rFonts w:ascii="Times New Roman" w:hAnsi="Times New Roman"/>
        </w:rPr>
        <w:t xml:space="preserve"> </w:t>
      </w:r>
      <w:r w:rsidR="0094306F">
        <w:rPr>
          <w:rFonts w:ascii="Times New Roman" w:hAnsi="Times New Roman"/>
        </w:rPr>
        <w:t>средства</w:t>
      </w:r>
      <w:r w:rsidR="00CA19C6">
        <w:rPr>
          <w:rFonts w:ascii="Times New Roman" w:hAnsi="Times New Roman"/>
        </w:rPr>
        <w:t xml:space="preserve"> за контактната мрежа</w:t>
      </w:r>
      <w:r w:rsidR="000550BC">
        <w:rPr>
          <w:rFonts w:ascii="Times New Roman" w:hAnsi="Times New Roman"/>
        </w:rPr>
        <w:t xml:space="preserve"> от гара Нова Загора и Ямбол</w:t>
      </w:r>
      <w:r w:rsidR="0094306F">
        <w:rPr>
          <w:rFonts w:ascii="Times New Roman" w:hAnsi="Times New Roman"/>
        </w:rPr>
        <w:t>.</w:t>
      </w:r>
      <w:r>
        <w:rPr>
          <w:rFonts w:ascii="Times New Roman" w:hAnsi="Times New Roman"/>
        </w:rPr>
        <w:t xml:space="preserve"> </w:t>
      </w:r>
    </w:p>
    <w:p w:rsidR="00112B83" w:rsidRDefault="0094306F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</w:t>
      </w:r>
      <w:r w:rsidR="004A76DD" w:rsidRPr="009878AC">
        <w:rPr>
          <w:rFonts w:ascii="Times New Roman" w:hAnsi="Times New Roman"/>
        </w:rPr>
        <w:t>лед частично приключване на ремонтно-възстановителните дейн</w:t>
      </w:r>
      <w:r>
        <w:rPr>
          <w:rFonts w:ascii="Times New Roman" w:hAnsi="Times New Roman"/>
        </w:rPr>
        <w:t xml:space="preserve">ости </w:t>
      </w:r>
      <w:r w:rsidR="006F5AC2">
        <w:rPr>
          <w:rFonts w:ascii="Times New Roman" w:hAnsi="Times New Roman"/>
        </w:rPr>
        <w:t>по</w:t>
      </w:r>
      <w:r w:rsidR="00DC5E6D">
        <w:rPr>
          <w:rFonts w:ascii="Times New Roman" w:hAnsi="Times New Roman"/>
        </w:rPr>
        <w:t xml:space="preserve"> контактната мрежа </w:t>
      </w:r>
      <w:r w:rsidR="002E1A50">
        <w:rPr>
          <w:rFonts w:ascii="Times New Roman" w:hAnsi="Times New Roman"/>
        </w:rPr>
        <w:t xml:space="preserve">със заповед </w:t>
      </w:r>
      <w:r w:rsidR="00212DEC">
        <w:rPr>
          <w:rFonts w:ascii="Times New Roman" w:hAnsi="Times New Roman"/>
        </w:rPr>
        <w:t>на влаков диспечер в ЗОР</w:t>
      </w:r>
      <w:r w:rsidR="002E1A50">
        <w:rPr>
          <w:rFonts w:ascii="Times New Roman" w:hAnsi="Times New Roman"/>
        </w:rPr>
        <w:t xml:space="preserve"> – Пловдив </w:t>
      </w:r>
      <w:r w:rsidR="00112B83">
        <w:rPr>
          <w:rFonts w:ascii="Times New Roman" w:hAnsi="Times New Roman"/>
        </w:rPr>
        <w:t xml:space="preserve">от </w:t>
      </w:r>
      <w:r w:rsidR="00112B83" w:rsidRPr="00112B83">
        <w:rPr>
          <w:rFonts w:ascii="Times New Roman" w:hAnsi="Times New Roman"/>
          <w:color w:val="000000"/>
          <w:szCs w:val="24"/>
        </w:rPr>
        <w:t xml:space="preserve">00:01 часа на 31.03.2018 г. е разрешено движението на влаковете по първи коловоз в гара Коньово и в междугарията Нова Загора - </w:t>
      </w:r>
      <w:r w:rsidR="00112B83">
        <w:rPr>
          <w:rFonts w:ascii="Times New Roman" w:hAnsi="Times New Roman"/>
          <w:color w:val="000000"/>
          <w:szCs w:val="24"/>
        </w:rPr>
        <w:t>Коньово</w:t>
      </w:r>
      <w:r w:rsidR="00112B83" w:rsidRPr="00112B83">
        <w:rPr>
          <w:rFonts w:ascii="Times New Roman" w:hAnsi="Times New Roman"/>
          <w:color w:val="000000"/>
          <w:szCs w:val="24"/>
        </w:rPr>
        <w:t xml:space="preserve"> - Кермен с дизелова тяга.</w:t>
      </w:r>
    </w:p>
    <w:p w:rsidR="00112B83" w:rsidRPr="00022777" w:rsidRDefault="00112B83" w:rsidP="00022777">
      <w:pPr>
        <w:ind w:right="23"/>
        <w:jc w:val="both"/>
        <w:rPr>
          <w:rFonts w:ascii="Times New Roman" w:hAnsi="Times New Roman"/>
          <w:color w:val="000000"/>
          <w:szCs w:val="24"/>
        </w:rPr>
      </w:pPr>
      <w:r>
        <w:rPr>
          <w:color w:val="000000"/>
          <w:szCs w:val="24"/>
        </w:rPr>
        <w:t xml:space="preserve">        </w:t>
      </w:r>
      <w:r w:rsidR="006F5AC2">
        <w:rPr>
          <w:color w:val="000000"/>
          <w:szCs w:val="24"/>
        </w:rPr>
        <w:t xml:space="preserve">  </w:t>
      </w:r>
      <w:r w:rsidR="002E1A50">
        <w:rPr>
          <w:rFonts w:ascii="Times New Roman" w:hAnsi="Times New Roman"/>
          <w:color w:val="000000"/>
          <w:szCs w:val="24"/>
        </w:rPr>
        <w:t xml:space="preserve">Със заповед </w:t>
      </w:r>
      <w:r w:rsidR="002E1A50" w:rsidRPr="00112B83">
        <w:rPr>
          <w:rFonts w:ascii="Times New Roman" w:hAnsi="Times New Roman"/>
          <w:color w:val="000000"/>
          <w:szCs w:val="24"/>
        </w:rPr>
        <w:t>на влаков</w:t>
      </w:r>
      <w:r w:rsidR="002E1A50">
        <w:rPr>
          <w:rFonts w:ascii="Times New Roman" w:hAnsi="Times New Roman"/>
          <w:color w:val="000000"/>
          <w:szCs w:val="24"/>
        </w:rPr>
        <w:t>ия</w:t>
      </w:r>
      <w:r w:rsidR="002E1A50" w:rsidRPr="00112B83">
        <w:rPr>
          <w:rFonts w:ascii="Times New Roman" w:hAnsi="Times New Roman"/>
          <w:color w:val="000000"/>
          <w:szCs w:val="24"/>
        </w:rPr>
        <w:t xml:space="preserve"> </w:t>
      </w:r>
      <w:r w:rsidR="002E1A50">
        <w:rPr>
          <w:rFonts w:ascii="Times New Roman" w:hAnsi="Times New Roman"/>
          <w:color w:val="000000"/>
          <w:szCs w:val="24"/>
        </w:rPr>
        <w:t xml:space="preserve"> диспечер </w:t>
      </w:r>
      <w:r>
        <w:rPr>
          <w:rFonts w:ascii="Times New Roman" w:hAnsi="Times New Roman"/>
          <w:color w:val="000000"/>
          <w:szCs w:val="24"/>
        </w:rPr>
        <w:t>в</w:t>
      </w:r>
      <w:r w:rsidRPr="00112B83">
        <w:rPr>
          <w:rFonts w:ascii="Times New Roman" w:hAnsi="Times New Roman"/>
          <w:color w:val="000000"/>
          <w:szCs w:val="24"/>
        </w:rPr>
        <w:t xml:space="preserve"> 04:23 часа на 31.03.2018 год. </w:t>
      </w:r>
      <w:r>
        <w:rPr>
          <w:rFonts w:ascii="Times New Roman" w:hAnsi="Times New Roman"/>
          <w:color w:val="000000"/>
          <w:szCs w:val="24"/>
        </w:rPr>
        <w:t>е възстановено движението по</w:t>
      </w:r>
      <w:r w:rsidRPr="00112B83">
        <w:rPr>
          <w:rFonts w:ascii="Times New Roman" w:hAnsi="Times New Roman"/>
          <w:color w:val="000000"/>
          <w:szCs w:val="24"/>
        </w:rPr>
        <w:t xml:space="preserve"> първи коловоз в гара Коньово със</w:t>
      </w:r>
      <w:r>
        <w:rPr>
          <w:rFonts w:ascii="Times New Roman" w:hAnsi="Times New Roman"/>
          <w:color w:val="000000"/>
          <w:szCs w:val="24"/>
        </w:rPr>
        <w:t xml:space="preserve"> скорост по книжка разписание,</w:t>
      </w:r>
      <w:r w:rsidRPr="00112B83">
        <w:rPr>
          <w:rFonts w:ascii="Times New Roman" w:hAnsi="Times New Roman"/>
          <w:color w:val="000000"/>
          <w:szCs w:val="24"/>
        </w:rPr>
        <w:t xml:space="preserve"> подадено</w:t>
      </w:r>
      <w:r>
        <w:rPr>
          <w:rFonts w:ascii="Times New Roman" w:hAnsi="Times New Roman"/>
          <w:color w:val="000000"/>
          <w:szCs w:val="24"/>
        </w:rPr>
        <w:t xml:space="preserve"> е</w:t>
      </w:r>
      <w:r w:rsidR="000550BC">
        <w:rPr>
          <w:rFonts w:ascii="Times New Roman" w:hAnsi="Times New Roman"/>
          <w:color w:val="000000"/>
          <w:szCs w:val="24"/>
        </w:rPr>
        <w:t xml:space="preserve"> напрежение в контактната мрежа, а</w:t>
      </w:r>
      <w:r>
        <w:rPr>
          <w:rFonts w:ascii="Times New Roman" w:hAnsi="Times New Roman"/>
          <w:color w:val="000000"/>
          <w:szCs w:val="24"/>
        </w:rPr>
        <w:t xml:space="preserve"> </w:t>
      </w:r>
      <w:r w:rsidRPr="00112B83">
        <w:rPr>
          <w:rFonts w:ascii="Times New Roman" w:hAnsi="Times New Roman"/>
          <w:color w:val="000000"/>
          <w:szCs w:val="24"/>
        </w:rPr>
        <w:t xml:space="preserve">по втори </w:t>
      </w:r>
      <w:r>
        <w:rPr>
          <w:rFonts w:ascii="Times New Roman" w:hAnsi="Times New Roman"/>
          <w:color w:val="000000"/>
          <w:szCs w:val="24"/>
        </w:rPr>
        <w:t>и трети коловози</w:t>
      </w:r>
      <w:r w:rsidR="000550BC">
        <w:rPr>
          <w:rFonts w:ascii="Times New Roman" w:hAnsi="Times New Roman"/>
          <w:color w:val="000000"/>
          <w:szCs w:val="24"/>
        </w:rPr>
        <w:t xml:space="preserve"> с дизелова тяга</w:t>
      </w:r>
      <w:r w:rsidRPr="00112B83">
        <w:rPr>
          <w:rFonts w:ascii="Times New Roman" w:hAnsi="Times New Roman"/>
          <w:color w:val="000000"/>
          <w:szCs w:val="24"/>
        </w:rPr>
        <w:t>.</w:t>
      </w:r>
    </w:p>
    <w:p w:rsidR="00A90DEA" w:rsidRPr="00283448" w:rsidRDefault="00A90DEA" w:rsidP="00AF24DC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283448">
        <w:rPr>
          <w:rFonts w:ascii="Times New Roman" w:hAnsi="Times New Roman"/>
          <w:u w:val="single"/>
        </w:rPr>
        <w:t>11.3.</w:t>
      </w:r>
      <w:r w:rsidR="00410E88" w:rsidRPr="00283448">
        <w:rPr>
          <w:rFonts w:ascii="Times New Roman" w:hAnsi="Times New Roman"/>
          <w:u w:val="single"/>
        </w:rPr>
        <w:t xml:space="preserve"> </w:t>
      </w:r>
      <w:r w:rsidRPr="00283448">
        <w:rPr>
          <w:rFonts w:ascii="Times New Roman" w:hAnsi="Times New Roman"/>
          <w:u w:val="single"/>
        </w:rPr>
        <w:t>Мерки, предприети за защита и охрана на мястото на произшествието.</w:t>
      </w:r>
    </w:p>
    <w:p w:rsidR="00233F00" w:rsidRPr="001D5F79" w:rsidRDefault="00A90DEA" w:rsidP="001D5F79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О</w:t>
      </w:r>
      <w:r w:rsidR="00201893">
        <w:rPr>
          <w:rFonts w:ascii="Times New Roman" w:hAnsi="Times New Roman"/>
        </w:rPr>
        <w:t>т 20:30 часа на 30.03.2018</w:t>
      </w:r>
      <w:r w:rsidR="009E0E47">
        <w:rPr>
          <w:rFonts w:ascii="Times New Roman" w:hAnsi="Times New Roman"/>
        </w:rPr>
        <w:t xml:space="preserve"> г. до </w:t>
      </w:r>
      <w:r w:rsidR="00201893">
        <w:rPr>
          <w:rFonts w:ascii="Times New Roman" w:hAnsi="Times New Roman"/>
        </w:rPr>
        <w:t>0</w:t>
      </w:r>
      <w:r w:rsidR="00112B83">
        <w:rPr>
          <w:rFonts w:ascii="Times New Roman" w:hAnsi="Times New Roman"/>
        </w:rPr>
        <w:t>4:1</w:t>
      </w:r>
      <w:r w:rsidR="00A62437">
        <w:rPr>
          <w:rFonts w:ascii="Times New Roman" w:hAnsi="Times New Roman"/>
        </w:rPr>
        <w:t>0</w:t>
      </w:r>
      <w:r w:rsidR="00410E88">
        <w:rPr>
          <w:rFonts w:ascii="Times New Roman" w:hAnsi="Times New Roman"/>
        </w:rPr>
        <w:t xml:space="preserve"> </w:t>
      </w:r>
      <w:r w:rsidR="00405C94">
        <w:rPr>
          <w:rFonts w:ascii="Times New Roman" w:hAnsi="Times New Roman"/>
        </w:rPr>
        <w:t>ч</w:t>
      </w:r>
      <w:r w:rsidR="00201893">
        <w:rPr>
          <w:rFonts w:ascii="Times New Roman" w:hAnsi="Times New Roman"/>
        </w:rPr>
        <w:t>аса на 31.03</w:t>
      </w:r>
      <w:r w:rsidR="00A62437">
        <w:rPr>
          <w:rFonts w:ascii="Times New Roman" w:hAnsi="Times New Roman"/>
        </w:rPr>
        <w:t>.</w:t>
      </w:r>
      <w:r w:rsidR="00201893">
        <w:rPr>
          <w:rFonts w:ascii="Times New Roman" w:hAnsi="Times New Roman"/>
        </w:rPr>
        <w:t>2018</w:t>
      </w:r>
      <w:r w:rsidR="00410E88">
        <w:rPr>
          <w:rFonts w:ascii="Times New Roman" w:hAnsi="Times New Roman"/>
        </w:rPr>
        <w:t xml:space="preserve"> г. район</w:t>
      </w:r>
      <w:r w:rsidR="00E37848" w:rsidRPr="00F06DCE">
        <w:rPr>
          <w:rFonts w:ascii="Times New Roman" w:hAnsi="Times New Roman"/>
        </w:rPr>
        <w:t>ът</w:t>
      </w:r>
      <w:r w:rsidR="009E0E47">
        <w:rPr>
          <w:rFonts w:ascii="Times New Roman" w:hAnsi="Times New Roman"/>
        </w:rPr>
        <w:t xml:space="preserve"> на гара Коньово</w:t>
      </w:r>
      <w:r w:rsidR="00410E88">
        <w:rPr>
          <w:rFonts w:ascii="Times New Roman" w:hAnsi="Times New Roman"/>
        </w:rPr>
        <w:t xml:space="preserve"> е отцепен </w:t>
      </w:r>
      <w:r w:rsidR="009E0E47">
        <w:rPr>
          <w:rFonts w:ascii="Times New Roman" w:hAnsi="Times New Roman"/>
        </w:rPr>
        <w:t xml:space="preserve">и охраняван от органите на МВР </w:t>
      </w:r>
      <w:r w:rsidR="00E37848" w:rsidRPr="00F06DCE">
        <w:rPr>
          <w:rFonts w:ascii="Times New Roman" w:hAnsi="Times New Roman"/>
        </w:rPr>
        <w:t>с ограничен</w:t>
      </w:r>
      <w:r w:rsidR="00E37848">
        <w:rPr>
          <w:rFonts w:ascii="Times New Roman" w:hAnsi="Times New Roman"/>
        </w:rPr>
        <w:t xml:space="preserve"> </w:t>
      </w:r>
      <w:r w:rsidR="00410E88">
        <w:rPr>
          <w:rFonts w:ascii="Times New Roman" w:hAnsi="Times New Roman"/>
        </w:rPr>
        <w:t>достъп на външ</w:t>
      </w:r>
      <w:r w:rsidR="007366C9">
        <w:rPr>
          <w:rFonts w:ascii="Times New Roman" w:hAnsi="Times New Roman"/>
        </w:rPr>
        <w:t>ни лица</w:t>
      </w:r>
      <w:r w:rsidR="00762E5D">
        <w:rPr>
          <w:rFonts w:ascii="Times New Roman" w:hAnsi="Times New Roman"/>
        </w:rPr>
        <w:t>,</w:t>
      </w:r>
      <w:r w:rsidR="007366C9">
        <w:rPr>
          <w:rFonts w:ascii="Times New Roman" w:hAnsi="Times New Roman"/>
        </w:rPr>
        <w:t xml:space="preserve"> с изключение на</w:t>
      </w:r>
      <w:r w:rsidR="00A62437">
        <w:rPr>
          <w:rFonts w:ascii="Times New Roman" w:hAnsi="Times New Roman"/>
        </w:rPr>
        <w:t xml:space="preserve"> екипите</w:t>
      </w:r>
      <w:r w:rsidR="00410E88">
        <w:rPr>
          <w:rFonts w:ascii="Times New Roman" w:hAnsi="Times New Roman"/>
        </w:rPr>
        <w:t xml:space="preserve"> </w:t>
      </w:r>
      <w:r w:rsidR="000550BC">
        <w:rPr>
          <w:rFonts w:ascii="Times New Roman" w:hAnsi="Times New Roman"/>
        </w:rPr>
        <w:t>за спешна медицинска помощ, органите за</w:t>
      </w:r>
      <w:r w:rsidR="00201893">
        <w:rPr>
          <w:rFonts w:ascii="Times New Roman" w:hAnsi="Times New Roman"/>
        </w:rPr>
        <w:t xml:space="preserve"> гасене на пожара</w:t>
      </w:r>
      <w:r w:rsidR="000550BC">
        <w:rPr>
          <w:rFonts w:ascii="Times New Roman" w:hAnsi="Times New Roman"/>
        </w:rPr>
        <w:t xml:space="preserve"> от</w:t>
      </w:r>
      <w:r w:rsidR="00410E88">
        <w:rPr>
          <w:rFonts w:ascii="Times New Roman" w:hAnsi="Times New Roman"/>
        </w:rPr>
        <w:t xml:space="preserve"> ПБиЗН, органи</w:t>
      </w:r>
      <w:r w:rsidR="00A62437">
        <w:rPr>
          <w:rFonts w:ascii="Times New Roman" w:hAnsi="Times New Roman"/>
        </w:rPr>
        <w:t>те</w:t>
      </w:r>
      <w:r w:rsidR="00015047" w:rsidRPr="00845B97">
        <w:rPr>
          <w:rFonts w:ascii="Times New Roman" w:hAnsi="Times New Roman"/>
          <w:lang w:val="ru-RU"/>
        </w:rPr>
        <w:t xml:space="preserve"> </w:t>
      </w:r>
      <w:r w:rsidR="00201893">
        <w:rPr>
          <w:rFonts w:ascii="Times New Roman" w:hAnsi="Times New Roman"/>
        </w:rPr>
        <w:t>з</w:t>
      </w:r>
      <w:r w:rsidR="00015047">
        <w:rPr>
          <w:rFonts w:ascii="Times New Roman" w:hAnsi="Times New Roman"/>
        </w:rPr>
        <w:t>а</w:t>
      </w:r>
      <w:r w:rsidR="00A62437">
        <w:rPr>
          <w:rFonts w:ascii="Times New Roman" w:hAnsi="Times New Roman"/>
        </w:rPr>
        <w:t xml:space="preserve"> </w:t>
      </w:r>
      <w:r w:rsidR="007366C9">
        <w:rPr>
          <w:rFonts w:ascii="Times New Roman" w:hAnsi="Times New Roman"/>
        </w:rPr>
        <w:t>разследване от</w:t>
      </w:r>
      <w:r w:rsidR="00201893">
        <w:rPr>
          <w:rFonts w:ascii="Times New Roman" w:hAnsi="Times New Roman"/>
        </w:rPr>
        <w:t xml:space="preserve"> РУ МВР</w:t>
      </w:r>
      <w:r w:rsidR="006F5AC2">
        <w:rPr>
          <w:rFonts w:ascii="Times New Roman" w:hAnsi="Times New Roman"/>
        </w:rPr>
        <w:t xml:space="preserve"> – Нова Загора и</w:t>
      </w:r>
      <w:r w:rsidR="009E0E47">
        <w:rPr>
          <w:rFonts w:ascii="Times New Roman" w:hAnsi="Times New Roman"/>
        </w:rPr>
        <w:t xml:space="preserve"> СЗРПИЖТ в МТИТС</w:t>
      </w:r>
      <w:r w:rsidR="0010304E">
        <w:rPr>
          <w:rFonts w:ascii="Times New Roman" w:hAnsi="Times New Roman"/>
        </w:rPr>
        <w:t>.</w:t>
      </w:r>
      <w:r w:rsidR="00A10FD4" w:rsidRPr="009878AC">
        <w:rPr>
          <w:rFonts w:ascii="Times New Roman" w:hAnsi="Times New Roman"/>
        </w:rPr>
        <w:t xml:space="preserve"> </w:t>
      </w:r>
    </w:p>
    <w:p w:rsidR="00CA5C6E" w:rsidRPr="009878AC" w:rsidRDefault="00EE17FD" w:rsidP="00C73B93">
      <w:pPr>
        <w:spacing w:before="120" w:after="120"/>
        <w:ind w:right="28" w:firstLine="709"/>
        <w:jc w:val="both"/>
        <w:rPr>
          <w:rFonts w:ascii="Times New Roman" w:hAnsi="Times New Roman"/>
          <w:b/>
        </w:rPr>
      </w:pPr>
      <w:r w:rsidRPr="009878AC">
        <w:rPr>
          <w:rFonts w:ascii="Times New Roman" w:hAnsi="Times New Roman"/>
          <w:b/>
        </w:rPr>
        <w:t xml:space="preserve">12. </w:t>
      </w:r>
      <w:bookmarkStart w:id="15" w:name="Здравословниибезопасниусловиянатруд"/>
      <w:r w:rsidRPr="009878AC">
        <w:rPr>
          <w:rFonts w:ascii="Times New Roman" w:hAnsi="Times New Roman"/>
          <w:b/>
        </w:rPr>
        <w:t>Здравословни и безопасни условия на труд</w:t>
      </w:r>
      <w:r w:rsidR="005E7377">
        <w:rPr>
          <w:rFonts w:ascii="Times New Roman" w:hAnsi="Times New Roman"/>
          <w:b/>
        </w:rPr>
        <w:t>, касаещи персонала</w:t>
      </w:r>
      <w:bookmarkEnd w:id="15"/>
      <w:r w:rsidR="005E7377">
        <w:rPr>
          <w:rFonts w:ascii="Times New Roman" w:hAnsi="Times New Roman"/>
          <w:b/>
        </w:rPr>
        <w:t>.</w:t>
      </w:r>
    </w:p>
    <w:p w:rsidR="00EE17FD" w:rsidRPr="00805F5F" w:rsidRDefault="00E17F80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4E4082" w:rsidRPr="00805F5F">
        <w:rPr>
          <w:rFonts w:ascii="Times New Roman" w:hAnsi="Times New Roman"/>
        </w:rPr>
        <w:t>Във връзка с изискванията на чл. 13, ал. 1 и чл. 14, ал. 1</w:t>
      </w:r>
      <w:r w:rsidR="00852729">
        <w:rPr>
          <w:rFonts w:ascii="Times New Roman" w:hAnsi="Times New Roman"/>
        </w:rPr>
        <w:t xml:space="preserve"> от</w:t>
      </w:r>
      <w:r w:rsidR="00201893">
        <w:rPr>
          <w:rFonts w:ascii="Times New Roman" w:hAnsi="Times New Roman"/>
        </w:rPr>
        <w:t xml:space="preserve"> Наредба № 50/28.12.2001 г. не са</w:t>
      </w:r>
      <w:r w:rsidR="004E4082" w:rsidRPr="00805F5F">
        <w:rPr>
          <w:rFonts w:ascii="Times New Roman" w:hAnsi="Times New Roman"/>
        </w:rPr>
        <w:t xml:space="preserve"> констатира</w:t>
      </w:r>
      <w:r w:rsidR="00852729">
        <w:rPr>
          <w:rFonts w:ascii="Times New Roman" w:hAnsi="Times New Roman"/>
        </w:rPr>
        <w:t>ни</w:t>
      </w:r>
      <w:r w:rsidR="000D7F9E">
        <w:rPr>
          <w:rFonts w:ascii="Times New Roman" w:hAnsi="Times New Roman"/>
        </w:rPr>
        <w:t xml:space="preserve"> </w:t>
      </w:r>
      <w:r w:rsidR="004E4082" w:rsidRPr="00805F5F">
        <w:rPr>
          <w:rFonts w:ascii="Times New Roman" w:hAnsi="Times New Roman"/>
        </w:rPr>
        <w:t>нарушени</w:t>
      </w:r>
      <w:r w:rsidR="00852729">
        <w:rPr>
          <w:rFonts w:ascii="Times New Roman" w:hAnsi="Times New Roman"/>
        </w:rPr>
        <w:t>я</w:t>
      </w:r>
      <w:r w:rsidR="000D7F9E">
        <w:rPr>
          <w:rFonts w:ascii="Times New Roman" w:hAnsi="Times New Roman"/>
        </w:rPr>
        <w:t xml:space="preserve"> </w:t>
      </w:r>
      <w:r w:rsidR="0022297A" w:rsidRPr="00805F5F">
        <w:rPr>
          <w:rFonts w:ascii="Times New Roman" w:hAnsi="Times New Roman"/>
        </w:rPr>
        <w:t>при отчитане на</w:t>
      </w:r>
      <w:r w:rsidR="000D7F9E">
        <w:rPr>
          <w:rFonts w:ascii="Times New Roman" w:hAnsi="Times New Roman"/>
        </w:rPr>
        <w:t xml:space="preserve"> работното</w:t>
      </w:r>
      <w:r w:rsidR="00201893">
        <w:rPr>
          <w:rFonts w:ascii="Times New Roman" w:hAnsi="Times New Roman"/>
        </w:rPr>
        <w:t xml:space="preserve"> време</w:t>
      </w:r>
      <w:r w:rsidR="005E7377">
        <w:rPr>
          <w:rFonts w:ascii="Times New Roman" w:hAnsi="Times New Roman"/>
        </w:rPr>
        <w:t xml:space="preserve"> на персонала в</w:t>
      </w:r>
      <w:r w:rsidR="00201893">
        <w:rPr>
          <w:rFonts w:ascii="Times New Roman" w:hAnsi="Times New Roman"/>
        </w:rPr>
        <w:t xml:space="preserve"> НКЖИ</w:t>
      </w:r>
      <w:r w:rsidR="005E7377">
        <w:rPr>
          <w:rFonts w:ascii="Times New Roman" w:hAnsi="Times New Roman"/>
        </w:rPr>
        <w:t xml:space="preserve"> и БДЖ ,,Пътнически превози“ ЕООД</w:t>
      </w:r>
      <w:r w:rsidR="000D7F9E">
        <w:rPr>
          <w:rFonts w:ascii="Times New Roman" w:hAnsi="Times New Roman"/>
        </w:rPr>
        <w:t>.</w:t>
      </w:r>
    </w:p>
    <w:p w:rsidR="00EE17FD" w:rsidRPr="00031C57" w:rsidRDefault="000D7F9E" w:rsidP="005E7377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4E4082" w:rsidRPr="00341B19">
        <w:rPr>
          <w:rFonts w:ascii="Times New Roman" w:hAnsi="Times New Roman"/>
        </w:rPr>
        <w:t xml:space="preserve">Във връзка с изискванията на чл. 28, ал. 1 от Наредба № 54/02.06.2003 г. </w:t>
      </w:r>
      <w:r w:rsidR="00283448">
        <w:rPr>
          <w:rFonts w:ascii="Times New Roman" w:hAnsi="Times New Roman"/>
        </w:rPr>
        <w:t>за</w:t>
      </w:r>
      <w:r w:rsidR="004E4082" w:rsidRPr="00031C57">
        <w:rPr>
          <w:rFonts w:ascii="Times New Roman" w:hAnsi="Times New Roman"/>
        </w:rPr>
        <w:t xml:space="preserve"> медицински</w:t>
      </w:r>
      <w:r w:rsidR="00283448">
        <w:rPr>
          <w:rFonts w:ascii="Times New Roman" w:hAnsi="Times New Roman"/>
        </w:rPr>
        <w:t>те</w:t>
      </w:r>
      <w:r w:rsidR="004E4082" w:rsidRPr="00031C57">
        <w:rPr>
          <w:rFonts w:ascii="Times New Roman" w:hAnsi="Times New Roman"/>
        </w:rPr>
        <w:t xml:space="preserve"> прегледи</w:t>
      </w:r>
      <w:r w:rsidR="00201893">
        <w:rPr>
          <w:rFonts w:ascii="Times New Roman" w:hAnsi="Times New Roman"/>
        </w:rPr>
        <w:t xml:space="preserve"> на персонала</w:t>
      </w:r>
      <w:r w:rsidR="00762E5D">
        <w:rPr>
          <w:rFonts w:ascii="Times New Roman" w:hAnsi="Times New Roman"/>
        </w:rPr>
        <w:t>,</w:t>
      </w:r>
      <w:r w:rsidR="005E7377">
        <w:rPr>
          <w:rFonts w:ascii="Times New Roman" w:hAnsi="Times New Roman"/>
        </w:rPr>
        <w:t xml:space="preserve"> </w:t>
      </w:r>
      <w:r w:rsidR="00084E1E" w:rsidRPr="00031C57">
        <w:rPr>
          <w:rFonts w:ascii="Times New Roman" w:hAnsi="Times New Roman"/>
        </w:rPr>
        <w:t>има</w:t>
      </w:r>
      <w:r w:rsidR="00084E1E">
        <w:rPr>
          <w:rFonts w:ascii="Times New Roman" w:hAnsi="Times New Roman"/>
        </w:rPr>
        <w:t xml:space="preserve">щ отношение към произшествието </w:t>
      </w:r>
      <w:r w:rsidR="005E7377">
        <w:rPr>
          <w:rFonts w:ascii="Times New Roman" w:hAnsi="Times New Roman"/>
        </w:rPr>
        <w:t>в НКЖИ и БДЖ ,,Пътнически превози“ ЕООД</w:t>
      </w:r>
      <w:r w:rsidR="00762E5D">
        <w:rPr>
          <w:rFonts w:ascii="Times New Roman" w:hAnsi="Times New Roman"/>
        </w:rPr>
        <w:t>,</w:t>
      </w:r>
      <w:r w:rsidR="00084E1E">
        <w:rPr>
          <w:rFonts w:ascii="Times New Roman" w:hAnsi="Times New Roman"/>
        </w:rPr>
        <w:t xml:space="preserve"> </w:t>
      </w:r>
      <w:r w:rsidR="00084E1E" w:rsidRPr="00341B19">
        <w:rPr>
          <w:rFonts w:ascii="Times New Roman" w:hAnsi="Times New Roman"/>
        </w:rPr>
        <w:t xml:space="preserve">не са констатирани </w:t>
      </w:r>
      <w:r w:rsidR="00084E1E" w:rsidRPr="00031C57">
        <w:rPr>
          <w:rFonts w:ascii="Times New Roman" w:hAnsi="Times New Roman"/>
        </w:rPr>
        <w:t>нарушени</w:t>
      </w:r>
      <w:r w:rsidR="00084E1E">
        <w:rPr>
          <w:rFonts w:ascii="Times New Roman" w:hAnsi="Times New Roman"/>
        </w:rPr>
        <w:t>я</w:t>
      </w:r>
      <w:r w:rsidR="005E7377">
        <w:rPr>
          <w:rFonts w:ascii="Times New Roman" w:hAnsi="Times New Roman"/>
        </w:rPr>
        <w:t>.</w:t>
      </w:r>
    </w:p>
    <w:p w:rsidR="0084668F" w:rsidRPr="00031C57" w:rsidRDefault="000D7F9E" w:rsidP="0084668F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EA1828" w:rsidRPr="00031C57">
        <w:rPr>
          <w:rFonts w:ascii="Times New Roman" w:hAnsi="Times New Roman"/>
        </w:rPr>
        <w:t>Във връзка с изискванията на чл. 20, ал. 2 от Наредба № 54/02.06.2003 г. д</w:t>
      </w:r>
      <w:r w:rsidR="00D9458F" w:rsidRPr="00031C57">
        <w:rPr>
          <w:rFonts w:ascii="Times New Roman" w:hAnsi="Times New Roman"/>
        </w:rPr>
        <w:t>лъжностните лица</w:t>
      </w:r>
      <w:r w:rsidR="00507C50">
        <w:rPr>
          <w:rFonts w:ascii="Times New Roman" w:hAnsi="Times New Roman"/>
        </w:rPr>
        <w:t xml:space="preserve"> </w:t>
      </w:r>
      <w:r w:rsidR="00201893">
        <w:rPr>
          <w:rFonts w:ascii="Times New Roman" w:hAnsi="Times New Roman"/>
        </w:rPr>
        <w:t xml:space="preserve">от НКЖИ и </w:t>
      </w:r>
      <w:r w:rsidR="0084668F">
        <w:rPr>
          <w:rFonts w:ascii="Times New Roman" w:hAnsi="Times New Roman"/>
        </w:rPr>
        <w:t>БДЖ ,,Пътнически превози“ ЕООД</w:t>
      </w:r>
      <w:r w:rsidR="00084E1E">
        <w:rPr>
          <w:rFonts w:ascii="Times New Roman" w:hAnsi="Times New Roman"/>
        </w:rPr>
        <w:t>, имащ</w:t>
      </w:r>
      <w:r w:rsidR="00762E5D">
        <w:rPr>
          <w:rFonts w:ascii="Times New Roman" w:hAnsi="Times New Roman"/>
        </w:rPr>
        <w:t>и</w:t>
      </w:r>
      <w:r w:rsidR="00D9458F" w:rsidRPr="00031C57">
        <w:rPr>
          <w:rFonts w:ascii="Times New Roman" w:hAnsi="Times New Roman"/>
        </w:rPr>
        <w:t xml:space="preserve"> отношение към произшествието, са с валидни удостоверения за психологическо изследване.</w:t>
      </w:r>
    </w:p>
    <w:p w:rsidR="00EE17FD" w:rsidRPr="00F96B8E" w:rsidRDefault="00EA1828" w:rsidP="00C73B93">
      <w:pPr>
        <w:spacing w:before="120" w:after="120"/>
        <w:ind w:right="28" w:firstLine="709"/>
        <w:jc w:val="both"/>
        <w:rPr>
          <w:rFonts w:ascii="Times New Roman" w:hAnsi="Times New Roman"/>
          <w:b/>
        </w:rPr>
      </w:pPr>
      <w:r w:rsidRPr="00031C57">
        <w:rPr>
          <w:rFonts w:ascii="Times New Roman" w:hAnsi="Times New Roman"/>
          <w:b/>
        </w:rPr>
        <w:t xml:space="preserve">13. </w:t>
      </w:r>
      <w:bookmarkStart w:id="16" w:name="Регистриранидопуснатипредишнипроизшес"/>
      <w:r w:rsidR="004E167D" w:rsidRPr="00031C57">
        <w:rPr>
          <w:rFonts w:ascii="Times New Roman" w:hAnsi="Times New Roman"/>
          <w:b/>
        </w:rPr>
        <w:t xml:space="preserve">Регистрирани допуснати </w:t>
      </w:r>
      <w:r w:rsidR="004E167D" w:rsidRPr="00F96B8E">
        <w:rPr>
          <w:rFonts w:ascii="Times New Roman" w:hAnsi="Times New Roman"/>
          <w:b/>
        </w:rPr>
        <w:t>предишни произшествия от подобен характер</w:t>
      </w:r>
      <w:bookmarkEnd w:id="16"/>
      <w:r w:rsidR="005E7377">
        <w:rPr>
          <w:rFonts w:ascii="Times New Roman" w:hAnsi="Times New Roman"/>
          <w:b/>
        </w:rPr>
        <w:t>.</w:t>
      </w:r>
    </w:p>
    <w:p w:rsidR="00672662" w:rsidRPr="00805F5F" w:rsidRDefault="00CC13D9" w:rsidP="00077188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7B07B6">
        <w:rPr>
          <w:rFonts w:ascii="Times New Roman" w:hAnsi="Times New Roman"/>
        </w:rPr>
        <w:t xml:space="preserve">На 28 </w:t>
      </w:r>
      <w:r w:rsidR="00077188">
        <w:rPr>
          <w:rFonts w:ascii="Times New Roman" w:hAnsi="Times New Roman"/>
        </w:rPr>
        <w:t xml:space="preserve">февруари 2008 г. в междугарието Кунино – Червен бряг по време на движение на бърз влак </w:t>
      </w:r>
      <w:r w:rsidR="00E93F05">
        <w:rPr>
          <w:rFonts w:ascii="Times New Roman" w:hAnsi="Times New Roman"/>
        </w:rPr>
        <w:t xml:space="preserve">№ </w:t>
      </w:r>
      <w:r w:rsidR="00077188">
        <w:rPr>
          <w:rFonts w:ascii="Times New Roman" w:hAnsi="Times New Roman"/>
        </w:rPr>
        <w:t>2637</w:t>
      </w:r>
      <w:r w:rsidR="00F83CCD">
        <w:rPr>
          <w:rFonts w:ascii="Times New Roman" w:hAnsi="Times New Roman"/>
        </w:rPr>
        <w:t>,</w:t>
      </w:r>
      <w:r w:rsidR="00077188">
        <w:rPr>
          <w:rFonts w:ascii="Times New Roman" w:hAnsi="Times New Roman"/>
        </w:rPr>
        <w:t xml:space="preserve"> </w:t>
      </w:r>
      <w:r w:rsidR="00F83CCD">
        <w:rPr>
          <w:rFonts w:ascii="Times New Roman" w:hAnsi="Times New Roman"/>
        </w:rPr>
        <w:t xml:space="preserve">движещ се по направление София – Кардам, </w:t>
      </w:r>
      <w:r w:rsidR="00077188">
        <w:rPr>
          <w:rFonts w:ascii="Times New Roman" w:hAnsi="Times New Roman"/>
        </w:rPr>
        <w:t xml:space="preserve">възниква пожар </w:t>
      </w:r>
      <w:r w:rsidR="008E5E6C" w:rsidRPr="00212DEC">
        <w:rPr>
          <w:rFonts w:ascii="Times New Roman" w:hAnsi="Times New Roman"/>
        </w:rPr>
        <w:t>в</w:t>
      </w:r>
      <w:r w:rsidR="00212DEC">
        <w:rPr>
          <w:rFonts w:ascii="Times New Roman" w:hAnsi="Times New Roman"/>
        </w:rPr>
        <w:t>ъв</w:t>
      </w:r>
      <w:r w:rsidR="00C37E89">
        <w:rPr>
          <w:rFonts w:ascii="Times New Roman" w:hAnsi="Times New Roman"/>
        </w:rPr>
        <w:t xml:space="preserve"> 2-ри </w:t>
      </w:r>
      <w:r w:rsidR="007B07B6">
        <w:rPr>
          <w:rFonts w:ascii="Times New Roman" w:hAnsi="Times New Roman"/>
        </w:rPr>
        <w:t xml:space="preserve">по ред </w:t>
      </w:r>
      <w:r w:rsidR="00C37E89">
        <w:rPr>
          <w:rFonts w:ascii="Times New Roman" w:hAnsi="Times New Roman"/>
        </w:rPr>
        <w:t>вагон</w:t>
      </w:r>
      <w:r w:rsidR="007B07B6">
        <w:rPr>
          <w:rFonts w:ascii="Times New Roman" w:hAnsi="Times New Roman"/>
        </w:rPr>
        <w:t>-кушет</w:t>
      </w:r>
      <w:r w:rsidR="008E5E6C">
        <w:rPr>
          <w:rFonts w:ascii="Times New Roman" w:hAnsi="Times New Roman"/>
        </w:rPr>
        <w:t xml:space="preserve"> </w:t>
      </w:r>
      <w:r w:rsidR="00C37E89">
        <w:rPr>
          <w:rFonts w:ascii="Times New Roman" w:hAnsi="Times New Roman"/>
        </w:rPr>
        <w:t xml:space="preserve">и </w:t>
      </w:r>
      <w:r w:rsidR="00F83CCD">
        <w:rPr>
          <w:rFonts w:ascii="Times New Roman" w:hAnsi="Times New Roman"/>
        </w:rPr>
        <w:t>в</w:t>
      </w:r>
      <w:r w:rsidR="00C37E89">
        <w:rPr>
          <w:rFonts w:ascii="Times New Roman" w:hAnsi="Times New Roman"/>
        </w:rPr>
        <w:t xml:space="preserve">последствие пожарът се пренася </w:t>
      </w:r>
      <w:r w:rsidR="007B07B6">
        <w:rPr>
          <w:rFonts w:ascii="Times New Roman" w:hAnsi="Times New Roman"/>
        </w:rPr>
        <w:t xml:space="preserve">и </w:t>
      </w:r>
      <w:r w:rsidR="00C37E89">
        <w:rPr>
          <w:rFonts w:ascii="Times New Roman" w:hAnsi="Times New Roman"/>
        </w:rPr>
        <w:t>в 3-ти вагон</w:t>
      </w:r>
      <w:r w:rsidR="007B07B6">
        <w:rPr>
          <w:rFonts w:ascii="Times New Roman" w:hAnsi="Times New Roman"/>
        </w:rPr>
        <w:t>-спален</w:t>
      </w:r>
      <w:r w:rsidR="00C37E89">
        <w:rPr>
          <w:rFonts w:ascii="Times New Roman" w:hAnsi="Times New Roman"/>
        </w:rPr>
        <w:t xml:space="preserve">. </w:t>
      </w:r>
      <w:r w:rsidR="007B07B6">
        <w:rPr>
          <w:rFonts w:ascii="Times New Roman" w:hAnsi="Times New Roman"/>
        </w:rPr>
        <w:t xml:space="preserve">Следствие на пожара загиват девет пътника, други четиринадесет пътника са тежко ранени. </w:t>
      </w:r>
      <w:r w:rsidR="00C37E89">
        <w:rPr>
          <w:rFonts w:ascii="Times New Roman" w:hAnsi="Times New Roman"/>
        </w:rPr>
        <w:t xml:space="preserve">Двата вагона напълно </w:t>
      </w:r>
      <w:r w:rsidR="007B07B6">
        <w:rPr>
          <w:rFonts w:ascii="Times New Roman" w:hAnsi="Times New Roman"/>
        </w:rPr>
        <w:t xml:space="preserve">са </w:t>
      </w:r>
      <w:r w:rsidR="00C37E89">
        <w:rPr>
          <w:rFonts w:ascii="Times New Roman" w:hAnsi="Times New Roman"/>
        </w:rPr>
        <w:t>изгорели.</w:t>
      </w:r>
      <w:r w:rsidR="008E5E6C">
        <w:rPr>
          <w:rFonts w:ascii="Times New Roman" w:hAnsi="Times New Roman"/>
        </w:rPr>
        <w:t xml:space="preserve"> </w:t>
      </w:r>
      <w:r w:rsidR="00C37E89">
        <w:rPr>
          <w:rFonts w:ascii="Times New Roman" w:hAnsi="Times New Roman"/>
        </w:rPr>
        <w:t xml:space="preserve"> П</w:t>
      </w:r>
      <w:r w:rsidR="00077188">
        <w:rPr>
          <w:rFonts w:ascii="Times New Roman" w:hAnsi="Times New Roman"/>
        </w:rPr>
        <w:t>од</w:t>
      </w:r>
      <w:r w:rsidR="00C37E89">
        <w:rPr>
          <w:rFonts w:ascii="Times New Roman" w:hAnsi="Times New Roman"/>
        </w:rPr>
        <w:t>виж</w:t>
      </w:r>
      <w:r w:rsidR="008E5E6C">
        <w:rPr>
          <w:rFonts w:ascii="Times New Roman" w:hAnsi="Times New Roman"/>
        </w:rPr>
        <w:t>н</w:t>
      </w:r>
      <w:r w:rsidR="00C37E89">
        <w:rPr>
          <w:rFonts w:ascii="Times New Roman" w:hAnsi="Times New Roman"/>
        </w:rPr>
        <w:t>ият</w:t>
      </w:r>
      <w:r w:rsidR="008E5E6C">
        <w:rPr>
          <w:rFonts w:ascii="Times New Roman" w:hAnsi="Times New Roman"/>
        </w:rPr>
        <w:t xml:space="preserve"> състав и персонал</w:t>
      </w:r>
      <w:r w:rsidR="00C37E89">
        <w:rPr>
          <w:rFonts w:ascii="Times New Roman" w:hAnsi="Times New Roman"/>
        </w:rPr>
        <w:t>ът обслужвали влака</w:t>
      </w:r>
      <w:r w:rsidR="008E5E6C">
        <w:rPr>
          <w:rFonts w:ascii="Times New Roman" w:hAnsi="Times New Roman"/>
        </w:rPr>
        <w:t xml:space="preserve"> </w:t>
      </w:r>
      <w:r w:rsidR="00853814">
        <w:rPr>
          <w:rFonts w:ascii="Times New Roman" w:hAnsi="Times New Roman"/>
        </w:rPr>
        <w:t xml:space="preserve">са </w:t>
      </w:r>
      <w:r w:rsidR="008E5E6C">
        <w:rPr>
          <w:rFonts w:ascii="Times New Roman" w:hAnsi="Times New Roman"/>
        </w:rPr>
        <w:t>на железопът</w:t>
      </w:r>
      <w:r w:rsidR="00077188">
        <w:rPr>
          <w:rFonts w:ascii="Times New Roman" w:hAnsi="Times New Roman"/>
        </w:rPr>
        <w:t>н</w:t>
      </w:r>
      <w:r w:rsidR="008E5E6C">
        <w:rPr>
          <w:rFonts w:ascii="Times New Roman" w:hAnsi="Times New Roman"/>
        </w:rPr>
        <w:t>ия</w:t>
      </w:r>
      <w:r w:rsidR="00077188">
        <w:rPr>
          <w:rFonts w:ascii="Times New Roman" w:hAnsi="Times New Roman"/>
        </w:rPr>
        <w:t xml:space="preserve"> превозвач БДЖ ,,Пътнически превози“ ЕООД. </w:t>
      </w:r>
      <w:r w:rsidR="007B07B6">
        <w:rPr>
          <w:rFonts w:ascii="Times New Roman" w:hAnsi="Times New Roman"/>
        </w:rPr>
        <w:t xml:space="preserve"> </w:t>
      </w:r>
    </w:p>
    <w:p w:rsidR="00672662" w:rsidRPr="00805F5F" w:rsidRDefault="00CC13D9" w:rsidP="00C73B93">
      <w:pPr>
        <w:ind w:right="28"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="00672662" w:rsidRPr="00805F5F">
        <w:rPr>
          <w:rFonts w:ascii="Times New Roman" w:hAnsi="Times New Roman"/>
        </w:rPr>
        <w:t xml:space="preserve">В </w:t>
      </w:r>
      <w:r w:rsidR="00E500E9">
        <w:rPr>
          <w:rFonts w:ascii="Times New Roman" w:hAnsi="Times New Roman"/>
        </w:rPr>
        <w:t>района на</w:t>
      </w:r>
      <w:r>
        <w:rPr>
          <w:rFonts w:ascii="Times New Roman" w:hAnsi="Times New Roman"/>
        </w:rPr>
        <w:t xml:space="preserve"> </w:t>
      </w:r>
      <w:r w:rsidR="00E500E9">
        <w:rPr>
          <w:rFonts w:ascii="Times New Roman" w:hAnsi="Times New Roman"/>
        </w:rPr>
        <w:t xml:space="preserve">железопътния </w:t>
      </w:r>
      <w:r>
        <w:rPr>
          <w:rFonts w:ascii="Times New Roman" w:hAnsi="Times New Roman"/>
        </w:rPr>
        <w:t>участък</w:t>
      </w:r>
      <w:r w:rsidR="00672662" w:rsidRPr="00805F5F">
        <w:rPr>
          <w:rFonts w:ascii="Times New Roman" w:hAnsi="Times New Roman"/>
        </w:rPr>
        <w:t xml:space="preserve"> </w:t>
      </w:r>
      <w:r w:rsidR="00077188">
        <w:rPr>
          <w:rFonts w:ascii="Times New Roman" w:hAnsi="Times New Roman"/>
        </w:rPr>
        <w:t>Ст</w:t>
      </w:r>
      <w:r w:rsidR="00831139">
        <w:rPr>
          <w:rFonts w:ascii="Times New Roman" w:hAnsi="Times New Roman"/>
        </w:rPr>
        <w:t xml:space="preserve">ара Загора – Карнобат – Бургас </w:t>
      </w:r>
      <w:r w:rsidR="00FA595C">
        <w:rPr>
          <w:rFonts w:ascii="Times New Roman" w:hAnsi="Times New Roman"/>
        </w:rPr>
        <w:t xml:space="preserve">от подобен характер </w:t>
      </w:r>
      <w:r w:rsidR="00831139">
        <w:rPr>
          <w:rFonts w:ascii="Times New Roman" w:hAnsi="Times New Roman"/>
        </w:rPr>
        <w:t>са</w:t>
      </w:r>
      <w:r w:rsidR="00077188">
        <w:rPr>
          <w:rFonts w:ascii="Times New Roman" w:hAnsi="Times New Roman"/>
        </w:rPr>
        <w:t xml:space="preserve"> </w:t>
      </w:r>
      <w:r w:rsidR="00FA595C">
        <w:rPr>
          <w:rFonts w:ascii="Times New Roman" w:hAnsi="Times New Roman"/>
        </w:rPr>
        <w:t>допуснати</w:t>
      </w:r>
      <w:r w:rsidR="00831139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роизшестви</w:t>
      </w:r>
      <w:r w:rsidR="00077188">
        <w:rPr>
          <w:rFonts w:ascii="Times New Roman" w:hAnsi="Times New Roman"/>
        </w:rPr>
        <w:t>я</w:t>
      </w:r>
      <w:r w:rsidR="00831139">
        <w:rPr>
          <w:rFonts w:ascii="Times New Roman" w:hAnsi="Times New Roman"/>
        </w:rPr>
        <w:t>, пожар в</w:t>
      </w:r>
      <w:r w:rsidR="00077188">
        <w:rPr>
          <w:rFonts w:ascii="Times New Roman" w:hAnsi="Times New Roman"/>
        </w:rPr>
        <w:t xml:space="preserve"> тягов подвижен състав</w:t>
      </w:r>
      <w:r w:rsidR="008E5E6C">
        <w:rPr>
          <w:rFonts w:ascii="Times New Roman" w:hAnsi="Times New Roman"/>
        </w:rPr>
        <w:t xml:space="preserve"> (електрически локомотиви) на железопътния превозвач БДЖ ,,Пътнически превози“ ЕООД</w:t>
      </w:r>
      <w:r w:rsidR="00873BC7" w:rsidRPr="00805F5F">
        <w:rPr>
          <w:rFonts w:ascii="Times New Roman" w:hAnsi="Times New Roman"/>
        </w:rPr>
        <w:t>.</w:t>
      </w:r>
    </w:p>
    <w:p w:rsidR="00CA5C6E" w:rsidRPr="00F96B8E" w:rsidRDefault="00A4628D" w:rsidP="00C73B93">
      <w:pPr>
        <w:spacing w:before="120" w:after="120"/>
        <w:ind w:right="28" w:firstLine="709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14. </w:t>
      </w:r>
      <w:bookmarkStart w:id="17" w:name="Анализиизводи"/>
      <w:r>
        <w:rPr>
          <w:rFonts w:ascii="Times New Roman" w:hAnsi="Times New Roman"/>
          <w:b/>
        </w:rPr>
        <w:t>Анализ и изводи</w:t>
      </w:r>
      <w:bookmarkEnd w:id="17"/>
      <w:r>
        <w:rPr>
          <w:rFonts w:ascii="Times New Roman" w:hAnsi="Times New Roman"/>
          <w:b/>
        </w:rPr>
        <w:t>.</w:t>
      </w:r>
    </w:p>
    <w:p w:rsidR="003F0C99" w:rsidRPr="007179DA" w:rsidRDefault="00020269" w:rsidP="00C73B93">
      <w:pPr>
        <w:ind w:right="28" w:firstLine="709"/>
        <w:jc w:val="both"/>
        <w:rPr>
          <w:rFonts w:ascii="Times New Roman" w:hAnsi="Times New Roman"/>
          <w:u w:val="single"/>
        </w:rPr>
      </w:pPr>
      <w:r>
        <w:rPr>
          <w:rFonts w:ascii="Times New Roman" w:hAnsi="Times New Roman"/>
          <w:u w:val="single"/>
        </w:rPr>
        <w:t>14.1. О</w:t>
      </w:r>
      <w:r w:rsidR="003F0C99" w:rsidRPr="007179DA">
        <w:rPr>
          <w:rFonts w:ascii="Times New Roman" w:hAnsi="Times New Roman"/>
          <w:u w:val="single"/>
        </w:rPr>
        <w:t>писание на</w:t>
      </w:r>
      <w:r>
        <w:rPr>
          <w:rFonts w:ascii="Times New Roman" w:hAnsi="Times New Roman"/>
          <w:u w:val="single"/>
        </w:rPr>
        <w:t xml:space="preserve"> веригата от събития</w:t>
      </w:r>
      <w:r w:rsidR="005A71E9" w:rsidRPr="007179DA">
        <w:rPr>
          <w:rFonts w:ascii="Times New Roman" w:hAnsi="Times New Roman"/>
          <w:u w:val="single"/>
        </w:rPr>
        <w:t xml:space="preserve">, въз основа на </w:t>
      </w:r>
      <w:r>
        <w:rPr>
          <w:rFonts w:ascii="Times New Roman" w:hAnsi="Times New Roman"/>
          <w:u w:val="single"/>
        </w:rPr>
        <w:t>установените факти</w:t>
      </w:r>
      <w:r w:rsidR="003F0C99" w:rsidRPr="007179DA">
        <w:rPr>
          <w:rFonts w:ascii="Times New Roman" w:hAnsi="Times New Roman"/>
          <w:u w:val="single"/>
        </w:rPr>
        <w:t>.</w:t>
      </w:r>
    </w:p>
    <w:p w:rsidR="000A4931" w:rsidRPr="009D60A2" w:rsidRDefault="000A4931" w:rsidP="00C73B93">
      <w:pPr>
        <w:ind w:right="28" w:firstLine="709"/>
        <w:jc w:val="both"/>
        <w:rPr>
          <w:rFonts w:ascii="Times New Roman" w:hAnsi="Times New Roman"/>
        </w:rPr>
      </w:pPr>
      <w:r w:rsidRPr="009D60A2">
        <w:rPr>
          <w:rFonts w:ascii="Times New Roman" w:hAnsi="Times New Roman"/>
        </w:rPr>
        <w:t>К</w:t>
      </w:r>
      <w:r w:rsidR="00060D6F">
        <w:rPr>
          <w:rFonts w:ascii="Times New Roman" w:hAnsi="Times New Roman"/>
        </w:rPr>
        <w:t>омисията за разследване в МТИТС</w:t>
      </w:r>
      <w:r w:rsidR="00DF4EBF">
        <w:rPr>
          <w:rFonts w:ascii="Times New Roman" w:hAnsi="Times New Roman"/>
        </w:rPr>
        <w:t xml:space="preserve"> събра необхо</w:t>
      </w:r>
      <w:r w:rsidR="003F0C99">
        <w:rPr>
          <w:rFonts w:ascii="Times New Roman" w:hAnsi="Times New Roman"/>
        </w:rPr>
        <w:t>димата документация и материали.</w:t>
      </w:r>
      <w:r w:rsidR="00DF4EBF">
        <w:rPr>
          <w:rFonts w:ascii="Times New Roman" w:hAnsi="Times New Roman"/>
        </w:rPr>
        <w:t xml:space="preserve"> </w:t>
      </w:r>
      <w:r w:rsidR="003F0C99">
        <w:rPr>
          <w:rFonts w:ascii="Times New Roman" w:hAnsi="Times New Roman"/>
        </w:rPr>
        <w:t>А</w:t>
      </w:r>
      <w:r w:rsidR="00831139">
        <w:rPr>
          <w:rFonts w:ascii="Times New Roman" w:hAnsi="Times New Roman"/>
        </w:rPr>
        <w:t>нализира</w:t>
      </w:r>
      <w:r w:rsidRPr="009D60A2">
        <w:rPr>
          <w:rFonts w:ascii="Times New Roman" w:hAnsi="Times New Roman"/>
        </w:rPr>
        <w:t xml:space="preserve"> възможни</w:t>
      </w:r>
      <w:r w:rsidR="00831139">
        <w:rPr>
          <w:rFonts w:ascii="Times New Roman" w:hAnsi="Times New Roman"/>
        </w:rPr>
        <w:t>те</w:t>
      </w:r>
      <w:r w:rsidRPr="009D60A2">
        <w:rPr>
          <w:rFonts w:ascii="Times New Roman" w:hAnsi="Times New Roman"/>
        </w:rPr>
        <w:t xml:space="preserve"> обстоятелства, факти и доказателства, които бих</w:t>
      </w:r>
      <w:r w:rsidR="00CC13D9">
        <w:rPr>
          <w:rFonts w:ascii="Times New Roman" w:hAnsi="Times New Roman"/>
        </w:rPr>
        <w:t>а могли да доведат до установяване</w:t>
      </w:r>
      <w:r w:rsidR="003F0C99">
        <w:rPr>
          <w:rFonts w:ascii="Times New Roman" w:hAnsi="Times New Roman"/>
        </w:rPr>
        <w:t xml:space="preserve"> на причината</w:t>
      </w:r>
      <w:r w:rsidRPr="009D60A2">
        <w:rPr>
          <w:rFonts w:ascii="Times New Roman" w:hAnsi="Times New Roman"/>
        </w:rPr>
        <w:t xml:space="preserve"> за възникване на </w:t>
      </w:r>
      <w:r w:rsidR="007311C5" w:rsidRPr="009D60A2">
        <w:rPr>
          <w:rFonts w:ascii="Times New Roman" w:hAnsi="Times New Roman"/>
        </w:rPr>
        <w:t xml:space="preserve">железопътното </w:t>
      </w:r>
      <w:r w:rsidRPr="009D60A2">
        <w:rPr>
          <w:rFonts w:ascii="Times New Roman" w:hAnsi="Times New Roman"/>
        </w:rPr>
        <w:t xml:space="preserve">произшествие. </w:t>
      </w:r>
      <w:r w:rsidR="00060D6F">
        <w:rPr>
          <w:rFonts w:ascii="Times New Roman" w:hAnsi="Times New Roman"/>
        </w:rPr>
        <w:t>И</w:t>
      </w:r>
      <w:r w:rsidRPr="009D60A2">
        <w:rPr>
          <w:rFonts w:ascii="Times New Roman" w:hAnsi="Times New Roman"/>
        </w:rPr>
        <w:t>з</w:t>
      </w:r>
      <w:r w:rsidR="00E93F05">
        <w:rPr>
          <w:rFonts w:ascii="Times New Roman" w:hAnsi="Times New Roman"/>
        </w:rPr>
        <w:t xml:space="preserve">вършените подробни </w:t>
      </w:r>
      <w:r w:rsidRPr="009D60A2">
        <w:rPr>
          <w:rFonts w:ascii="Times New Roman" w:hAnsi="Times New Roman"/>
        </w:rPr>
        <w:t>огледи на подвижния железопътен състав, как</w:t>
      </w:r>
      <w:r w:rsidR="00CC13D9">
        <w:rPr>
          <w:rFonts w:ascii="Times New Roman" w:hAnsi="Times New Roman"/>
        </w:rPr>
        <w:t xml:space="preserve">то и </w:t>
      </w:r>
      <w:r w:rsidR="00E93F05">
        <w:rPr>
          <w:rFonts w:ascii="Times New Roman" w:hAnsi="Times New Roman"/>
        </w:rPr>
        <w:t xml:space="preserve">задълбоченият </w:t>
      </w:r>
      <w:r w:rsidR="00CC13D9">
        <w:rPr>
          <w:rFonts w:ascii="Times New Roman" w:hAnsi="Times New Roman"/>
        </w:rPr>
        <w:t>анализ на предоставените материали и документи</w:t>
      </w:r>
      <w:r w:rsidRPr="009D60A2">
        <w:rPr>
          <w:rFonts w:ascii="Times New Roman" w:hAnsi="Times New Roman"/>
        </w:rPr>
        <w:t xml:space="preserve"> </w:t>
      </w:r>
      <w:r w:rsidR="00CC13D9">
        <w:rPr>
          <w:rFonts w:ascii="Times New Roman" w:hAnsi="Times New Roman"/>
        </w:rPr>
        <w:t>от оперативната група</w:t>
      </w:r>
      <w:r w:rsidR="000A6D6B">
        <w:rPr>
          <w:rFonts w:ascii="Times New Roman" w:hAnsi="Times New Roman"/>
        </w:rPr>
        <w:t xml:space="preserve">, </w:t>
      </w:r>
      <w:r w:rsidR="003F0C99">
        <w:rPr>
          <w:rFonts w:ascii="Times New Roman" w:hAnsi="Times New Roman"/>
        </w:rPr>
        <w:t>становища</w:t>
      </w:r>
      <w:r w:rsidRPr="009D60A2">
        <w:rPr>
          <w:rFonts w:ascii="Times New Roman" w:hAnsi="Times New Roman"/>
        </w:rPr>
        <w:t xml:space="preserve"> на експертите, участвали в </w:t>
      </w:r>
      <w:r w:rsidR="003F0C99">
        <w:rPr>
          <w:rFonts w:ascii="Times New Roman" w:hAnsi="Times New Roman"/>
        </w:rPr>
        <w:t>комисията за разследване</w:t>
      </w:r>
      <w:r w:rsidRPr="009D60A2">
        <w:rPr>
          <w:rFonts w:ascii="Times New Roman" w:hAnsi="Times New Roman"/>
        </w:rPr>
        <w:t xml:space="preserve">, </w:t>
      </w:r>
      <w:r w:rsidR="009B45CA">
        <w:rPr>
          <w:rFonts w:ascii="Times New Roman" w:hAnsi="Times New Roman"/>
        </w:rPr>
        <w:t>интервю</w:t>
      </w:r>
      <w:r w:rsidR="00DA1309">
        <w:rPr>
          <w:rFonts w:ascii="Times New Roman" w:hAnsi="Times New Roman"/>
        </w:rPr>
        <w:t>та</w:t>
      </w:r>
      <w:r w:rsidR="00E37848" w:rsidRPr="00060D6F">
        <w:rPr>
          <w:rFonts w:ascii="Times New Roman" w:hAnsi="Times New Roman"/>
        </w:rPr>
        <w:t>,</w:t>
      </w:r>
      <w:r w:rsidR="00DA1309">
        <w:rPr>
          <w:rFonts w:ascii="Times New Roman" w:hAnsi="Times New Roman"/>
        </w:rPr>
        <w:t xml:space="preserve"> проведени</w:t>
      </w:r>
      <w:r w:rsidR="000A6D6B">
        <w:rPr>
          <w:rFonts w:ascii="Times New Roman" w:hAnsi="Times New Roman"/>
        </w:rPr>
        <w:t xml:space="preserve"> с персонала,</w:t>
      </w:r>
      <w:r w:rsidR="009B45CA">
        <w:rPr>
          <w:rFonts w:ascii="Times New Roman" w:hAnsi="Times New Roman"/>
        </w:rPr>
        <w:t xml:space="preserve"> </w:t>
      </w:r>
      <w:r w:rsidR="00B35DAD">
        <w:rPr>
          <w:rFonts w:ascii="Times New Roman" w:hAnsi="Times New Roman"/>
        </w:rPr>
        <w:t xml:space="preserve">с </w:t>
      </w:r>
      <w:r w:rsidR="009B45CA">
        <w:rPr>
          <w:rFonts w:ascii="Times New Roman" w:hAnsi="Times New Roman"/>
        </w:rPr>
        <w:t xml:space="preserve">очевидци </w:t>
      </w:r>
      <w:r w:rsidR="00B35DAD">
        <w:rPr>
          <w:rFonts w:ascii="Times New Roman" w:hAnsi="Times New Roman"/>
        </w:rPr>
        <w:t>(</w:t>
      </w:r>
      <w:r w:rsidR="009B45CA">
        <w:rPr>
          <w:rFonts w:ascii="Times New Roman" w:hAnsi="Times New Roman"/>
        </w:rPr>
        <w:t>пътници от влака</w:t>
      </w:r>
      <w:r w:rsidR="00020269">
        <w:rPr>
          <w:rFonts w:ascii="Times New Roman" w:hAnsi="Times New Roman"/>
        </w:rPr>
        <w:t xml:space="preserve">). </w:t>
      </w:r>
      <w:r w:rsidR="003F0C99">
        <w:rPr>
          <w:rFonts w:ascii="Times New Roman" w:hAnsi="Times New Roman"/>
        </w:rPr>
        <w:t xml:space="preserve"> </w:t>
      </w:r>
      <w:r w:rsidR="00C06D55">
        <w:rPr>
          <w:rFonts w:ascii="Times New Roman" w:hAnsi="Times New Roman"/>
        </w:rPr>
        <w:t>Комисията за разследване проведе интервю с р</w:t>
      </w:r>
      <w:r w:rsidR="00020269">
        <w:rPr>
          <w:rFonts w:ascii="Times New Roman" w:hAnsi="Times New Roman"/>
        </w:rPr>
        <w:t xml:space="preserve">ъководството на Вагонен завод </w:t>
      </w:r>
      <w:r w:rsidR="00C06D55">
        <w:rPr>
          <w:rFonts w:ascii="Times New Roman" w:hAnsi="Times New Roman"/>
        </w:rPr>
        <w:t>,,</w:t>
      </w:r>
      <w:proofErr w:type="spellStart"/>
      <w:r w:rsidR="00020269">
        <w:rPr>
          <w:rFonts w:ascii="Times New Roman" w:hAnsi="Times New Roman"/>
        </w:rPr>
        <w:t>Интерком</w:t>
      </w:r>
      <w:proofErr w:type="spellEnd"/>
      <w:r w:rsidR="00C06D55">
        <w:rPr>
          <w:rFonts w:ascii="Times New Roman" w:hAnsi="Times New Roman"/>
        </w:rPr>
        <w:t>“</w:t>
      </w:r>
      <w:r w:rsidR="00020269">
        <w:rPr>
          <w:rFonts w:ascii="Times New Roman" w:hAnsi="Times New Roman"/>
        </w:rPr>
        <w:t xml:space="preserve"> АД </w:t>
      </w:r>
      <w:r w:rsidR="005A71E9">
        <w:rPr>
          <w:rFonts w:ascii="Times New Roman" w:hAnsi="Times New Roman"/>
        </w:rPr>
        <w:t>-</w:t>
      </w:r>
      <w:r w:rsidR="00020269">
        <w:rPr>
          <w:rFonts w:ascii="Times New Roman" w:hAnsi="Times New Roman"/>
        </w:rPr>
        <w:t xml:space="preserve"> </w:t>
      </w:r>
      <w:r w:rsidR="00B35DAD">
        <w:rPr>
          <w:rFonts w:ascii="Times New Roman" w:hAnsi="Times New Roman"/>
        </w:rPr>
        <w:t>Дряно</w:t>
      </w:r>
      <w:r w:rsidR="00DA1309">
        <w:rPr>
          <w:rFonts w:ascii="Times New Roman" w:hAnsi="Times New Roman"/>
        </w:rPr>
        <w:t>во</w:t>
      </w:r>
      <w:r w:rsidR="00233F00">
        <w:rPr>
          <w:rFonts w:ascii="Times New Roman" w:hAnsi="Times New Roman"/>
        </w:rPr>
        <w:t>,</w:t>
      </w:r>
      <w:r w:rsidR="000A6D6B">
        <w:rPr>
          <w:rFonts w:ascii="Times New Roman" w:hAnsi="Times New Roman"/>
        </w:rPr>
        <w:t xml:space="preserve"> </w:t>
      </w:r>
      <w:r w:rsidR="00020269">
        <w:rPr>
          <w:rFonts w:ascii="Times New Roman" w:hAnsi="Times New Roman"/>
        </w:rPr>
        <w:t xml:space="preserve">предоставиха </w:t>
      </w:r>
      <w:r w:rsidR="00C06D55">
        <w:rPr>
          <w:rFonts w:ascii="Times New Roman" w:hAnsi="Times New Roman"/>
        </w:rPr>
        <w:t xml:space="preserve">и </w:t>
      </w:r>
      <w:r w:rsidR="00020269">
        <w:rPr>
          <w:rFonts w:ascii="Times New Roman" w:hAnsi="Times New Roman"/>
        </w:rPr>
        <w:t xml:space="preserve">изисканите </w:t>
      </w:r>
      <w:r w:rsidR="00C06D55">
        <w:rPr>
          <w:rFonts w:ascii="Times New Roman" w:hAnsi="Times New Roman"/>
        </w:rPr>
        <w:t xml:space="preserve">документи и </w:t>
      </w:r>
      <w:r w:rsidR="00020269">
        <w:rPr>
          <w:rFonts w:ascii="Times New Roman" w:hAnsi="Times New Roman"/>
        </w:rPr>
        <w:t>материали</w:t>
      </w:r>
      <w:r w:rsidRPr="009D60A2">
        <w:rPr>
          <w:rFonts w:ascii="Times New Roman" w:hAnsi="Times New Roman"/>
        </w:rPr>
        <w:t xml:space="preserve"> </w:t>
      </w:r>
      <w:r w:rsidR="00C06D55">
        <w:rPr>
          <w:rFonts w:ascii="Times New Roman" w:hAnsi="Times New Roman"/>
        </w:rPr>
        <w:t>относно извършените средни ремонти и монтаж на Инвертори в пътническите вагони</w:t>
      </w:r>
      <w:r w:rsidR="003F0C99">
        <w:rPr>
          <w:rFonts w:ascii="Times New Roman" w:hAnsi="Times New Roman"/>
        </w:rPr>
        <w:t>.</w:t>
      </w:r>
    </w:p>
    <w:p w:rsidR="00E5539E" w:rsidRPr="00A4628D" w:rsidRDefault="00831139" w:rsidP="00C73B93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A4628D">
        <w:rPr>
          <w:rFonts w:ascii="Times New Roman" w:hAnsi="Times New Roman"/>
          <w:u w:val="single"/>
        </w:rPr>
        <w:t>14.2</w:t>
      </w:r>
      <w:r w:rsidR="00E5539E" w:rsidRPr="00A4628D">
        <w:rPr>
          <w:rFonts w:ascii="Times New Roman" w:hAnsi="Times New Roman"/>
          <w:u w:val="single"/>
        </w:rPr>
        <w:t xml:space="preserve">. Анализ на </w:t>
      </w:r>
      <w:r w:rsidR="003F0C99" w:rsidRPr="00A4628D">
        <w:rPr>
          <w:rFonts w:ascii="Times New Roman" w:hAnsi="Times New Roman"/>
          <w:u w:val="single"/>
        </w:rPr>
        <w:t>фактите и изводи относно причините за произшествието</w:t>
      </w:r>
      <w:r w:rsidR="00E5539E" w:rsidRPr="00A4628D">
        <w:rPr>
          <w:rFonts w:ascii="Times New Roman" w:hAnsi="Times New Roman"/>
          <w:u w:val="single"/>
        </w:rPr>
        <w:t>.</w:t>
      </w:r>
    </w:p>
    <w:p w:rsidR="00A4628D" w:rsidRPr="00DA05C8" w:rsidRDefault="00A4628D" w:rsidP="00A4628D">
      <w:pPr>
        <w:spacing w:before="120"/>
        <w:ind w:right="28" w:firstLine="709"/>
        <w:jc w:val="both"/>
        <w:rPr>
          <w:rFonts w:ascii="Times New Roman" w:hAnsi="Times New Roman"/>
          <w:b/>
          <w:szCs w:val="24"/>
        </w:rPr>
      </w:pPr>
      <w:r w:rsidRPr="00DA05C8">
        <w:rPr>
          <w:rFonts w:ascii="Times New Roman" w:hAnsi="Times New Roman"/>
          <w:b/>
          <w:szCs w:val="24"/>
        </w:rPr>
        <w:t xml:space="preserve">Анализ на записа от записващото устройство на електрически локомотив № </w:t>
      </w:r>
      <w:r w:rsidR="00DA05C8">
        <w:rPr>
          <w:rFonts w:ascii="Times New Roman" w:hAnsi="Times New Roman"/>
          <w:b/>
          <w:szCs w:val="24"/>
        </w:rPr>
        <w:t>43309.4 в междугарието</w:t>
      </w:r>
      <w:r w:rsidRPr="00DA05C8">
        <w:rPr>
          <w:rFonts w:ascii="Times New Roman" w:hAnsi="Times New Roman"/>
          <w:b/>
          <w:szCs w:val="24"/>
        </w:rPr>
        <w:t xml:space="preserve"> </w:t>
      </w:r>
      <w:r w:rsidRPr="00DA05C8">
        <w:rPr>
          <w:rFonts w:ascii="Times New Roman" w:eastAsiaTheme="minorHAnsi" w:hAnsi="Times New Roman" w:cstheme="minorBidi"/>
          <w:b/>
          <w:szCs w:val="22"/>
          <w:lang w:eastAsia="en-US"/>
        </w:rPr>
        <w:t>Пловдив</w:t>
      </w:r>
      <w:r w:rsidR="00DA05C8">
        <w:rPr>
          <w:rFonts w:ascii="Times New Roman" w:hAnsi="Times New Roman"/>
          <w:b/>
          <w:szCs w:val="24"/>
        </w:rPr>
        <w:t xml:space="preserve"> –</w:t>
      </w:r>
      <w:r w:rsidRPr="00DA05C8">
        <w:rPr>
          <w:rFonts w:ascii="Times New Roman" w:hAnsi="Times New Roman"/>
          <w:b/>
          <w:szCs w:val="24"/>
        </w:rPr>
        <w:t xml:space="preserve"> </w:t>
      </w:r>
      <w:r w:rsidRPr="00DA05C8">
        <w:rPr>
          <w:rFonts w:ascii="Times New Roman" w:eastAsiaTheme="minorHAnsi" w:hAnsi="Times New Roman" w:cstheme="minorBidi"/>
          <w:b/>
          <w:szCs w:val="22"/>
          <w:lang w:eastAsia="en-US"/>
        </w:rPr>
        <w:t>Коньово</w:t>
      </w:r>
      <w:r w:rsidR="00DA05C8">
        <w:rPr>
          <w:rFonts w:ascii="Times New Roman" w:hAnsi="Times New Roman"/>
          <w:b/>
          <w:szCs w:val="24"/>
        </w:rPr>
        <w:t xml:space="preserve"> по време на обслужване</w:t>
      </w:r>
      <w:r w:rsidRPr="00DA05C8">
        <w:rPr>
          <w:rFonts w:ascii="Times New Roman" w:hAnsi="Times New Roman"/>
          <w:b/>
          <w:szCs w:val="24"/>
        </w:rPr>
        <w:t xml:space="preserve"> на БВ № 8613.</w:t>
      </w:r>
    </w:p>
    <w:p w:rsidR="007179DA" w:rsidRDefault="00C82C8C" w:rsidP="00A4628D">
      <w:pPr>
        <w:ind w:right="28" w:firstLine="709"/>
        <w:jc w:val="both"/>
        <w:rPr>
          <w:rFonts w:ascii="Times New Roman" w:eastAsiaTheme="minorHAnsi" w:hAnsi="Times New Roman" w:cstheme="minorBidi"/>
          <w:szCs w:val="22"/>
          <w:lang w:eastAsia="en-US"/>
        </w:rPr>
      </w:pPr>
      <w:r>
        <w:rPr>
          <w:rFonts w:ascii="Times New Roman" w:eastAsiaTheme="minorHAnsi" w:hAnsi="Times New Roman" w:cstheme="minorBidi"/>
          <w:szCs w:val="22"/>
          <w:lang w:eastAsia="en-US"/>
        </w:rPr>
        <w:lastRenderedPageBreak/>
        <w:t xml:space="preserve">От записа на скоростомерната лента </w:t>
      </w:r>
      <w:r w:rsidR="00686062">
        <w:rPr>
          <w:rFonts w:ascii="Times New Roman" w:eastAsiaTheme="minorHAnsi" w:hAnsi="Times New Roman" w:cstheme="minorBidi"/>
          <w:szCs w:val="22"/>
          <w:lang w:eastAsia="en-US"/>
        </w:rPr>
        <w:t xml:space="preserve"> на ел.</w:t>
      </w:r>
      <w:r w:rsidR="00E5539E" w:rsidRPr="009878AC">
        <w:rPr>
          <w:rFonts w:ascii="Times New Roman" w:eastAsiaTheme="minorHAnsi" w:hAnsi="Times New Roman" w:cstheme="minorBidi"/>
          <w:szCs w:val="22"/>
          <w:lang w:eastAsia="en-US"/>
        </w:rPr>
        <w:t xml:space="preserve"> локомот</w:t>
      </w:r>
      <w:r w:rsidR="00686062">
        <w:rPr>
          <w:rFonts w:ascii="Times New Roman" w:eastAsiaTheme="minorHAnsi" w:hAnsi="Times New Roman" w:cstheme="minorBidi"/>
          <w:szCs w:val="22"/>
          <w:lang w:eastAsia="en-US"/>
        </w:rPr>
        <w:t>ив № 43309</w:t>
      </w:r>
      <w:r w:rsidR="00A4628D">
        <w:rPr>
          <w:rFonts w:ascii="Times New Roman" w:eastAsiaTheme="minorHAnsi" w:hAnsi="Times New Roman" w:cstheme="minorBidi"/>
          <w:szCs w:val="22"/>
          <w:lang w:eastAsia="en-US"/>
        </w:rPr>
        <w:t>.4</w:t>
      </w:r>
      <w:r w:rsidR="00E5539E" w:rsidRPr="009878AC">
        <w:rPr>
          <w:rFonts w:ascii="Times New Roman" w:eastAsiaTheme="minorHAnsi" w:hAnsi="Times New Roman" w:cstheme="minorBidi"/>
          <w:szCs w:val="22"/>
          <w:lang w:eastAsia="en-US"/>
        </w:rPr>
        <w:t xml:space="preserve"> се </w:t>
      </w:r>
      <w:r w:rsidR="003F0C99">
        <w:rPr>
          <w:rFonts w:ascii="Times New Roman" w:eastAsiaTheme="minorHAnsi" w:hAnsi="Times New Roman" w:cstheme="minorBidi"/>
          <w:szCs w:val="22"/>
          <w:lang w:eastAsia="en-US"/>
        </w:rPr>
        <w:t>установи, че в участъка от гара Пловдив до гара Коньово</w:t>
      </w:r>
      <w:r w:rsidR="00E5539E" w:rsidRPr="009878AC">
        <w:rPr>
          <w:rFonts w:ascii="Times New Roman" w:eastAsiaTheme="minorHAnsi" w:hAnsi="Times New Roman" w:cstheme="minorBidi"/>
          <w:szCs w:val="22"/>
          <w:lang w:eastAsia="en-US"/>
        </w:rPr>
        <w:t xml:space="preserve"> влакът се е движил </w:t>
      </w:r>
      <w:r w:rsidR="00DA1309">
        <w:rPr>
          <w:rFonts w:ascii="Times New Roman" w:eastAsiaTheme="minorHAnsi" w:hAnsi="Times New Roman" w:cstheme="minorBidi"/>
          <w:szCs w:val="22"/>
          <w:lang w:eastAsia="en-US"/>
        </w:rPr>
        <w:t>нормално, спазвайки скоростите з</w:t>
      </w:r>
      <w:r w:rsidR="00E5539E" w:rsidRPr="009878AC">
        <w:rPr>
          <w:rFonts w:ascii="Times New Roman" w:eastAsiaTheme="minorHAnsi" w:hAnsi="Times New Roman" w:cstheme="minorBidi"/>
          <w:szCs w:val="22"/>
          <w:lang w:eastAsia="en-US"/>
        </w:rPr>
        <w:t>а движение съгласно Книжка-разписание</w:t>
      </w:r>
      <w:r w:rsidR="00125E2A">
        <w:rPr>
          <w:rFonts w:ascii="Times New Roman" w:eastAsiaTheme="minorHAnsi" w:hAnsi="Times New Roman" w:cstheme="minorBidi"/>
          <w:szCs w:val="22"/>
          <w:lang w:eastAsia="en-US"/>
        </w:rPr>
        <w:t xml:space="preserve"> </w:t>
      </w:r>
      <w:r w:rsidR="00125E2A">
        <w:rPr>
          <w:rFonts w:ascii="Times New Roman" w:hAnsi="Times New Roman"/>
          <w:color w:val="000000"/>
          <w:szCs w:val="24"/>
        </w:rPr>
        <w:t>(фиг. 8</w:t>
      </w:r>
      <w:r w:rsidR="00125E2A" w:rsidRPr="004071E7">
        <w:rPr>
          <w:rFonts w:ascii="Times New Roman" w:hAnsi="Times New Roman"/>
          <w:color w:val="000000"/>
          <w:szCs w:val="24"/>
        </w:rPr>
        <w:t>).</w:t>
      </w:r>
      <w:r w:rsidR="001E0FD8">
        <w:rPr>
          <w:rFonts w:ascii="Times New Roman" w:eastAsiaTheme="minorHAnsi" w:hAnsi="Times New Roman" w:cstheme="minorBidi"/>
          <w:szCs w:val="22"/>
          <w:lang w:eastAsia="en-US"/>
        </w:rPr>
        <w:t xml:space="preserve"> </w:t>
      </w:r>
    </w:p>
    <w:p w:rsidR="00125E2A" w:rsidRPr="004071E7" w:rsidRDefault="00125E2A" w:rsidP="00125E2A">
      <w:pPr>
        <w:ind w:right="28"/>
        <w:jc w:val="both"/>
        <w:rPr>
          <w:rFonts w:ascii="Times New Roman" w:eastAsiaTheme="minorHAnsi" w:hAnsi="Times New Roman" w:cstheme="minorBidi"/>
          <w:szCs w:val="22"/>
          <w:lang w:eastAsia="en-US"/>
        </w:rPr>
      </w:pPr>
      <w:r w:rsidRPr="004071E7">
        <w:rPr>
          <w:rFonts w:ascii="Times New Roman" w:hAnsi="Times New Roman"/>
          <w:noProof/>
        </w:rPr>
        <mc:AlternateContent>
          <mc:Choice Requires="wpg">
            <w:drawing>
              <wp:anchor distT="0" distB="0" distL="114300" distR="114300" simplePos="0" relativeHeight="251819008" behindDoc="0" locked="0" layoutInCell="1" allowOverlap="1" wp14:anchorId="69A1ECB7" wp14:editId="040310B6">
                <wp:simplePos x="0" y="0"/>
                <wp:positionH relativeFrom="column">
                  <wp:posOffset>0</wp:posOffset>
                </wp:positionH>
                <wp:positionV relativeFrom="paragraph">
                  <wp:posOffset>179705</wp:posOffset>
                </wp:positionV>
                <wp:extent cx="5943600" cy="2416175"/>
                <wp:effectExtent l="0" t="0" r="0" b="3175"/>
                <wp:wrapTopAndBottom/>
                <wp:docPr id="23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3600" cy="2416175"/>
                          <a:chOff x="0" y="0"/>
                          <a:chExt cx="5400000" cy="2235645"/>
                        </a:xfrm>
                      </wpg:grpSpPr>
                      <pic:pic xmlns:pic="http://schemas.openxmlformats.org/drawingml/2006/picture">
                        <pic:nvPicPr>
                          <pic:cNvPr id="24" name="Picture 12"/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0" cy="1945929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5" name="Text Box 12"/>
                        <wps:cNvSpPr txBox="1"/>
                        <wps:spPr>
                          <a:xfrm>
                            <a:off x="0" y="1945929"/>
                            <a:ext cx="5400000" cy="289716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910F75" w:rsidRPr="004071E7" w:rsidRDefault="00910F75" w:rsidP="00125E2A">
                              <w:pPr>
                                <w:jc w:val="center"/>
                                <w:rPr>
                                  <w:rFonts w:ascii="Times New Roman" w:hAnsi="Times New Roman"/>
                                  <w:b/>
                                </w:rPr>
                              </w:pPr>
                              <w:r w:rsidRPr="004071E7">
                                <w:rPr>
                                  <w:rFonts w:ascii="Times New Roman" w:hAnsi="Times New Roman"/>
                                  <w:b/>
                                </w:rPr>
                                <w:t>Ф</w:t>
                              </w:r>
                              <w:r>
                                <w:rPr>
                                  <w:rFonts w:ascii="Times New Roman" w:hAnsi="Times New Roman"/>
                                  <w:b/>
                                </w:rPr>
                                <w:t>иг. 8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A1ECB7" id="Group 6" o:spid="_x0000_s1052" style="position:absolute;left:0;text-align:left;margin-left:0;margin-top:14.15pt;width:468pt;height:190.25pt;z-index:251819008" coordsize="54000,2235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">
                <v:shape id="Picture 12" o:spid="_x0000_s1053" type="#_x0000_t75" style="position:absolute;width:54000;height:194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">
                  <v:imagedata r:id="rId30" o:title=""/>
                  <v:path arrowok="t"/>
                </v:shape>
                <v:shape id="Text Box 12" o:spid="_x0000_s1054" type="#_x0000_t202" style="position:absolute;top:19459;width:54000;height:28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" fillcolor="window" stroked="f" strokeweight=".5pt">
                  <v:textbox>
                    <w:txbxContent>
                      <w:p w:rsidR="00910F75" w:rsidRPr="004071E7" w:rsidRDefault="00910F75" w:rsidP="00125E2A">
                        <w:pPr>
                          <w:jc w:val="center"/>
                          <w:rPr>
                            <w:rFonts w:ascii="Times New Roman" w:hAnsi="Times New Roman"/>
                            <w:b/>
                          </w:rPr>
                        </w:pPr>
                        <w:r w:rsidRPr="004071E7">
                          <w:rPr>
                            <w:rFonts w:ascii="Times New Roman" w:hAnsi="Times New Roman"/>
                            <w:b/>
                          </w:rPr>
                          <w:t>Ф</w:t>
                        </w:r>
                        <w:r>
                          <w:rPr>
                            <w:rFonts w:ascii="Times New Roman" w:hAnsi="Times New Roman"/>
                            <w:b/>
                          </w:rPr>
                          <w:t>иг. 8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:rsidR="004071E7" w:rsidRPr="004071E7" w:rsidRDefault="00DA1309" w:rsidP="004071E7">
      <w:pPr>
        <w:ind w:firstLine="709"/>
        <w:jc w:val="both"/>
        <w:rPr>
          <w:rFonts w:ascii="Times New Roman" w:hAnsi="Times New Roman"/>
          <w:color w:val="000000"/>
          <w:szCs w:val="24"/>
        </w:rPr>
      </w:pPr>
      <w:r>
        <w:rPr>
          <w:rFonts w:ascii="Times New Roman" w:hAnsi="Times New Roman"/>
          <w:color w:val="000000"/>
          <w:szCs w:val="24"/>
        </w:rPr>
        <w:t>Локомотивният машинист на БВ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№ 8613 </w:t>
      </w:r>
      <w:r w:rsidR="00DA05C8">
        <w:rPr>
          <w:rFonts w:ascii="Times New Roman" w:hAnsi="Times New Roman"/>
          <w:color w:val="000000"/>
          <w:szCs w:val="24"/>
        </w:rPr>
        <w:t xml:space="preserve">е </w:t>
      </w:r>
      <w:r w:rsidR="004071E7" w:rsidRPr="004071E7">
        <w:rPr>
          <w:rFonts w:ascii="Times New Roman" w:hAnsi="Times New Roman"/>
          <w:color w:val="000000"/>
          <w:szCs w:val="24"/>
        </w:rPr>
        <w:t>управлява</w:t>
      </w:r>
      <w:r w:rsidR="00DA05C8">
        <w:rPr>
          <w:rFonts w:ascii="Times New Roman" w:hAnsi="Times New Roman"/>
          <w:color w:val="000000"/>
          <w:szCs w:val="24"/>
        </w:rPr>
        <w:t>л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влака, спазвайки ограниченията на скоростта по книжка-разписание и всички намаления по железния път. Спирането на влака в повечето случаи е осъществявано чрез служебно задържане на спирачката. Изключение е направено на гарите Поповица, Първомай и Стара Загора, където е използвано екстрено задържане. За гара Поповица и гара Първомай не е налице основание за това действие, тъй като влакът се е движел навреме, но то може да бъде отдадено на преце</w:t>
      </w:r>
      <w:r>
        <w:rPr>
          <w:rFonts w:ascii="Times New Roman" w:hAnsi="Times New Roman"/>
          <w:color w:val="000000"/>
          <w:szCs w:val="24"/>
        </w:rPr>
        <w:t xml:space="preserve">нката на машиниста за конкретната ситуация </w:t>
      </w:r>
    </w:p>
    <w:p w:rsidR="004071E7" w:rsidRDefault="004071E7" w:rsidP="004071E7">
      <w:pPr>
        <w:ind w:firstLine="709"/>
        <w:jc w:val="both"/>
        <w:rPr>
          <w:rFonts w:ascii="Times New Roman" w:hAnsi="Times New Roman"/>
          <w:color w:val="000000"/>
          <w:szCs w:val="24"/>
        </w:rPr>
      </w:pPr>
      <w:r w:rsidRPr="004071E7">
        <w:rPr>
          <w:rFonts w:ascii="Times New Roman" w:hAnsi="Times New Roman"/>
          <w:color w:val="000000"/>
          <w:szCs w:val="24"/>
        </w:rPr>
        <w:t xml:space="preserve">До гара Стара Загора също не се случва нищо за отбелязване. Движението на влака е нормално, поведението на машиниста е напълно по правилата за возене на влака. </w:t>
      </w:r>
    </w:p>
    <w:p w:rsidR="00B176CE" w:rsidRPr="004071E7" w:rsidRDefault="00B176CE" w:rsidP="004071E7">
      <w:pPr>
        <w:ind w:firstLine="709"/>
        <w:jc w:val="both"/>
        <w:rPr>
          <w:rFonts w:ascii="Times New Roman" w:hAnsi="Times New Roman"/>
          <w:color w:val="000000"/>
          <w:szCs w:val="24"/>
        </w:rPr>
      </w:pPr>
    </w:p>
    <w:p w:rsidR="00782C5A" w:rsidRDefault="00017925" w:rsidP="00782C5A">
      <w:pPr>
        <w:ind w:firstLine="709"/>
        <w:jc w:val="both"/>
        <w:rPr>
          <w:rFonts w:ascii="Times New Roman" w:hAnsi="Times New Roman"/>
          <w:color w:val="000000"/>
          <w:szCs w:val="24"/>
        </w:rPr>
      </w:pPr>
      <w:r w:rsidRPr="004071E7">
        <w:rPr>
          <w:rFonts w:ascii="Times New Roman" w:hAnsi="Times New Roman"/>
          <w:noProof/>
          <w:szCs w:val="22"/>
        </w:rPr>
        <mc:AlternateContent>
          <mc:Choice Requires="wpg">
            <w:drawing>
              <wp:anchor distT="0" distB="0" distL="114300" distR="114300" simplePos="0" relativeHeight="251604992" behindDoc="0" locked="0" layoutInCell="1" allowOverlap="1" wp14:anchorId="5661EC9C" wp14:editId="05BF0474">
                <wp:simplePos x="0" y="0"/>
                <wp:positionH relativeFrom="column">
                  <wp:posOffset>148136</wp:posOffset>
                </wp:positionH>
                <wp:positionV relativeFrom="paragraph">
                  <wp:posOffset>1741896</wp:posOffset>
                </wp:positionV>
                <wp:extent cx="5362575" cy="2344420"/>
                <wp:effectExtent l="0" t="0" r="9525" b="0"/>
                <wp:wrapTopAndBottom/>
                <wp:docPr id="70" name="Group 7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62575" cy="2344420"/>
                          <a:chOff x="0" y="0"/>
                          <a:chExt cx="5155004" cy="2235645"/>
                        </a:xfrm>
                      </wpg:grpSpPr>
                      <wpg:grpSp>
                        <wpg:cNvPr id="7" name="Group 7"/>
                        <wpg:cNvGrpSpPr/>
                        <wpg:grpSpPr>
                          <a:xfrm>
                            <a:off x="0" y="0"/>
                            <a:ext cx="5155004" cy="2235645"/>
                            <a:chOff x="0" y="0"/>
                            <a:chExt cx="5155004" cy="2235645"/>
                          </a:xfrm>
                        </wpg:grpSpPr>
                        <pic:pic xmlns:pic="http://schemas.openxmlformats.org/drawingml/2006/picture">
                          <pic:nvPicPr>
                            <pic:cNvPr id="9" name="Picture 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155004" cy="1945929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10" name="Text Box 30"/>
                          <wps:cNvSpPr txBox="1"/>
                          <wps:spPr>
                            <a:xfrm>
                              <a:off x="0" y="1945929"/>
                              <a:ext cx="5155004" cy="28971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10F75" w:rsidRPr="004071E7" w:rsidRDefault="00910F75" w:rsidP="004071E7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</w:rPr>
                                </w:pPr>
                                <w:r w:rsidRPr="004071E7">
                                  <w:rPr>
                                    <w:rFonts w:ascii="Times New Roman" w:hAnsi="Times New Roman"/>
                                    <w:b/>
                                  </w:rPr>
                                  <w:t>Ф</w:t>
                                </w: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>иг. 9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" name="Oval 8"/>
                        <wps:cNvSpPr/>
                        <wps:spPr>
                          <a:xfrm>
                            <a:off x="200025" y="295275"/>
                            <a:ext cx="349330" cy="34933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61EC9C" id="Group 70" o:spid="_x0000_s1055" style="position:absolute;left:0;text-align:left;margin-left:11.65pt;margin-top:137.15pt;width:422.25pt;height:184.6pt;z-index:251604992" coordsize="51550,2235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">
                <v:group id="Group 7" o:spid="_x0000_s1056" style="position:absolute;width:51550;height:22356" coordsize="51550,22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shape id="Picture 9" o:spid="_x0000_s1057" type="#_x0000_t75" style="position:absolute;width:51550;height:194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">
                    <v:imagedata r:id="rId32" o:title=""/>
                    <v:path arrowok="t"/>
                  </v:shape>
                  <v:shape id="Text Box 30" o:spid="_x0000_s1058" type="#_x0000_t202" style="position:absolute;top:19459;width:51550;height:28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" fillcolor="white [3201]" stroked="f" strokeweight=".5pt">
                    <v:textbox>
                      <w:txbxContent>
                        <w:p w:rsidR="00910F75" w:rsidRPr="004071E7" w:rsidRDefault="00910F75" w:rsidP="004071E7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</w:rPr>
                          </w:pPr>
                          <w:r w:rsidRPr="004071E7">
                            <w:rPr>
                              <w:rFonts w:ascii="Times New Roman" w:hAnsi="Times New Roman"/>
                              <w:b/>
                            </w:rPr>
                            <w:t>Ф</w:t>
                          </w:r>
                          <w:r>
                            <w:rPr>
                              <w:rFonts w:ascii="Times New Roman" w:hAnsi="Times New Roman"/>
                              <w:b/>
                            </w:rPr>
                            <w:t>иг. 9</w:t>
                          </w:r>
                        </w:p>
                      </w:txbxContent>
                    </v:textbox>
                  </v:shape>
                </v:group>
                <v:oval id="Oval 8" o:spid="_x0000_s1059" style="position:absolute;left:2000;top:2952;width:3493;height:34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" filled="f" strokecolor="yellow" strokeweight="1pt">
                  <v:stroke joinstyle="miter"/>
                </v:oval>
                <w10:wrap type="topAndBottom"/>
              </v:group>
            </w:pict>
          </mc:Fallback>
        </mc:AlternateContent>
      </w:r>
      <w:r w:rsidR="004071E7" w:rsidRPr="004071E7">
        <w:rPr>
          <w:rFonts w:ascii="Times New Roman" w:hAnsi="Times New Roman"/>
          <w:color w:val="000000"/>
          <w:szCs w:val="24"/>
        </w:rPr>
        <w:t xml:space="preserve">Престоят на влака на гара Стара Загора </w:t>
      </w:r>
      <w:r w:rsidR="00782C5A">
        <w:rPr>
          <w:rFonts w:ascii="Times New Roman" w:hAnsi="Times New Roman"/>
          <w:color w:val="000000"/>
          <w:szCs w:val="24"/>
        </w:rPr>
        <w:t xml:space="preserve">(фиг.9) </w:t>
      </w:r>
      <w:r w:rsidR="004071E7" w:rsidRPr="004071E7">
        <w:rPr>
          <w:rFonts w:ascii="Times New Roman" w:hAnsi="Times New Roman"/>
          <w:color w:val="000000"/>
          <w:szCs w:val="24"/>
        </w:rPr>
        <w:t>представлява интерес от гледна точка на това, че е разделен на две части: първоначалният престой е четири минути, след което влакът е потеглил, но скоростта, която е развил, е била твърде ниска и поради това не се наблюдава регистрация в зоната, отбелязваща скоростта на движение, но е регистрирано върху графиката на времето, която показва, че влакът е бил в движение в продължение на няколко секунди. Това се потвърждава и от графиката на налягането в главния въздухопровод, където е отбелязано екстрено задържане. По всяка вероятност се касае или за закъснял пътник, който се е появил на перона след като влакът вече е потеглил, или за изпращач, койт</w:t>
      </w:r>
      <w:r w:rsidR="00DA1309">
        <w:rPr>
          <w:rFonts w:ascii="Times New Roman" w:hAnsi="Times New Roman"/>
          <w:color w:val="000000"/>
          <w:szCs w:val="24"/>
        </w:rPr>
        <w:t>о е скочил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във време на движение и е подаден сигнал за спиране, възприет навреме от машиниста. Във всички случаи това действие е било предприето с цел предотвратяване на произшествие. След престой от още три минути и половина влакът потегля от гара Стара Загора и продължава движението с</w:t>
      </w:r>
      <w:r w:rsidR="00DA1309">
        <w:rPr>
          <w:rFonts w:ascii="Times New Roman" w:hAnsi="Times New Roman"/>
          <w:color w:val="000000"/>
          <w:szCs w:val="24"/>
        </w:rPr>
        <w:t xml:space="preserve">и по-нататък по маршрута </w:t>
      </w:r>
    </w:p>
    <w:p w:rsidR="00782C5A" w:rsidRPr="004071E7" w:rsidRDefault="00782C5A" w:rsidP="00782C5A">
      <w:pPr>
        <w:ind w:firstLine="709"/>
        <w:jc w:val="both"/>
        <w:rPr>
          <w:rFonts w:ascii="Times New Roman" w:hAnsi="Times New Roman"/>
          <w:color w:val="000000"/>
          <w:szCs w:val="24"/>
        </w:rPr>
      </w:pPr>
      <w:r w:rsidRPr="004071E7">
        <w:rPr>
          <w:rFonts w:ascii="Times New Roman" w:hAnsi="Times New Roman"/>
          <w:color w:val="000000"/>
          <w:szCs w:val="24"/>
        </w:rPr>
        <w:lastRenderedPageBreak/>
        <w:t xml:space="preserve">Влак № 8613 преминава транзит през гарите Калитиново и Хан Аспарух, като максималната скорост, с която той се движи в междугарията Стара Загора – Калитиново и Калитиново – Хан Аспарух е 130 </w:t>
      </w:r>
      <w:r w:rsidRPr="002B5272">
        <w:rPr>
          <w:rFonts w:ascii="Times New Roman" w:hAnsi="Times New Roman"/>
          <w:color w:val="000000"/>
          <w:szCs w:val="24"/>
          <w:lang w:val="ru-RU"/>
        </w:rPr>
        <w:t>км/ч</w:t>
      </w:r>
      <w:r w:rsidRPr="004071E7">
        <w:rPr>
          <w:rFonts w:ascii="Times New Roman" w:hAnsi="Times New Roman"/>
          <w:color w:val="000000"/>
          <w:szCs w:val="24"/>
        </w:rPr>
        <w:t xml:space="preserve">, а в междугарието Хан Аспарух – Нова Загора тя е 125 </w:t>
      </w:r>
      <w:r w:rsidRPr="002B5272">
        <w:rPr>
          <w:rFonts w:ascii="Times New Roman" w:hAnsi="Times New Roman"/>
          <w:color w:val="000000"/>
          <w:szCs w:val="24"/>
          <w:lang w:val="ru-RU"/>
        </w:rPr>
        <w:t>км/ч</w:t>
      </w:r>
      <w:r w:rsidRPr="004071E7">
        <w:rPr>
          <w:rFonts w:ascii="Times New Roman" w:hAnsi="Times New Roman"/>
          <w:color w:val="000000"/>
          <w:szCs w:val="24"/>
        </w:rPr>
        <w:t>.</w:t>
      </w:r>
    </w:p>
    <w:p w:rsidR="00782C5A" w:rsidRDefault="00782C5A" w:rsidP="00782C5A">
      <w:pPr>
        <w:ind w:firstLine="709"/>
        <w:jc w:val="both"/>
        <w:rPr>
          <w:rFonts w:ascii="Times New Roman" w:hAnsi="Times New Roman"/>
          <w:color w:val="000000"/>
          <w:szCs w:val="24"/>
        </w:rPr>
      </w:pPr>
      <w:r w:rsidRPr="004071E7">
        <w:rPr>
          <w:rFonts w:ascii="Times New Roman" w:hAnsi="Times New Roman"/>
          <w:color w:val="000000"/>
          <w:szCs w:val="24"/>
        </w:rPr>
        <w:t xml:space="preserve">На 1500 </w:t>
      </w:r>
      <w:r w:rsidRPr="002B5272">
        <w:rPr>
          <w:rFonts w:ascii="Times New Roman" w:hAnsi="Times New Roman"/>
          <w:color w:val="000000"/>
          <w:szCs w:val="24"/>
          <w:lang w:val="ru-RU"/>
        </w:rPr>
        <w:t>м</w:t>
      </w:r>
      <w:r w:rsidRPr="004071E7">
        <w:rPr>
          <w:rFonts w:ascii="Times New Roman" w:hAnsi="Times New Roman"/>
          <w:color w:val="000000"/>
          <w:szCs w:val="24"/>
        </w:rPr>
        <w:t xml:space="preserve"> преди гара Нова Загора машинистът задейства автоматичната влакова спирачка, като изпуска от главния въздухопровод 1,0 </w:t>
      </w:r>
      <w:r w:rsidRPr="004071E7">
        <w:rPr>
          <w:rFonts w:ascii="Times New Roman" w:hAnsi="Times New Roman"/>
          <w:color w:val="000000"/>
          <w:szCs w:val="24"/>
          <w:lang w:val="en-US"/>
        </w:rPr>
        <w:t>bar</w:t>
      </w:r>
      <w:r w:rsidRPr="004071E7">
        <w:rPr>
          <w:rFonts w:ascii="Times New Roman" w:hAnsi="Times New Roman"/>
          <w:color w:val="000000"/>
          <w:szCs w:val="24"/>
        </w:rPr>
        <w:t xml:space="preserve">. Скоростта от 120 </w:t>
      </w:r>
      <w:r w:rsidRPr="002B5272">
        <w:rPr>
          <w:rFonts w:ascii="Times New Roman" w:hAnsi="Times New Roman"/>
          <w:color w:val="000000"/>
          <w:szCs w:val="24"/>
          <w:lang w:val="ru-RU"/>
        </w:rPr>
        <w:t>км/ч</w:t>
      </w:r>
      <w:r w:rsidRPr="004071E7">
        <w:rPr>
          <w:rFonts w:ascii="Times New Roman" w:hAnsi="Times New Roman"/>
          <w:color w:val="000000"/>
          <w:szCs w:val="24"/>
        </w:rPr>
        <w:t xml:space="preserve"> в този момент започва да намалява до 40 </w:t>
      </w:r>
      <w:r w:rsidRPr="002B5272">
        <w:rPr>
          <w:rFonts w:ascii="Times New Roman" w:hAnsi="Times New Roman"/>
          <w:color w:val="000000"/>
          <w:szCs w:val="24"/>
          <w:lang w:val="ru-RU"/>
        </w:rPr>
        <w:t>км/ч</w:t>
      </w:r>
      <w:r w:rsidRPr="004071E7">
        <w:rPr>
          <w:rFonts w:ascii="Times New Roman" w:hAnsi="Times New Roman"/>
          <w:color w:val="000000"/>
          <w:szCs w:val="24"/>
        </w:rPr>
        <w:t xml:space="preserve">, 500 </w:t>
      </w:r>
      <w:r w:rsidRPr="002B5272">
        <w:rPr>
          <w:rFonts w:ascii="Times New Roman" w:hAnsi="Times New Roman"/>
          <w:color w:val="000000"/>
          <w:szCs w:val="24"/>
          <w:lang w:val="ru-RU"/>
        </w:rPr>
        <w:t>м</w:t>
      </w:r>
      <w:r w:rsidRPr="004071E7">
        <w:rPr>
          <w:rFonts w:ascii="Times New Roman" w:hAnsi="Times New Roman"/>
          <w:color w:val="000000"/>
          <w:szCs w:val="24"/>
        </w:rPr>
        <w:t xml:space="preserve"> преди спирането му в гарата, което свидетелства, че влакът е приет на отклонителен коловоз. Влакът се установява в гарата в 19:47 часа. След престой от 4,5 минути влак № 8613 заминава от гара Нова Загора в 19:51 и в продължение на 700 </w:t>
      </w:r>
      <w:r w:rsidRPr="002B5272">
        <w:rPr>
          <w:rFonts w:ascii="Times New Roman" w:hAnsi="Times New Roman"/>
          <w:color w:val="000000"/>
          <w:szCs w:val="24"/>
          <w:lang w:val="ru-RU"/>
        </w:rPr>
        <w:t>м</w:t>
      </w:r>
      <w:r w:rsidRPr="004071E7">
        <w:rPr>
          <w:rFonts w:ascii="Times New Roman" w:hAnsi="Times New Roman"/>
          <w:color w:val="000000"/>
          <w:szCs w:val="24"/>
        </w:rPr>
        <w:t xml:space="preserve"> до 19:52 се движи със скорост до 40 </w:t>
      </w:r>
      <w:r w:rsidRPr="002B5272">
        <w:rPr>
          <w:rFonts w:ascii="Times New Roman" w:hAnsi="Times New Roman"/>
          <w:color w:val="000000"/>
          <w:szCs w:val="24"/>
          <w:lang w:val="ru-RU"/>
        </w:rPr>
        <w:t>км/ч</w:t>
      </w:r>
      <w:r w:rsidRPr="004071E7">
        <w:rPr>
          <w:rFonts w:ascii="Times New Roman" w:hAnsi="Times New Roman"/>
          <w:color w:val="000000"/>
          <w:szCs w:val="24"/>
        </w:rPr>
        <w:t xml:space="preserve">, след което скоростта започва да се увеличава и отново достига максимална стойност от 130 </w:t>
      </w:r>
      <w:r w:rsidRPr="002B5272">
        <w:rPr>
          <w:rFonts w:ascii="Times New Roman" w:hAnsi="Times New Roman"/>
          <w:color w:val="000000"/>
          <w:szCs w:val="24"/>
          <w:lang w:val="ru-RU"/>
        </w:rPr>
        <w:t>км/ч</w:t>
      </w:r>
      <w:r w:rsidRPr="004071E7">
        <w:rPr>
          <w:rFonts w:ascii="Times New Roman" w:hAnsi="Times New Roman"/>
          <w:color w:val="000000"/>
          <w:szCs w:val="24"/>
        </w:rPr>
        <w:t>.</w:t>
      </w:r>
    </w:p>
    <w:p w:rsidR="004071E7" w:rsidRPr="00DA1309" w:rsidRDefault="00782C5A" w:rsidP="00782C5A">
      <w:pPr>
        <w:ind w:firstLine="709"/>
        <w:jc w:val="both"/>
        <w:rPr>
          <w:rFonts w:ascii="Times New Roman" w:hAnsi="Times New Roman"/>
          <w:color w:val="000000"/>
          <w:szCs w:val="24"/>
        </w:rPr>
      </w:pPr>
      <w:r>
        <w:rPr>
          <w:rFonts w:ascii="Times New Roman" w:hAnsi="Times New Roman"/>
          <w:color w:val="000000"/>
          <w:szCs w:val="24"/>
        </w:rPr>
        <w:t xml:space="preserve">На </w:t>
      </w:r>
      <w:r w:rsidRPr="004071E7">
        <w:rPr>
          <w:rFonts w:ascii="Times New Roman" w:hAnsi="Times New Roman"/>
          <w:color w:val="000000"/>
          <w:szCs w:val="24"/>
        </w:rPr>
        <w:t xml:space="preserve">2600 </w:t>
      </w:r>
      <w:r w:rsidRPr="002B5272">
        <w:rPr>
          <w:rFonts w:ascii="Times New Roman" w:hAnsi="Times New Roman"/>
          <w:color w:val="000000"/>
          <w:szCs w:val="24"/>
          <w:lang w:val="ru-RU"/>
        </w:rPr>
        <w:t>м</w:t>
      </w:r>
      <w:r w:rsidRPr="004071E7">
        <w:rPr>
          <w:rFonts w:ascii="Times New Roman" w:hAnsi="Times New Roman"/>
          <w:color w:val="000000"/>
          <w:szCs w:val="24"/>
        </w:rPr>
        <w:t xml:space="preserve"> преди гара Коньово в 19:57 часа скоростта от 125 </w:t>
      </w:r>
      <w:r w:rsidRPr="002B5272">
        <w:rPr>
          <w:rFonts w:ascii="Times New Roman" w:hAnsi="Times New Roman"/>
          <w:color w:val="000000"/>
          <w:szCs w:val="24"/>
          <w:lang w:val="ru-RU"/>
        </w:rPr>
        <w:t>км/ч</w:t>
      </w:r>
      <w:r w:rsidRPr="004071E7">
        <w:rPr>
          <w:rFonts w:ascii="Times New Roman" w:hAnsi="Times New Roman"/>
          <w:color w:val="000000"/>
          <w:szCs w:val="24"/>
        </w:rPr>
        <w:t xml:space="preserve"> плавно започва да намалява без да е използвана автоматичната влакова спирачка, т.е. влакът се е движел по инерция в продължение на 1300 </w:t>
      </w:r>
      <w:r w:rsidRPr="002B5272">
        <w:rPr>
          <w:rFonts w:ascii="Times New Roman" w:hAnsi="Times New Roman"/>
          <w:color w:val="000000"/>
          <w:szCs w:val="24"/>
          <w:lang w:val="ru-RU"/>
        </w:rPr>
        <w:t>м</w:t>
      </w:r>
      <w:r w:rsidRPr="004071E7">
        <w:rPr>
          <w:rFonts w:ascii="Times New Roman" w:hAnsi="Times New Roman"/>
          <w:color w:val="000000"/>
          <w:szCs w:val="24"/>
        </w:rPr>
        <w:t xml:space="preserve">, като достига 100 </w:t>
      </w:r>
      <w:r w:rsidRPr="002B5272">
        <w:rPr>
          <w:rFonts w:ascii="Times New Roman" w:hAnsi="Times New Roman"/>
          <w:color w:val="000000"/>
          <w:szCs w:val="24"/>
          <w:lang w:val="ru-RU"/>
        </w:rPr>
        <w:t>км/ч</w:t>
      </w:r>
      <w:r w:rsidRPr="004071E7">
        <w:rPr>
          <w:rFonts w:ascii="Times New Roman" w:hAnsi="Times New Roman"/>
          <w:color w:val="000000"/>
          <w:szCs w:val="24"/>
        </w:rPr>
        <w:t>. В този момент локомотивният машинист задейства автоматичната влакова спирачка, като изпуска от главния</w:t>
      </w:r>
      <w:r>
        <w:rPr>
          <w:rFonts w:ascii="Times New Roman" w:hAnsi="Times New Roman"/>
          <w:color w:val="000000"/>
          <w:szCs w:val="24"/>
        </w:rPr>
        <w:t xml:space="preserve"> 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въздухопровод 1,0 </w:t>
      </w:r>
      <w:r w:rsidR="004071E7" w:rsidRPr="004071E7">
        <w:rPr>
          <w:rFonts w:ascii="Times New Roman" w:hAnsi="Times New Roman"/>
          <w:color w:val="000000"/>
          <w:szCs w:val="24"/>
          <w:lang w:val="en-US"/>
        </w:rPr>
        <w:t>bar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. В този режим влакът се движи в продължение на 750 </w:t>
      </w:r>
      <w:r w:rsidR="002B5272" w:rsidRPr="002B5272">
        <w:rPr>
          <w:rFonts w:ascii="Times New Roman" w:hAnsi="Times New Roman"/>
          <w:color w:val="000000"/>
          <w:szCs w:val="24"/>
          <w:lang w:val="ru-RU"/>
        </w:rPr>
        <w:t>м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и при достигане на скорост 30 </w:t>
      </w:r>
      <w:r w:rsidR="002B5272" w:rsidRPr="002B5272">
        <w:rPr>
          <w:rFonts w:ascii="Times New Roman" w:hAnsi="Times New Roman"/>
          <w:color w:val="000000"/>
          <w:szCs w:val="24"/>
          <w:lang w:val="ru-RU"/>
        </w:rPr>
        <w:t>км/ч</w:t>
      </w:r>
      <w:r w:rsidR="002B5272" w:rsidRPr="004071E7">
        <w:rPr>
          <w:rFonts w:ascii="Times New Roman" w:hAnsi="Times New Roman"/>
          <w:color w:val="000000"/>
          <w:szCs w:val="24"/>
        </w:rPr>
        <w:t xml:space="preserve"> 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машинистът прави частично разхлабване, повишавайки налягането в ГВП до 4,6 </w:t>
      </w:r>
      <w:r w:rsidR="004071E7" w:rsidRPr="004071E7">
        <w:rPr>
          <w:rFonts w:ascii="Times New Roman" w:hAnsi="Times New Roman"/>
          <w:color w:val="000000"/>
          <w:szCs w:val="24"/>
          <w:lang w:val="en-US"/>
        </w:rPr>
        <w:t>bar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, при което темпът на намаляване на скоростта се забавя. Влакът изминава 300 </w:t>
      </w:r>
      <w:r w:rsidR="002B5272" w:rsidRPr="002B5272">
        <w:rPr>
          <w:rFonts w:ascii="Times New Roman" w:hAnsi="Times New Roman"/>
          <w:color w:val="000000"/>
          <w:szCs w:val="24"/>
          <w:lang w:val="ru-RU"/>
        </w:rPr>
        <w:t>м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и машинистът отново извършва частично задържане, намалявайки налягането в ГВП до 4,15 </w:t>
      </w:r>
      <w:r w:rsidR="004071E7" w:rsidRPr="004071E7">
        <w:rPr>
          <w:rFonts w:ascii="Times New Roman" w:hAnsi="Times New Roman"/>
          <w:color w:val="000000"/>
          <w:szCs w:val="24"/>
          <w:lang w:val="en-US"/>
        </w:rPr>
        <w:t>bar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, при което влакът намалява скоростта си до нула и след 100 </w:t>
      </w:r>
      <w:r w:rsidR="002B5272" w:rsidRPr="002B5272">
        <w:rPr>
          <w:rFonts w:ascii="Times New Roman" w:hAnsi="Times New Roman"/>
          <w:color w:val="000000"/>
          <w:szCs w:val="24"/>
          <w:lang w:val="ru-RU"/>
        </w:rPr>
        <w:t>м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се установява в гара Коньово. След установяване на влака локомотивният машинист предприема разхлабване на спирачката, но още преди налягането да е достигнало номиналната си стойност (5,0 </w:t>
      </w:r>
      <w:r w:rsidR="004071E7" w:rsidRPr="004071E7">
        <w:rPr>
          <w:rFonts w:ascii="Times New Roman" w:hAnsi="Times New Roman"/>
          <w:color w:val="000000"/>
          <w:szCs w:val="24"/>
          <w:lang w:val="en-US"/>
        </w:rPr>
        <w:t>bar</w:t>
      </w:r>
      <w:r w:rsidR="004071E7" w:rsidRPr="004071E7">
        <w:rPr>
          <w:rFonts w:ascii="Times New Roman" w:hAnsi="Times New Roman"/>
          <w:color w:val="000000"/>
          <w:szCs w:val="24"/>
        </w:rPr>
        <w:t>), се наблюдава неговото намаляване, което първоначално по-бързо, а след това по-плавно намалява и в продължение на 25 минути достига нула около 20:25 часа. Лентата</w:t>
      </w:r>
      <w:r w:rsidR="00DA1309">
        <w:rPr>
          <w:rFonts w:ascii="Times New Roman" w:hAnsi="Times New Roman"/>
          <w:color w:val="000000"/>
          <w:szCs w:val="24"/>
        </w:rPr>
        <w:t xml:space="preserve"> от локомотива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е свалена в 01:19 часа.</w:t>
      </w:r>
    </w:p>
    <w:p w:rsidR="002E1BDD" w:rsidRPr="00C22556" w:rsidRDefault="00686062" w:rsidP="00BB7F46">
      <w:pPr>
        <w:spacing w:before="120"/>
        <w:ind w:right="28" w:firstLine="709"/>
        <w:jc w:val="both"/>
        <w:rPr>
          <w:rFonts w:ascii="Times New Roman" w:hAnsi="Times New Roman"/>
          <w:u w:val="single"/>
        </w:rPr>
      </w:pPr>
      <w:r w:rsidRPr="00C22556">
        <w:rPr>
          <w:rFonts w:ascii="Times New Roman" w:hAnsi="Times New Roman"/>
          <w:u w:val="single"/>
        </w:rPr>
        <w:t>1</w:t>
      </w:r>
      <w:r w:rsidR="00BD68D6" w:rsidRPr="00C22556">
        <w:rPr>
          <w:rFonts w:ascii="Times New Roman" w:hAnsi="Times New Roman"/>
          <w:u w:val="single"/>
        </w:rPr>
        <w:t>4.</w:t>
      </w:r>
      <w:r w:rsidR="00831139" w:rsidRPr="00C22556">
        <w:rPr>
          <w:rFonts w:ascii="Times New Roman" w:hAnsi="Times New Roman"/>
          <w:u w:val="single"/>
        </w:rPr>
        <w:t>3</w:t>
      </w:r>
      <w:r w:rsidR="002E1BDD" w:rsidRPr="00C22556">
        <w:rPr>
          <w:rFonts w:ascii="Times New Roman" w:hAnsi="Times New Roman"/>
          <w:u w:val="single"/>
        </w:rPr>
        <w:t xml:space="preserve">. </w:t>
      </w:r>
      <w:r w:rsidR="00A4628D" w:rsidRPr="00C22556">
        <w:rPr>
          <w:rFonts w:ascii="Times New Roman" w:hAnsi="Times New Roman"/>
          <w:szCs w:val="24"/>
          <w:u w:val="single"/>
        </w:rPr>
        <w:t>Изводи – непосредствени</w:t>
      </w:r>
      <w:r w:rsidR="00C22556" w:rsidRPr="00C22556">
        <w:rPr>
          <w:rFonts w:ascii="Times New Roman" w:hAnsi="Times New Roman"/>
          <w:szCs w:val="24"/>
          <w:u w:val="single"/>
        </w:rPr>
        <w:t xml:space="preserve"> и основни причини за произшествието допълнителни фактори свързани със техническото състояние на подвижния състав</w:t>
      </w:r>
      <w:r w:rsidR="00BD68D6" w:rsidRPr="00C22556">
        <w:rPr>
          <w:rFonts w:ascii="Times New Roman" w:hAnsi="Times New Roman"/>
          <w:szCs w:val="24"/>
          <w:u w:val="single"/>
        </w:rPr>
        <w:t>.</w:t>
      </w:r>
    </w:p>
    <w:p w:rsidR="00C22556" w:rsidRPr="00B253C9" w:rsidRDefault="006D221A" w:rsidP="00686062">
      <w:pPr>
        <w:ind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с</w:t>
      </w:r>
      <w:r w:rsidR="00C22556">
        <w:rPr>
          <w:rFonts w:ascii="Times New Roman" w:hAnsi="Times New Roman"/>
          <w:szCs w:val="24"/>
        </w:rPr>
        <w:t xml:space="preserve">ледствие на </w:t>
      </w:r>
      <w:r w:rsidR="003D2481" w:rsidRPr="003D2481">
        <w:rPr>
          <w:rFonts w:ascii="Times New Roman" w:hAnsi="Times New Roman"/>
          <w:szCs w:val="24"/>
        </w:rPr>
        <w:t>направените</w:t>
      </w:r>
      <w:r w:rsidR="003D2481">
        <w:rPr>
          <w:rFonts w:ascii="Times New Roman" w:hAnsi="Times New Roman"/>
          <w:szCs w:val="24"/>
        </w:rPr>
        <w:t xml:space="preserve"> изследвания,</w:t>
      </w:r>
      <w:r w:rsidR="00037567" w:rsidRPr="003D2481">
        <w:rPr>
          <w:rFonts w:ascii="Times New Roman" w:hAnsi="Times New Roman"/>
          <w:szCs w:val="24"/>
        </w:rPr>
        <w:t xml:space="preserve"> </w:t>
      </w:r>
      <w:r w:rsidR="00B253C9">
        <w:rPr>
          <w:rFonts w:ascii="Times New Roman" w:hAnsi="Times New Roman"/>
          <w:szCs w:val="24"/>
        </w:rPr>
        <w:t xml:space="preserve">измервания, </w:t>
      </w:r>
      <w:r w:rsidR="00037567" w:rsidRPr="003D2481">
        <w:rPr>
          <w:rFonts w:ascii="Times New Roman" w:hAnsi="Times New Roman"/>
          <w:szCs w:val="24"/>
        </w:rPr>
        <w:t>анализ</w:t>
      </w:r>
      <w:r w:rsidR="00B253C9">
        <w:rPr>
          <w:rFonts w:ascii="Times New Roman" w:hAnsi="Times New Roman"/>
          <w:szCs w:val="24"/>
        </w:rPr>
        <w:t>и на техническата документация и състоянието на вагона</w:t>
      </w:r>
      <w:r w:rsidR="003D2481">
        <w:rPr>
          <w:rFonts w:ascii="Times New Roman" w:hAnsi="Times New Roman"/>
          <w:szCs w:val="24"/>
        </w:rPr>
        <w:t>,</w:t>
      </w:r>
      <w:r w:rsidR="00037567" w:rsidRPr="003D2481">
        <w:rPr>
          <w:rFonts w:ascii="Times New Roman" w:hAnsi="Times New Roman"/>
          <w:szCs w:val="24"/>
        </w:rPr>
        <w:t xml:space="preserve"> </w:t>
      </w:r>
      <w:r w:rsidR="00515943">
        <w:rPr>
          <w:rFonts w:ascii="Times New Roman" w:hAnsi="Times New Roman"/>
          <w:szCs w:val="24"/>
        </w:rPr>
        <w:t>К</w:t>
      </w:r>
      <w:r w:rsidR="00515943">
        <w:rPr>
          <w:rFonts w:ascii="Times New Roman" w:hAnsi="Times New Roman"/>
          <w:szCs w:val="24"/>
          <w:lang w:val="ru-RU"/>
        </w:rPr>
        <w:t>омисията за разследване</w:t>
      </w:r>
      <w:r w:rsidR="003D2481">
        <w:rPr>
          <w:rFonts w:ascii="Times New Roman" w:hAnsi="Times New Roman"/>
          <w:szCs w:val="24"/>
          <w:lang w:val="ru-RU"/>
        </w:rPr>
        <w:t xml:space="preserve"> </w:t>
      </w:r>
      <w:r w:rsidR="00B253C9">
        <w:rPr>
          <w:rFonts w:ascii="Times New Roman" w:hAnsi="Times New Roman"/>
          <w:szCs w:val="24"/>
          <w:lang w:val="ru-RU"/>
        </w:rPr>
        <w:t xml:space="preserve">стигна до извода, че непосредствената причина за запалване на вагона е възникналото късо съединение, съпътствано с волтова дъга, поради механично увреждане </w:t>
      </w:r>
      <w:r w:rsidR="00515943">
        <w:rPr>
          <w:rFonts w:ascii="Times New Roman" w:hAnsi="Times New Roman"/>
          <w:szCs w:val="24"/>
          <w:lang w:val="ru-RU"/>
        </w:rPr>
        <w:t xml:space="preserve">изолацията </w:t>
      </w:r>
      <w:r w:rsidR="00B253C9">
        <w:rPr>
          <w:rFonts w:ascii="Times New Roman" w:hAnsi="Times New Roman"/>
          <w:szCs w:val="24"/>
          <w:lang w:val="ru-RU"/>
        </w:rPr>
        <w:t xml:space="preserve">на захранващите проводници за </w:t>
      </w:r>
      <w:r w:rsidR="00B253C9" w:rsidRPr="004071E7">
        <w:rPr>
          <w:rFonts w:ascii="Times New Roman" w:hAnsi="Times New Roman"/>
          <w:noProof/>
        </w:rPr>
        <w:t>24</w:t>
      </w:r>
      <w:r w:rsidR="00B253C9" w:rsidRPr="004071E7">
        <w:rPr>
          <w:rFonts w:ascii="Times New Roman" w:hAnsi="Times New Roman"/>
          <w:noProof/>
          <w:lang w:val="en-US"/>
        </w:rPr>
        <w:t>V</w:t>
      </w:r>
      <w:r w:rsidR="00515943">
        <w:rPr>
          <w:rFonts w:ascii="Times New Roman" w:hAnsi="Times New Roman"/>
          <w:noProof/>
        </w:rPr>
        <w:t xml:space="preserve"> на Инвертора, захранващ контактите за 220 </w:t>
      </w:r>
      <w:r w:rsidR="00515943" w:rsidRPr="004071E7">
        <w:rPr>
          <w:rFonts w:ascii="Times New Roman" w:hAnsi="Times New Roman"/>
          <w:noProof/>
          <w:lang w:val="en-US"/>
        </w:rPr>
        <w:t>V</w:t>
      </w:r>
      <w:r w:rsidR="00515943">
        <w:rPr>
          <w:rFonts w:ascii="Times New Roman" w:hAnsi="Times New Roman"/>
          <w:noProof/>
        </w:rPr>
        <w:t xml:space="preserve"> в купетата на вагона.</w:t>
      </w:r>
    </w:p>
    <w:p w:rsidR="00A71D86" w:rsidRDefault="006275B5" w:rsidP="00686062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t xml:space="preserve"> </w:t>
      </w:r>
      <w:r w:rsidR="00515943">
        <w:rPr>
          <w:rFonts w:ascii="Times New Roman" w:hAnsi="Times New Roman"/>
        </w:rPr>
        <w:t>Основна причина</w:t>
      </w:r>
      <w:r w:rsidR="00C22556">
        <w:rPr>
          <w:rFonts w:ascii="Times New Roman" w:hAnsi="Times New Roman"/>
        </w:rPr>
        <w:t xml:space="preserve"> за възникване на произ</w:t>
      </w:r>
      <w:r w:rsidR="00515943">
        <w:rPr>
          <w:rFonts w:ascii="Times New Roman" w:hAnsi="Times New Roman"/>
        </w:rPr>
        <w:t>шествието е неправилният монтаж на Инвертора във вагона:</w:t>
      </w:r>
    </w:p>
    <w:p w:rsidR="00515943" w:rsidRDefault="00515943" w:rsidP="00515943">
      <w:pPr>
        <w:pStyle w:val="af4"/>
        <w:numPr>
          <w:ilvl w:val="0"/>
          <w:numId w:val="29"/>
        </w:numPr>
        <w:ind w:left="0" w:firstLine="567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Монтирането му във вертикално вместо в хоризонтално положение, препоръчано в техническия паспорт на изделието;</w:t>
      </w:r>
    </w:p>
    <w:p w:rsidR="00515943" w:rsidRDefault="00515943" w:rsidP="00515943">
      <w:pPr>
        <w:pStyle w:val="af4"/>
        <w:numPr>
          <w:ilvl w:val="0"/>
          <w:numId w:val="29"/>
        </w:numPr>
        <w:ind w:left="0" w:firstLine="567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Закрепването му с четири вместо с шест самонарязващи винтове;</w:t>
      </w:r>
    </w:p>
    <w:p w:rsidR="0091532E" w:rsidRDefault="00515943" w:rsidP="00515943">
      <w:pPr>
        <w:pStyle w:val="af4"/>
        <w:numPr>
          <w:ilvl w:val="0"/>
          <w:numId w:val="29"/>
        </w:numPr>
        <w:ind w:left="0" w:firstLine="567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Закрепването му към дървената стена на електрическото </w:t>
      </w:r>
      <w:r w:rsidR="0091532E">
        <w:rPr>
          <w:rFonts w:ascii="Times New Roman" w:hAnsi="Times New Roman"/>
          <w:lang w:val="ru-RU"/>
        </w:rPr>
        <w:t>табло</w:t>
      </w:r>
      <w:r>
        <w:rPr>
          <w:rFonts w:ascii="Times New Roman" w:hAnsi="Times New Roman"/>
          <w:lang w:val="ru-RU"/>
        </w:rPr>
        <w:t xml:space="preserve"> </w:t>
      </w:r>
      <w:r w:rsidR="0091532E">
        <w:rPr>
          <w:rFonts w:ascii="Times New Roman" w:hAnsi="Times New Roman"/>
          <w:lang w:val="ru-RU"/>
        </w:rPr>
        <w:t xml:space="preserve">със самонарязващи винтове, </w:t>
      </w:r>
      <w:r>
        <w:rPr>
          <w:rFonts w:ascii="Times New Roman" w:hAnsi="Times New Roman"/>
          <w:lang w:val="ru-RU"/>
        </w:rPr>
        <w:t>които се саморазвиват</w:t>
      </w:r>
      <w:r w:rsidR="0091532E">
        <w:rPr>
          <w:rFonts w:ascii="Times New Roman" w:hAnsi="Times New Roman"/>
          <w:lang w:val="ru-RU"/>
        </w:rPr>
        <w:t xml:space="preserve"> в процеса на експлоатация, вместо </w:t>
      </w:r>
      <w:r w:rsidR="00C70D86">
        <w:rPr>
          <w:rFonts w:ascii="Times New Roman" w:hAnsi="Times New Roman"/>
          <w:lang w:val="ru-RU"/>
        </w:rPr>
        <w:t>към металната</w:t>
      </w:r>
      <w:r w:rsidR="0091532E">
        <w:rPr>
          <w:rFonts w:ascii="Times New Roman" w:hAnsi="Times New Roman"/>
          <w:lang w:val="ru-RU"/>
        </w:rPr>
        <w:t xml:space="preserve"> конструкция</w:t>
      </w:r>
      <w:r w:rsidR="00C70D86">
        <w:rPr>
          <w:rFonts w:ascii="Times New Roman" w:hAnsi="Times New Roman"/>
          <w:lang w:val="ru-RU"/>
        </w:rPr>
        <w:t xml:space="preserve"> на таблото</w:t>
      </w:r>
      <w:r w:rsidR="0091532E">
        <w:rPr>
          <w:rFonts w:ascii="Times New Roman" w:hAnsi="Times New Roman"/>
          <w:lang w:val="ru-RU"/>
        </w:rPr>
        <w:t>;</w:t>
      </w:r>
    </w:p>
    <w:p w:rsidR="0091532E" w:rsidRPr="0091532E" w:rsidRDefault="0091532E" w:rsidP="00515943">
      <w:pPr>
        <w:pStyle w:val="af4"/>
        <w:numPr>
          <w:ilvl w:val="0"/>
          <w:numId w:val="29"/>
        </w:numPr>
        <w:ind w:left="0" w:firstLine="567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Захранващите проводници на Инвертора за </w:t>
      </w:r>
      <w:r w:rsidRPr="004071E7">
        <w:rPr>
          <w:rFonts w:ascii="Times New Roman" w:hAnsi="Times New Roman"/>
          <w:noProof/>
        </w:rPr>
        <w:t>24</w:t>
      </w:r>
      <w:r w:rsidRPr="004071E7">
        <w:rPr>
          <w:rFonts w:ascii="Times New Roman" w:hAnsi="Times New Roman"/>
          <w:noProof/>
          <w:lang w:val="en-US"/>
        </w:rPr>
        <w:t>V</w:t>
      </w:r>
      <w:r>
        <w:rPr>
          <w:rFonts w:ascii="Times New Roman" w:hAnsi="Times New Roman"/>
          <w:noProof/>
        </w:rPr>
        <w:t xml:space="preserve"> не са поставени в защитен </w:t>
      </w:r>
      <w:r w:rsidR="00C70D86">
        <w:rPr>
          <w:rFonts w:ascii="Times New Roman" w:hAnsi="Times New Roman"/>
          <w:noProof/>
        </w:rPr>
        <w:t xml:space="preserve">гофриран </w:t>
      </w:r>
      <w:r>
        <w:rPr>
          <w:rFonts w:ascii="Times New Roman" w:hAnsi="Times New Roman"/>
          <w:noProof/>
        </w:rPr>
        <w:t>шлаух против механично увреждане;</w:t>
      </w:r>
    </w:p>
    <w:p w:rsidR="0091532E" w:rsidRDefault="0091532E" w:rsidP="00515943">
      <w:pPr>
        <w:pStyle w:val="af4"/>
        <w:numPr>
          <w:ilvl w:val="0"/>
          <w:numId w:val="29"/>
        </w:numPr>
        <w:ind w:left="0" w:firstLine="567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noProof/>
          <w:lang w:val="ru-RU"/>
        </w:rPr>
        <w:t>Електрическата защита на захранващото напрежение на Инвертора се осъществява от предпазителите за осветлението на вагона;</w:t>
      </w:r>
    </w:p>
    <w:p w:rsidR="00D57D73" w:rsidRDefault="00320150" w:rsidP="00515943">
      <w:pPr>
        <w:pStyle w:val="af4"/>
        <w:numPr>
          <w:ilvl w:val="0"/>
          <w:numId w:val="29"/>
        </w:numPr>
        <w:ind w:left="0" w:firstLine="567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noProof/>
          <w:lang w:val="ru-RU"/>
        </w:rPr>
        <w:t>Предпазителите са от бавно</w:t>
      </w:r>
      <w:r w:rsidR="00D57D73">
        <w:rPr>
          <w:rFonts w:ascii="Times New Roman" w:hAnsi="Times New Roman"/>
          <w:noProof/>
          <w:lang w:val="ru-RU"/>
        </w:rPr>
        <w:t>действащ тип с голям номинал, които не</w:t>
      </w:r>
      <w:r>
        <w:rPr>
          <w:rFonts w:ascii="Times New Roman" w:hAnsi="Times New Roman"/>
          <w:noProof/>
          <w:lang w:val="ru-RU"/>
        </w:rPr>
        <w:t xml:space="preserve"> </w:t>
      </w:r>
      <w:r w:rsidR="00C70D86">
        <w:rPr>
          <w:rFonts w:ascii="Times New Roman" w:hAnsi="Times New Roman"/>
          <w:noProof/>
          <w:lang w:val="ru-RU"/>
        </w:rPr>
        <w:t xml:space="preserve">се </w:t>
      </w:r>
      <w:r w:rsidR="00D57D73">
        <w:rPr>
          <w:rFonts w:ascii="Times New Roman" w:hAnsi="Times New Roman"/>
          <w:noProof/>
          <w:lang w:val="ru-RU"/>
        </w:rPr>
        <w:t>задействат при претоварване на Инвертора;</w:t>
      </w:r>
    </w:p>
    <w:p w:rsidR="00515943" w:rsidRPr="00515943" w:rsidRDefault="00C379E4" w:rsidP="0079215F">
      <w:pPr>
        <w:pStyle w:val="af4"/>
        <w:numPr>
          <w:ilvl w:val="0"/>
          <w:numId w:val="29"/>
        </w:numPr>
        <w:ind w:left="0" w:firstLine="567"/>
        <w:jc w:val="both"/>
        <w:rPr>
          <w:rFonts w:ascii="Times New Roman" w:hAnsi="Times New Roman"/>
          <w:lang w:val="ru-RU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6FE994D" wp14:editId="104BE170">
                <wp:simplePos x="0" y="0"/>
                <wp:positionH relativeFrom="column">
                  <wp:posOffset>3509010</wp:posOffset>
                </wp:positionH>
                <wp:positionV relativeFrom="paragraph">
                  <wp:posOffset>60325</wp:posOffset>
                </wp:positionV>
                <wp:extent cx="2371725" cy="3320415"/>
                <wp:effectExtent l="0" t="0" r="9525" b="0"/>
                <wp:wrapSquare wrapText="bothSides"/>
                <wp:docPr id="41" name="Групиране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71725" cy="3320415"/>
                          <a:chOff x="0" y="0"/>
                          <a:chExt cx="2371725" cy="3320415"/>
                        </a:xfrm>
                      </wpg:grpSpPr>
                      <wpg:grpSp>
                        <wpg:cNvPr id="17" name="Group 17"/>
                        <wpg:cNvGrpSpPr/>
                        <wpg:grpSpPr>
                          <a:xfrm>
                            <a:off x="0" y="0"/>
                            <a:ext cx="2371725" cy="3320415"/>
                            <a:chOff x="0" y="0"/>
                            <a:chExt cx="2200275" cy="3223416"/>
                          </a:xfrm>
                        </wpg:grpSpPr>
                        <pic:pic xmlns:pic="http://schemas.openxmlformats.org/drawingml/2006/picture">
                          <pic:nvPicPr>
                            <pic:cNvPr id="47" name="Picture 47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3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0275" cy="2933700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48" name="Text Box 43"/>
                          <wps:cNvSpPr txBox="1"/>
                          <wps:spPr>
                            <a:xfrm>
                              <a:off x="0" y="2933700"/>
                              <a:ext cx="2200275" cy="28971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10F75" w:rsidRPr="004071E7" w:rsidRDefault="00910F75" w:rsidP="004071E7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>Фиг. 10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60" name="Straight Arrow Connector 24"/>
                        <wps:cNvCnPr/>
                        <wps:spPr>
                          <a:xfrm>
                            <a:off x="431800" y="994833"/>
                            <a:ext cx="904558" cy="1881188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6FE994D" id="Групиране 41" o:spid="_x0000_s1060" style="position:absolute;left:0;text-align:left;margin-left:276.3pt;margin-top:4.75pt;width:186.75pt;height:261.45pt;z-index:251658240" coordsize="23717,33204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">
                <v:group id="Group 17" o:spid="_x0000_s1061" style="position:absolute;width:23717;height:33204" coordsize="22002,3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<v:shape id="Picture 47" o:spid="_x0000_s1062" type="#_x0000_t75" style="position:absolute;width:22002;height:293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">
                    <v:imagedata r:id="rId34" o:title=""/>
                    <v:path arrowok="t"/>
                  </v:shape>
                  <v:shape id="Text Box 43" o:spid="_x0000_s1063" type="#_x0000_t202" style="position:absolute;top:29337;width:22002;height:28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" fillcolor="white [3201]" stroked="f" strokeweight=".5pt">
                    <v:textbox>
                      <w:txbxContent>
                        <w:p w:rsidR="00910F75" w:rsidRPr="004071E7" w:rsidRDefault="00910F75" w:rsidP="004071E7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</w:rPr>
                            <w:t>Фиг. 10</w:t>
                          </w:r>
                        </w:p>
                      </w:txbxContent>
                    </v:textbox>
                  </v:shape>
                </v:group>
                <v:shape id="Straight Arrow Connector 24" o:spid="_x0000_s1064" type="#_x0000_t32" style="position:absolute;left:4318;top:9948;width:9045;height:1881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" strokecolor="red" strokeweight="1.5pt">
                  <v:stroke endarrow="open" joinstyle="miter"/>
                </v:shape>
                <w10:wrap type="square"/>
              </v:group>
            </w:pict>
          </mc:Fallback>
        </mc:AlternateContent>
      </w:r>
      <w:r w:rsidR="0079215F">
        <w:rPr>
          <w:rFonts w:ascii="Times New Roman" w:hAnsi="Times New Roman"/>
          <w:noProof/>
          <w:lang w:val="ru-RU"/>
        </w:rPr>
        <w:t>От датата на монтирането 201</w:t>
      </w:r>
      <w:r w:rsidR="006B0D34">
        <w:rPr>
          <w:rFonts w:ascii="Times New Roman" w:hAnsi="Times New Roman"/>
          <w:noProof/>
          <w:lang w:val="ru-RU"/>
        </w:rPr>
        <w:t>5 г. до деня на запалването на И</w:t>
      </w:r>
      <w:r w:rsidR="0079215F">
        <w:rPr>
          <w:rFonts w:ascii="Times New Roman" w:hAnsi="Times New Roman"/>
          <w:noProof/>
          <w:lang w:val="ru-RU"/>
        </w:rPr>
        <w:t>нвертора</w:t>
      </w:r>
      <w:r w:rsidR="0091532E">
        <w:rPr>
          <w:rFonts w:ascii="Times New Roman" w:hAnsi="Times New Roman"/>
          <w:lang w:val="ru-RU"/>
        </w:rPr>
        <w:t xml:space="preserve"> </w:t>
      </w:r>
      <w:r w:rsidR="0079215F">
        <w:rPr>
          <w:rFonts w:ascii="Times New Roman" w:hAnsi="Times New Roman"/>
          <w:noProof/>
          <w:lang w:val="ru-RU"/>
        </w:rPr>
        <w:t xml:space="preserve">през 2018 г. </w:t>
      </w:r>
      <w:r w:rsidR="00C70D86">
        <w:rPr>
          <w:rFonts w:ascii="Times New Roman" w:hAnsi="Times New Roman"/>
          <w:noProof/>
          <w:lang w:val="ru-RU"/>
        </w:rPr>
        <w:t>документално не беше установено</w:t>
      </w:r>
      <w:r w:rsidR="0079215F">
        <w:rPr>
          <w:rFonts w:ascii="Times New Roman" w:hAnsi="Times New Roman"/>
          <w:noProof/>
          <w:lang w:val="ru-RU"/>
        </w:rPr>
        <w:t xml:space="preserve"> да е извъшвана профилактика.</w:t>
      </w:r>
    </w:p>
    <w:p w:rsidR="004071E7" w:rsidRPr="004071E7" w:rsidRDefault="00B253C9" w:rsidP="00B253C9">
      <w:pPr>
        <w:ind w:firstLine="720"/>
        <w:jc w:val="both"/>
        <w:rPr>
          <w:rFonts w:ascii="Times New Roman" w:hAnsi="Times New Roman"/>
          <w:noProof/>
        </w:rPr>
      </w:pPr>
      <w:r w:rsidRPr="004071E7">
        <w:rPr>
          <w:rFonts w:ascii="Times New Roman" w:hAnsi="Times New Roman"/>
          <w:noProof/>
        </w:rPr>
        <w:t>Изясняването на причината за запалване на вагоните се оказа изключително трудна задача поради високата степен на обгаряне на вагоните и в този смисъл малкото следи, които можеха да доведат до правилни изводи и заключения</w:t>
      </w:r>
      <w:r>
        <w:rPr>
          <w:rFonts w:ascii="Times New Roman" w:hAnsi="Times New Roman"/>
          <w:noProof/>
        </w:rPr>
        <w:t>.</w:t>
      </w:r>
      <w:r w:rsidR="004071E7" w:rsidRPr="004071E7">
        <w:rPr>
          <w:rFonts w:ascii="Times New Roman" w:hAnsi="Times New Roman"/>
          <w:noProof/>
        </w:rPr>
        <w:t xml:space="preserve"> </w:t>
      </w:r>
    </w:p>
    <w:p w:rsidR="004071E7" w:rsidRPr="004071E7" w:rsidRDefault="00086DBF" w:rsidP="004071E7">
      <w:pPr>
        <w:jc w:val="both"/>
        <w:rPr>
          <w:rFonts w:ascii="Times New Roman" w:hAnsi="Times New Roman"/>
          <w:color w:val="000000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2A7F8E6B" wp14:editId="7A875CAF">
                <wp:simplePos x="0" y="0"/>
                <wp:positionH relativeFrom="column">
                  <wp:posOffset>-2015938</wp:posOffset>
                </wp:positionH>
                <wp:positionV relativeFrom="paragraph">
                  <wp:posOffset>4544919</wp:posOffset>
                </wp:positionV>
                <wp:extent cx="443753" cy="1238250"/>
                <wp:effectExtent l="0" t="38100" r="52070" b="19050"/>
                <wp:wrapNone/>
                <wp:docPr id="59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43753" cy="1238250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D73530" id="Straight Arrow Connector 24" o:spid="_x0000_s1026" type="#_x0000_t32" style="position:absolute;margin-left:-158.75pt;margin-top:357.85pt;width:34.95pt;height:97.5pt;flip:y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" strokecolor="red" strokeweight="1.5pt">
                <v:stroke endarrow="open" joinstyle="miter"/>
              </v:shape>
            </w:pict>
          </mc:Fallback>
        </mc:AlternateContent>
      </w:r>
      <w:r w:rsidR="004071E7" w:rsidRPr="004071E7">
        <w:rPr>
          <w:rFonts w:ascii="Times New Roman" w:hAnsi="Times New Roman"/>
          <w:noProof/>
        </w:rPr>
        <w:tab/>
        <w:t>Комисията изследва детайлно както запалените вагони, така и други от същата серия, за да може да бъде направен качествен и задълбочен анализ на всички събития и от</w:t>
      </w:r>
      <w:r w:rsidR="003A6D58">
        <w:rPr>
          <w:rFonts w:ascii="Times New Roman" w:hAnsi="Times New Roman"/>
          <w:noProof/>
        </w:rPr>
        <w:t>там да се стигне до основната</w:t>
      </w:r>
      <w:r w:rsidR="004071E7" w:rsidRPr="004071E7">
        <w:rPr>
          <w:rFonts w:ascii="Times New Roman" w:hAnsi="Times New Roman"/>
          <w:noProof/>
        </w:rPr>
        <w:t xml:space="preserve"> причина за възникване на пожа</w:t>
      </w:r>
      <w:r w:rsidR="00C70D86">
        <w:rPr>
          <w:rFonts w:ascii="Times New Roman" w:hAnsi="Times New Roman"/>
          <w:noProof/>
        </w:rPr>
        <w:t>ра. В процеса на разследването се установи</w:t>
      </w:r>
      <w:r w:rsidR="004071E7" w:rsidRPr="004071E7">
        <w:rPr>
          <w:rFonts w:ascii="Times New Roman" w:hAnsi="Times New Roman"/>
          <w:noProof/>
        </w:rPr>
        <w:t xml:space="preserve">, че запалването е възникнало 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в областта на </w:t>
      </w:r>
      <w:r w:rsidR="003A6D58">
        <w:rPr>
          <w:rFonts w:ascii="Times New Roman" w:hAnsi="Times New Roman"/>
          <w:color w:val="000000"/>
          <w:szCs w:val="24"/>
        </w:rPr>
        <w:t>електрическото табло</w:t>
      </w:r>
      <w:r w:rsidR="003A6D58">
        <w:rPr>
          <w:rFonts w:ascii="Times New Roman" w:hAnsi="Times New Roman"/>
          <w:noProof/>
        </w:rPr>
        <w:t xml:space="preserve"> на третия вагон </w:t>
      </w:r>
      <w:r w:rsidR="003A6D58" w:rsidRPr="004071E7">
        <w:rPr>
          <w:rFonts w:ascii="Times New Roman" w:hAnsi="Times New Roman"/>
        </w:rPr>
        <w:t xml:space="preserve">№ </w:t>
      </w:r>
      <w:r w:rsidR="003A6D58">
        <w:rPr>
          <w:rFonts w:ascii="Times New Roman" w:hAnsi="Times New Roman"/>
          <w:color w:val="000000"/>
          <w:szCs w:val="24"/>
        </w:rPr>
        <w:t>50522974068-1</w:t>
      </w:r>
      <w:r w:rsidR="00C70D86" w:rsidRPr="00C70D86">
        <w:rPr>
          <w:rFonts w:ascii="Times New Roman" w:hAnsi="Times New Roman"/>
          <w:color w:val="000000"/>
          <w:szCs w:val="24"/>
        </w:rPr>
        <w:t xml:space="preserve"> </w:t>
      </w:r>
      <w:r w:rsidR="00C70D86">
        <w:rPr>
          <w:rFonts w:ascii="Times New Roman" w:hAnsi="Times New Roman"/>
          <w:color w:val="000000"/>
          <w:szCs w:val="24"/>
        </w:rPr>
        <w:t xml:space="preserve">и </w:t>
      </w:r>
      <w:r w:rsidR="00C70D86" w:rsidRPr="004071E7">
        <w:rPr>
          <w:rFonts w:ascii="Times New Roman" w:hAnsi="Times New Roman"/>
          <w:color w:val="000000"/>
          <w:szCs w:val="24"/>
        </w:rPr>
        <w:t>тоалет</w:t>
      </w:r>
      <w:r w:rsidR="00C70D86">
        <w:rPr>
          <w:rFonts w:ascii="Times New Roman" w:hAnsi="Times New Roman"/>
          <w:color w:val="000000"/>
          <w:szCs w:val="24"/>
        </w:rPr>
        <w:t>ния възел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. </w:t>
      </w:r>
    </w:p>
    <w:p w:rsidR="00653576" w:rsidRDefault="006C3DF3" w:rsidP="004071E7">
      <w:pPr>
        <w:ind w:firstLine="708"/>
        <w:jc w:val="both"/>
        <w:rPr>
          <w:rFonts w:ascii="Times New Roman" w:hAnsi="Times New Roman"/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8AE4D34" wp14:editId="41D48C1F">
                <wp:simplePos x="0" y="0"/>
                <wp:positionH relativeFrom="column">
                  <wp:posOffset>-2015937</wp:posOffset>
                </wp:positionH>
                <wp:positionV relativeFrom="paragraph">
                  <wp:posOffset>120798</wp:posOffset>
                </wp:positionV>
                <wp:extent cx="533400" cy="633095"/>
                <wp:effectExtent l="0" t="38100" r="57150" b="33655"/>
                <wp:wrapNone/>
                <wp:docPr id="58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3400" cy="63309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D55843" id="Straight Arrow Connector 24" o:spid="_x0000_s1026" type="#_x0000_t32" style="position:absolute;margin-left:-158.75pt;margin-top:9.5pt;width:42pt;height:49.8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" strokecolor="red" strokeweight="1.5pt">
                <v:stroke endarrow="open" joinstyle="miter"/>
              </v:shape>
            </w:pict>
          </mc:Fallback>
        </mc:AlternateContent>
      </w:r>
      <w:r w:rsidR="003A6D58">
        <w:rPr>
          <w:rFonts w:ascii="Times New Roman" w:hAnsi="Times New Roman"/>
          <w:noProof/>
        </w:rPr>
        <w:t>Бяха разгледани няколко</w:t>
      </w:r>
      <w:r w:rsidR="004071E7" w:rsidRPr="004071E7">
        <w:rPr>
          <w:rFonts w:ascii="Times New Roman" w:hAnsi="Times New Roman"/>
          <w:noProof/>
        </w:rPr>
        <w:t xml:space="preserve"> версии за възникване на пожара, между които повре</w:t>
      </w:r>
      <w:r w:rsidR="003A6D58">
        <w:rPr>
          <w:rFonts w:ascii="Times New Roman" w:hAnsi="Times New Roman"/>
          <w:noProof/>
        </w:rPr>
        <w:t>да в електрическата инсталация з</w:t>
      </w:r>
      <w:r w:rsidR="004071E7" w:rsidRPr="004071E7">
        <w:rPr>
          <w:rFonts w:ascii="Times New Roman" w:hAnsi="Times New Roman"/>
          <w:noProof/>
        </w:rPr>
        <w:t xml:space="preserve">а </w:t>
      </w:r>
      <w:r w:rsidR="003A6D58">
        <w:rPr>
          <w:rFonts w:ascii="Times New Roman" w:hAnsi="Times New Roman"/>
          <w:noProof/>
        </w:rPr>
        <w:t xml:space="preserve">осветлението и отоплението на </w:t>
      </w:r>
      <w:r w:rsidR="004071E7" w:rsidRPr="004071E7">
        <w:rPr>
          <w:rFonts w:ascii="Times New Roman" w:hAnsi="Times New Roman"/>
          <w:noProof/>
        </w:rPr>
        <w:t>в</w:t>
      </w:r>
      <w:r w:rsidR="003A6D58">
        <w:rPr>
          <w:rFonts w:ascii="Times New Roman" w:hAnsi="Times New Roman"/>
          <w:noProof/>
        </w:rPr>
        <w:t>агона, умишлен палеж и</w:t>
      </w:r>
      <w:r w:rsidR="004071E7" w:rsidRPr="004071E7">
        <w:rPr>
          <w:rFonts w:ascii="Times New Roman" w:hAnsi="Times New Roman"/>
          <w:noProof/>
        </w:rPr>
        <w:t xml:space="preserve"> други. Първоначално вниманието бе насочено към инсталациите за осветление (24</w:t>
      </w:r>
      <w:r w:rsidR="004071E7" w:rsidRPr="004071E7">
        <w:rPr>
          <w:rFonts w:ascii="Times New Roman" w:hAnsi="Times New Roman"/>
          <w:noProof/>
          <w:lang w:val="en-US"/>
        </w:rPr>
        <w:t>V</w:t>
      </w:r>
      <w:r w:rsidR="004071E7" w:rsidRPr="004071E7">
        <w:rPr>
          <w:rFonts w:ascii="Times New Roman" w:hAnsi="Times New Roman"/>
          <w:noProof/>
        </w:rPr>
        <w:t xml:space="preserve"> постоянен ток) и отопление (1500</w:t>
      </w:r>
      <w:r w:rsidR="004071E7" w:rsidRPr="004071E7">
        <w:rPr>
          <w:rFonts w:ascii="Times New Roman" w:hAnsi="Times New Roman"/>
          <w:noProof/>
          <w:lang w:val="en-US"/>
        </w:rPr>
        <w:t>V</w:t>
      </w:r>
      <w:r w:rsidR="004071E7" w:rsidRPr="004071E7">
        <w:rPr>
          <w:rFonts w:ascii="Times New Roman" w:hAnsi="Times New Roman"/>
          <w:noProof/>
        </w:rPr>
        <w:t xml:space="preserve"> променлив ток) на вагона, но впоследствие тези </w:t>
      </w:r>
      <w:r w:rsidR="003A6D58">
        <w:rPr>
          <w:rFonts w:ascii="Times New Roman" w:hAnsi="Times New Roman"/>
          <w:noProof/>
        </w:rPr>
        <w:t>хипотези бяха отхвърлени, тъй като</w:t>
      </w:r>
      <w:r w:rsidR="004071E7" w:rsidRPr="004071E7">
        <w:rPr>
          <w:rFonts w:ascii="Times New Roman" w:hAnsi="Times New Roman"/>
          <w:noProof/>
        </w:rPr>
        <w:t xml:space="preserve"> не издържаха допълнителните </w:t>
      </w:r>
      <w:r w:rsidR="00317B1F">
        <w:rPr>
          <w:rFonts w:ascii="Times New Roman" w:hAnsi="Times New Roman"/>
          <w:noProof/>
        </w:rPr>
        <w:t xml:space="preserve">тестове и </w:t>
      </w:r>
      <w:r w:rsidR="004071E7" w:rsidRPr="004071E7">
        <w:rPr>
          <w:rFonts w:ascii="Times New Roman" w:hAnsi="Times New Roman"/>
          <w:noProof/>
        </w:rPr>
        <w:t>анализи</w:t>
      </w:r>
      <w:r w:rsidR="00317B1F">
        <w:rPr>
          <w:rFonts w:ascii="Times New Roman" w:hAnsi="Times New Roman"/>
          <w:noProof/>
        </w:rPr>
        <w:t>, които бяха направени на</w:t>
      </w:r>
      <w:r w:rsidR="004071E7" w:rsidRPr="004071E7">
        <w:rPr>
          <w:rFonts w:ascii="Times New Roman" w:hAnsi="Times New Roman"/>
          <w:noProof/>
        </w:rPr>
        <w:t xml:space="preserve"> тях. Версията за умишлен палеж </w:t>
      </w:r>
      <w:r w:rsidR="00B143D8">
        <w:rPr>
          <w:rFonts w:ascii="Times New Roman" w:hAnsi="Times New Roman"/>
          <w:noProof/>
        </w:rPr>
        <w:t>в</w:t>
      </w:r>
      <w:r w:rsidR="00C13E53">
        <w:rPr>
          <w:rFonts w:ascii="Times New Roman" w:hAnsi="Times New Roman"/>
          <w:noProof/>
        </w:rPr>
        <w:t>ъв вагона и</w:t>
      </w:r>
      <w:r w:rsidR="00B143D8">
        <w:rPr>
          <w:rFonts w:ascii="Times New Roman" w:hAnsi="Times New Roman"/>
          <w:noProof/>
        </w:rPr>
        <w:t xml:space="preserve"> тоалетния възел също </w:t>
      </w:r>
      <w:r w:rsidR="00C13E53">
        <w:rPr>
          <w:rFonts w:ascii="Times New Roman" w:hAnsi="Times New Roman"/>
          <w:noProof/>
        </w:rPr>
        <w:t xml:space="preserve">отпадна. </w:t>
      </w:r>
      <w:r w:rsidR="00317B1F">
        <w:rPr>
          <w:rFonts w:ascii="Times New Roman" w:hAnsi="Times New Roman"/>
          <w:noProof/>
        </w:rPr>
        <w:t xml:space="preserve">Разследващите органи от МВР </w:t>
      </w:r>
      <w:r w:rsidR="005718DC">
        <w:rPr>
          <w:rFonts w:ascii="Times New Roman" w:hAnsi="Times New Roman"/>
          <w:noProof/>
        </w:rPr>
        <w:t xml:space="preserve">и ПБиЗН, </w:t>
      </w:r>
      <w:r w:rsidR="00317B1F">
        <w:rPr>
          <w:rFonts w:ascii="Times New Roman" w:hAnsi="Times New Roman"/>
          <w:noProof/>
        </w:rPr>
        <w:t>иззеха о</w:t>
      </w:r>
      <w:r w:rsidR="00C13E53">
        <w:rPr>
          <w:rFonts w:ascii="Times New Roman" w:hAnsi="Times New Roman"/>
          <w:noProof/>
        </w:rPr>
        <w:t xml:space="preserve">т </w:t>
      </w:r>
      <w:r w:rsidR="00E118DA">
        <w:rPr>
          <w:rFonts w:ascii="Times New Roman" w:hAnsi="Times New Roman"/>
          <w:noProof/>
        </w:rPr>
        <w:t>различни места на</w:t>
      </w:r>
      <w:r w:rsidR="00317B1F">
        <w:rPr>
          <w:rFonts w:ascii="Times New Roman" w:hAnsi="Times New Roman"/>
          <w:noProof/>
        </w:rPr>
        <w:t xml:space="preserve"> </w:t>
      </w:r>
      <w:r w:rsidR="00C13E53">
        <w:rPr>
          <w:rFonts w:ascii="Times New Roman" w:hAnsi="Times New Roman"/>
          <w:noProof/>
        </w:rPr>
        <w:t>вагона обгоряли останки за изследване и изготвяне на</w:t>
      </w:r>
      <w:r w:rsidR="00B71999" w:rsidRPr="00E170D1">
        <w:rPr>
          <w:rFonts w:ascii="Times New Roman" w:hAnsi="Times New Roman"/>
          <w:noProof/>
        </w:rPr>
        <w:t xml:space="preserve"> </w:t>
      </w:r>
      <w:r w:rsidR="00653576">
        <w:rPr>
          <w:rFonts w:ascii="Times New Roman" w:hAnsi="Times New Roman"/>
          <w:noProof/>
        </w:rPr>
        <w:t>експертизи</w:t>
      </w:r>
      <w:r w:rsidR="00C13E53">
        <w:rPr>
          <w:rFonts w:ascii="Times New Roman" w:hAnsi="Times New Roman"/>
          <w:noProof/>
        </w:rPr>
        <w:t xml:space="preserve"> в ЦИЕ към ГД ПБиЗН,</w:t>
      </w:r>
      <w:r w:rsidR="00653576">
        <w:rPr>
          <w:rFonts w:ascii="Times New Roman" w:hAnsi="Times New Roman"/>
          <w:noProof/>
        </w:rPr>
        <w:t xml:space="preserve"> </w:t>
      </w:r>
      <w:r w:rsidR="006F78E0">
        <w:rPr>
          <w:rFonts w:ascii="Times New Roman" w:hAnsi="Times New Roman"/>
          <w:noProof/>
        </w:rPr>
        <w:t>чиито заключения са</w:t>
      </w:r>
      <w:r w:rsidR="00653576">
        <w:rPr>
          <w:rFonts w:ascii="Times New Roman" w:hAnsi="Times New Roman"/>
          <w:noProof/>
        </w:rPr>
        <w:t>:</w:t>
      </w:r>
    </w:p>
    <w:p w:rsidR="00EE63A0" w:rsidRDefault="00B5087F" w:rsidP="004071E7">
      <w:pPr>
        <w:ind w:firstLine="708"/>
        <w:jc w:val="both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mc:AlternateContent>
          <mc:Choice Requires="wpg">
            <w:drawing>
              <wp:anchor distT="0" distB="0" distL="114300" distR="114300" simplePos="0" relativeHeight="251656192" behindDoc="1" locked="0" layoutInCell="1" allowOverlap="1" wp14:anchorId="4D3250EF" wp14:editId="1E57B9EB">
                <wp:simplePos x="0" y="0"/>
                <wp:positionH relativeFrom="column">
                  <wp:posOffset>128542</wp:posOffset>
                </wp:positionH>
                <wp:positionV relativeFrom="paragraph">
                  <wp:posOffset>1015002</wp:posOffset>
                </wp:positionV>
                <wp:extent cx="2667000" cy="3552825"/>
                <wp:effectExtent l="0" t="0" r="0" b="9525"/>
                <wp:wrapTopAndBottom/>
                <wp:docPr id="91" name="Групиране 9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67000" cy="3552825"/>
                          <a:chOff x="0" y="0"/>
                          <a:chExt cx="2217420" cy="3284855"/>
                        </a:xfrm>
                      </wpg:grpSpPr>
                      <wpg:grpSp>
                        <wpg:cNvPr id="14" name="Group 14"/>
                        <wpg:cNvGrpSpPr/>
                        <wpg:grpSpPr>
                          <a:xfrm>
                            <a:off x="0" y="0"/>
                            <a:ext cx="2217420" cy="3284855"/>
                            <a:chOff x="0" y="0"/>
                            <a:chExt cx="2217539" cy="3285330"/>
                          </a:xfrm>
                        </wpg:grpSpPr>
                        <pic:pic xmlns:pic="http://schemas.openxmlformats.org/drawingml/2006/picture">
                          <pic:nvPicPr>
                            <pic:cNvPr id="44" name="Picture 4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5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17539" cy="2995613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45" name="Text Box 33"/>
                          <wps:cNvSpPr txBox="1"/>
                          <wps:spPr>
                            <a:xfrm>
                              <a:off x="0" y="2995614"/>
                              <a:ext cx="2217539" cy="28971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10F75" w:rsidRPr="004071E7" w:rsidRDefault="00910F75" w:rsidP="004071E7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>Фиг. 11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61" name="Straight Arrow Connector 24"/>
                        <wps:cNvCnPr/>
                        <wps:spPr>
                          <a:xfrm flipV="1">
                            <a:off x="194733" y="1265767"/>
                            <a:ext cx="1052512" cy="160972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D3250EF" id="Групиране 91" o:spid="_x0000_s1065" style="position:absolute;left:0;text-align:left;margin-left:10.1pt;margin-top:79.9pt;width:210pt;height:279.75pt;z-index:-251660288;mso-width-relative:margin;mso-height-relative:margin" coordsize="22174,3284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">
                <v:group id="Group 14" o:spid="_x0000_s1066" style="position:absolute;width:22174;height:32848" coordsize="22175,32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<v:shape id="Picture 44" o:spid="_x0000_s1067" type="#_x0000_t75" style="position:absolute;width:22175;height:299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">
                    <v:imagedata r:id="rId36" o:title=""/>
                    <v:path arrowok="t"/>
                  </v:shape>
                  <v:shape id="Text Box 33" o:spid="_x0000_s1068" type="#_x0000_t202" style="position:absolute;top:29956;width:22175;height:28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" fillcolor="white [3201]" stroked="f" strokeweight=".5pt">
                    <v:textbox>
                      <w:txbxContent>
                        <w:p w:rsidR="00910F75" w:rsidRPr="004071E7" w:rsidRDefault="00910F75" w:rsidP="004071E7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</w:rPr>
                            <w:t>Фиг. 11</w:t>
                          </w:r>
                        </w:p>
                      </w:txbxContent>
                    </v:textbox>
                  </v:shape>
                </v:group>
                <v:shape id="Straight Arrow Connector 24" o:spid="_x0000_s1069" type="#_x0000_t32" style="position:absolute;left:1947;top:12657;width:10525;height:1609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" strokecolor="red" strokeweight="1.5pt">
                  <v:stroke endarrow="open" joinstyle="miter"/>
                </v:shape>
                <w10:wrap type="topAndBottom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13888" behindDoc="1" locked="0" layoutInCell="1" allowOverlap="1">
                <wp:simplePos x="0" y="0"/>
                <wp:positionH relativeFrom="column">
                  <wp:posOffset>2967355</wp:posOffset>
                </wp:positionH>
                <wp:positionV relativeFrom="paragraph">
                  <wp:posOffset>1014095</wp:posOffset>
                </wp:positionV>
                <wp:extent cx="2741295" cy="3644900"/>
                <wp:effectExtent l="0" t="0" r="1905" b="0"/>
                <wp:wrapSquare wrapText="bothSides"/>
                <wp:docPr id="34" name="Групиране 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41295" cy="3644900"/>
                          <a:chOff x="0" y="0"/>
                          <a:chExt cx="2741295" cy="2922270"/>
                        </a:xfrm>
                      </wpg:grpSpPr>
                      <wpg:grpSp>
                        <wpg:cNvPr id="11" name="Group 11"/>
                        <wpg:cNvGrpSpPr/>
                        <wpg:grpSpPr>
                          <a:xfrm>
                            <a:off x="0" y="0"/>
                            <a:ext cx="2741295" cy="2922270"/>
                            <a:chOff x="0" y="-108561"/>
                            <a:chExt cx="2329768" cy="3374444"/>
                          </a:xfrm>
                        </wpg:grpSpPr>
                        <pic:pic xmlns:pic="http://schemas.openxmlformats.org/drawingml/2006/picture">
                          <pic:nvPicPr>
                            <pic:cNvPr id="38" name="Picture 3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12229" y="-108561"/>
                              <a:ext cx="2217539" cy="2956718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39" name="Text Box 36"/>
                          <wps:cNvSpPr txBox="1"/>
                          <wps:spPr>
                            <a:xfrm>
                              <a:off x="0" y="2976167"/>
                              <a:ext cx="2217539" cy="28971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10F75" w:rsidRPr="004071E7" w:rsidRDefault="00910F75" w:rsidP="004071E7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>Фиг. 12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2" name="Straight Arrow Connector 57"/>
                        <wps:cNvCnPr/>
                        <wps:spPr>
                          <a:xfrm flipV="1">
                            <a:off x="391886" y="1300843"/>
                            <a:ext cx="1023257" cy="957762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иране 34" o:spid="_x0000_s1070" style="position:absolute;left:0;text-align:left;margin-left:233.65pt;margin-top:79.85pt;width:215.85pt;height:287pt;z-index:-251502592;mso-height-relative:margin" coordsize="27412,2922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">
                <v:group id="Group 11" o:spid="_x0000_s1071" style="position:absolute;width:27412;height:29222" coordorigin=",-1085" coordsize="23297,337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shape id="Picture 38" o:spid="_x0000_s1072" type="#_x0000_t75" style="position:absolute;left:1122;top:-1085;width:22175;height:2956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">
                    <v:imagedata r:id="rId38" o:title=""/>
                    <v:path arrowok="t"/>
                  </v:shape>
                  <v:shape id="Text Box 36" o:spid="_x0000_s1073" type="#_x0000_t202" style="position:absolute;top:29761;width:22175;height:28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" fillcolor="white [3201]" stroked="f" strokeweight=".5pt">
                    <v:textbox>
                      <w:txbxContent>
                        <w:p w:rsidR="00910F75" w:rsidRPr="004071E7" w:rsidRDefault="00910F75" w:rsidP="004071E7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</w:rPr>
                            <w:t>Фиг. 12</w:t>
                          </w:r>
                        </w:p>
                      </w:txbxContent>
                    </v:textbox>
                  </v:shape>
                </v:group>
                <v:shape id="Straight Arrow Connector 57" o:spid="_x0000_s1074" type="#_x0000_t32" style="position:absolute;left:3918;top:13008;width:10233;height:957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" strokecolor="yellow" strokeweight="1.5pt">
                  <v:stroke endarrow="open" joinstyle="miter"/>
                </v:shape>
                <w10:wrap type="square"/>
              </v:group>
            </w:pict>
          </mc:Fallback>
        </mc:AlternateContent>
      </w:r>
      <w:r w:rsidR="006F78E0" w:rsidRPr="00E170D1">
        <w:rPr>
          <w:rFonts w:ascii="Times New Roman" w:hAnsi="Times New Roman"/>
          <w:noProof/>
        </w:rPr>
        <w:t>Съдебно-химическ</w:t>
      </w:r>
      <w:r w:rsidR="006F78E0">
        <w:rPr>
          <w:rFonts w:ascii="Times New Roman" w:hAnsi="Times New Roman"/>
          <w:noProof/>
        </w:rPr>
        <w:t xml:space="preserve">а експертиза (рег. № 1983р-7190/22.05.2018 г.): </w:t>
      </w:r>
      <w:r w:rsidR="006A3971">
        <w:rPr>
          <w:rFonts w:ascii="Times New Roman" w:hAnsi="Times New Roman"/>
          <w:noProof/>
        </w:rPr>
        <w:t>„Заключение от газхроматографските анализи и отговори на поставените въпроси от</w:t>
      </w:r>
      <w:r w:rsidR="006F78E0">
        <w:rPr>
          <w:rFonts w:ascii="Times New Roman" w:hAnsi="Times New Roman"/>
          <w:noProof/>
        </w:rPr>
        <w:t xml:space="preserve"> предоставените за изследване </w:t>
      </w:r>
      <w:r w:rsidR="006A3971">
        <w:rPr>
          <w:rFonts w:ascii="Times New Roman" w:hAnsi="Times New Roman"/>
          <w:noProof/>
        </w:rPr>
        <w:t>две</w:t>
      </w:r>
      <w:r w:rsidR="006F78E0">
        <w:rPr>
          <w:rFonts w:ascii="Times New Roman" w:hAnsi="Times New Roman"/>
          <w:noProof/>
        </w:rPr>
        <w:t xml:space="preserve"> проби </w:t>
      </w:r>
      <w:r w:rsidR="006A3971">
        <w:rPr>
          <w:rFonts w:ascii="Times New Roman" w:hAnsi="Times New Roman"/>
          <w:noProof/>
        </w:rPr>
        <w:t xml:space="preserve">от Обект №1 и Обект № 2 </w:t>
      </w:r>
      <w:r w:rsidR="00653576" w:rsidRPr="00653576">
        <w:rPr>
          <w:rFonts w:ascii="Times New Roman" w:hAnsi="Times New Roman"/>
          <w:b/>
          <w:noProof/>
        </w:rPr>
        <w:t xml:space="preserve">…не бяха </w:t>
      </w:r>
      <w:r w:rsidR="006F78E0">
        <w:rPr>
          <w:rFonts w:ascii="Times New Roman" w:hAnsi="Times New Roman"/>
          <w:b/>
          <w:noProof/>
        </w:rPr>
        <w:t>установени</w:t>
      </w:r>
      <w:r w:rsidR="00653576" w:rsidRPr="00653576">
        <w:rPr>
          <w:rFonts w:ascii="Times New Roman" w:hAnsi="Times New Roman"/>
          <w:b/>
          <w:noProof/>
        </w:rPr>
        <w:t xml:space="preserve"> </w:t>
      </w:r>
      <w:r w:rsidR="006A3971">
        <w:rPr>
          <w:rFonts w:ascii="Times New Roman" w:hAnsi="Times New Roman"/>
          <w:b/>
          <w:noProof/>
        </w:rPr>
        <w:t>следи или наличие на леснозапалими и горими течности, петролни продукти и техните аналози</w:t>
      </w:r>
      <w:r w:rsidR="00653576">
        <w:rPr>
          <w:rFonts w:ascii="Times New Roman" w:hAnsi="Times New Roman"/>
          <w:b/>
          <w:noProof/>
        </w:rPr>
        <w:t>“</w:t>
      </w:r>
      <w:r w:rsidR="00B71999" w:rsidRPr="00E170D1">
        <w:rPr>
          <w:rFonts w:ascii="Times New Roman" w:hAnsi="Times New Roman"/>
          <w:noProof/>
        </w:rPr>
        <w:t xml:space="preserve"> </w:t>
      </w:r>
      <w:r w:rsidR="006A3971">
        <w:rPr>
          <w:rFonts w:ascii="Times New Roman" w:hAnsi="Times New Roman"/>
          <w:noProof/>
        </w:rPr>
        <w:t>в тоалетното помещение.</w:t>
      </w:r>
    </w:p>
    <w:p w:rsidR="00EE63A0" w:rsidRPr="00C016E3" w:rsidRDefault="006A3971" w:rsidP="00C016E3">
      <w:pPr>
        <w:ind w:firstLine="708"/>
        <w:jc w:val="both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lastRenderedPageBreak/>
        <w:t>Физико-химична експертиза (рег. № 1983р-6314/03.05.2018 г.): „Заключение от газхроматографските анализи и отговори на поставените въпроси от предоставените три проби от Обект № 1,</w:t>
      </w:r>
      <w:r w:rsidRPr="006A3971">
        <w:rPr>
          <w:rFonts w:ascii="Times New Roman" w:hAnsi="Times New Roman"/>
          <w:noProof/>
        </w:rPr>
        <w:t xml:space="preserve"> </w:t>
      </w:r>
      <w:r>
        <w:rPr>
          <w:rFonts w:ascii="Times New Roman" w:hAnsi="Times New Roman"/>
          <w:noProof/>
        </w:rPr>
        <w:t>Обект № 3 и</w:t>
      </w:r>
      <w:r w:rsidRPr="006A3971">
        <w:rPr>
          <w:rFonts w:ascii="Times New Roman" w:hAnsi="Times New Roman"/>
          <w:noProof/>
        </w:rPr>
        <w:t xml:space="preserve"> </w:t>
      </w:r>
      <w:r>
        <w:rPr>
          <w:rFonts w:ascii="Times New Roman" w:hAnsi="Times New Roman"/>
          <w:noProof/>
        </w:rPr>
        <w:t xml:space="preserve">Обект № 4 </w:t>
      </w:r>
      <w:r w:rsidRPr="00653576">
        <w:rPr>
          <w:rFonts w:ascii="Times New Roman" w:hAnsi="Times New Roman"/>
          <w:b/>
          <w:noProof/>
        </w:rPr>
        <w:t xml:space="preserve">…не бяха </w:t>
      </w:r>
      <w:r>
        <w:rPr>
          <w:rFonts w:ascii="Times New Roman" w:hAnsi="Times New Roman"/>
          <w:b/>
          <w:noProof/>
        </w:rPr>
        <w:t>установени</w:t>
      </w:r>
      <w:r w:rsidRPr="00653576">
        <w:rPr>
          <w:rFonts w:ascii="Times New Roman" w:hAnsi="Times New Roman"/>
          <w:b/>
          <w:noProof/>
        </w:rPr>
        <w:t xml:space="preserve"> </w:t>
      </w:r>
      <w:r>
        <w:rPr>
          <w:rFonts w:ascii="Times New Roman" w:hAnsi="Times New Roman"/>
          <w:b/>
          <w:noProof/>
        </w:rPr>
        <w:t xml:space="preserve">следи или наличие на леснозапалими и горими течности, петролни продукти и техните аналози“ </w:t>
      </w:r>
      <w:r w:rsidR="00B5087F">
        <w:rPr>
          <w:rFonts w:ascii="Times New Roman" w:hAnsi="Times New Roman"/>
          <w:noProof/>
        </w:rPr>
        <w:t>от вагона и тоалетното помещение.</w:t>
      </w:r>
    </w:p>
    <w:p w:rsidR="00B4799C" w:rsidRDefault="00B176CE" w:rsidP="00C016E3">
      <w:pPr>
        <w:ind w:firstLine="708"/>
        <w:jc w:val="both"/>
        <w:rPr>
          <w:rFonts w:ascii="Times New Roman" w:hAnsi="Times New Roman"/>
          <w:noProof/>
        </w:rPr>
      </w:pPr>
      <w:r w:rsidRPr="004071E7">
        <w:rPr>
          <w:rFonts w:ascii="Times New Roman" w:hAnsi="Times New Roman"/>
          <w:noProof/>
        </w:rPr>
        <w:t>Следите от разразилия се пожар, обаче, както и показанията на превозния персонал (най-вече на влаковия кондуктор) насочваха именно к</w:t>
      </w:r>
      <w:r>
        <w:rPr>
          <w:rFonts w:ascii="Times New Roman" w:hAnsi="Times New Roman"/>
          <w:noProof/>
        </w:rPr>
        <w:t>ъм споменатата вече зона</w:t>
      </w:r>
      <w:r w:rsidR="00E118DA">
        <w:rPr>
          <w:rFonts w:ascii="Times New Roman" w:hAnsi="Times New Roman"/>
          <w:noProof/>
        </w:rPr>
        <w:t xml:space="preserve"> на</w:t>
      </w:r>
      <w:r>
        <w:rPr>
          <w:rFonts w:ascii="Times New Roman" w:hAnsi="Times New Roman"/>
          <w:noProof/>
        </w:rPr>
        <w:t xml:space="preserve"> (фиг. 10</w:t>
      </w:r>
      <w:r w:rsidRPr="004071E7">
        <w:rPr>
          <w:rFonts w:ascii="Times New Roman" w:hAnsi="Times New Roman"/>
          <w:noProof/>
        </w:rPr>
        <w:t>).</w:t>
      </w:r>
      <w:r>
        <w:rPr>
          <w:rFonts w:ascii="Times New Roman" w:hAnsi="Times New Roman"/>
          <w:noProof/>
        </w:rPr>
        <w:t xml:space="preserve"> </w:t>
      </w:r>
    </w:p>
    <w:p w:rsidR="00B4799C" w:rsidRPr="009D61A4" w:rsidRDefault="006C60CA" w:rsidP="009D61A4">
      <w:pPr>
        <w:ind w:firstLine="708"/>
        <w:jc w:val="both"/>
        <w:rPr>
          <w:rFonts w:ascii="Times New Roman" w:hAnsi="Times New Roman"/>
          <w:color w:val="000000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810816" behindDoc="0" locked="0" layoutInCell="1" allowOverlap="1">
                <wp:simplePos x="0" y="0"/>
                <wp:positionH relativeFrom="column">
                  <wp:posOffset>3103064</wp:posOffset>
                </wp:positionH>
                <wp:positionV relativeFrom="paragraph">
                  <wp:posOffset>5458523</wp:posOffset>
                </wp:positionV>
                <wp:extent cx="2574925" cy="3575050"/>
                <wp:effectExtent l="0" t="0" r="0" b="6350"/>
                <wp:wrapSquare wrapText="bothSides"/>
                <wp:docPr id="36" name="Групиране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74925" cy="3575050"/>
                          <a:chOff x="0" y="0"/>
                          <a:chExt cx="2574925" cy="3575050"/>
                        </a:xfrm>
                      </wpg:grpSpPr>
                      <wpg:grpSp>
                        <wpg:cNvPr id="101" name="Group 44"/>
                        <wpg:cNvGrpSpPr/>
                        <wpg:grpSpPr>
                          <a:xfrm>
                            <a:off x="0" y="0"/>
                            <a:ext cx="2574925" cy="3575050"/>
                            <a:chOff x="0" y="0"/>
                            <a:chExt cx="2200275" cy="3223416"/>
                          </a:xfrm>
                        </wpg:grpSpPr>
                        <pic:pic xmlns:pic="http://schemas.openxmlformats.org/drawingml/2006/picture">
                          <pic:nvPicPr>
                            <pic:cNvPr id="102" name="Picture 45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9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0275" cy="2933700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103" name="Text Box 46"/>
                          <wps:cNvSpPr txBox="1"/>
                          <wps:spPr>
                            <a:xfrm>
                              <a:off x="0" y="2933700"/>
                              <a:ext cx="2200275" cy="289716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910F75" w:rsidRPr="00CC6BBA" w:rsidRDefault="00910F75" w:rsidP="00427823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</w:rPr>
                                </w:pPr>
                                <w:r w:rsidRPr="00CC6BBA">
                                  <w:rPr>
                                    <w:rFonts w:ascii="Times New Roman" w:hAnsi="Times New Roman"/>
                                    <w:b/>
                                  </w:rPr>
                                  <w:t>Фиг.</w:t>
                                </w: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 xml:space="preserve"> 15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3" name="Straight Arrow Connector 57"/>
                        <wps:cNvCnPr/>
                        <wps:spPr>
                          <a:xfrm flipV="1">
                            <a:off x="217715" y="1736271"/>
                            <a:ext cx="46990" cy="1055914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иране 36" o:spid="_x0000_s1075" style="position:absolute;left:0;text-align:left;margin-left:244.35pt;margin-top:429.8pt;width:202.75pt;height:281.5pt;z-index:251810816" coordsize="25749,3575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">
                <v:group id="Group 44" o:spid="_x0000_s1076" style="position:absolute;width:25749;height:35750" coordsize="22002,3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/HwwAAANw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nMDvM+ECuf0BAAD//wMAUEsBAi0AFAAGAAgAAAAhANvh9svuAAAAhQEAABMAAAAAAAAAAAAA&#10;AAAAAAAAAFtDb250ZW50X1R5cGVzXS54bWxQSwECLQAUAAYACAAAACEAWvQsW78AAAAVAQAACwAA&#10;AAAAAAAAAAAAAAAfAQAAX3JlbHMvLnJlbHNQSwECLQAUAAYACAAAACEAJIg/x8MAAADcAAAADwAA&#10;AAAAAAAAAAAAAAAHAgAAZHJzL2Rvd25yZXYueG1sUEsFBgAAAAADAAMAtwAAAPcCAAAAAA==&#10;">
                  <v:shape id="Picture 45" o:spid="_x0000_s1077" type="#_x0000_t75" style="position:absolute;width:22002;height:293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">
                    <v:imagedata r:id="rId40" o:title=""/>
                    <v:path arrowok="t"/>
                  </v:shape>
                  <v:shape id="Text Box 46" o:spid="_x0000_s1078" type="#_x0000_t202" style="position:absolute;top:29337;width:22002;height:28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" fillcolor="window" stroked="f" strokeweight=".5pt">
                    <v:textbox>
                      <w:txbxContent>
                        <w:p w:rsidR="00910F75" w:rsidRPr="00CC6BBA" w:rsidRDefault="00910F75" w:rsidP="00427823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</w:rPr>
                          </w:pPr>
                          <w:r w:rsidRPr="00CC6BBA">
                            <w:rPr>
                              <w:rFonts w:ascii="Times New Roman" w:hAnsi="Times New Roman"/>
                              <w:b/>
                            </w:rPr>
                            <w:t>Фиг.</w:t>
                          </w:r>
                          <w:r>
                            <w:rPr>
                              <w:rFonts w:ascii="Times New Roman" w:hAnsi="Times New Roman"/>
                              <w:b/>
                            </w:rPr>
                            <w:t xml:space="preserve"> 15</w:t>
                          </w:r>
                        </w:p>
                      </w:txbxContent>
                    </v:textbox>
                  </v:shape>
                </v:group>
                <v:shape id="Straight Arrow Connector 57" o:spid="_x0000_s1079" type="#_x0000_t32" style="position:absolute;left:2177;top:17362;width:470;height:1055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" strokecolor="yellow" strokeweight="1.5pt">
                  <v:stroke endarrow="open" joinstyle="miter"/>
                </v:shape>
                <w10:wrap type="squar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50165</wp:posOffset>
                </wp:positionH>
                <wp:positionV relativeFrom="paragraph">
                  <wp:posOffset>5457190</wp:posOffset>
                </wp:positionV>
                <wp:extent cx="2508885" cy="3575050"/>
                <wp:effectExtent l="0" t="0" r="5715" b="6350"/>
                <wp:wrapTopAndBottom/>
                <wp:docPr id="35" name="Групиране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08885" cy="3575050"/>
                          <a:chOff x="0" y="0"/>
                          <a:chExt cx="2508885" cy="3575050"/>
                        </a:xfrm>
                      </wpg:grpSpPr>
                      <wpg:grpSp>
                        <wpg:cNvPr id="28" name="Group 28"/>
                        <wpg:cNvGrpSpPr/>
                        <wpg:grpSpPr>
                          <a:xfrm>
                            <a:off x="0" y="0"/>
                            <a:ext cx="2508885" cy="3575050"/>
                            <a:chOff x="0" y="0"/>
                            <a:chExt cx="2190751" cy="3210715"/>
                          </a:xfrm>
                        </wpg:grpSpPr>
                        <pic:pic xmlns:pic="http://schemas.openxmlformats.org/drawingml/2006/picture">
                          <pic:nvPicPr>
                            <pic:cNvPr id="30" name="Picture 3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" y="0"/>
                              <a:ext cx="2190750" cy="2920999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31" name="Text Box 63"/>
                          <wps:cNvSpPr txBox="1"/>
                          <wps:spPr>
                            <a:xfrm>
                              <a:off x="0" y="2920999"/>
                              <a:ext cx="2190751" cy="28971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10F75" w:rsidRPr="004071E7" w:rsidRDefault="00910F75" w:rsidP="001166DC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>Фиг. 14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2" name="Straight Arrow Connector 57"/>
                        <wps:cNvCnPr/>
                        <wps:spPr>
                          <a:xfrm flipV="1">
                            <a:off x="190500" y="664028"/>
                            <a:ext cx="504701" cy="935203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иране 35" o:spid="_x0000_s1080" style="position:absolute;left:0;text-align:left;margin-left:3.95pt;margin-top:429.7pt;width:197.55pt;height:281.5pt;z-index:251807744" coordsize="25088,3575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">
                <v:group id="Group 28" o:spid="_x0000_s1081" style="position:absolute;width:25088;height:35750" coordsize="21907,321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shape id="Picture 30" o:spid="_x0000_s1082" type="#_x0000_t75" style="position:absolute;width:21907;height:292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">
                    <v:imagedata r:id="rId42" o:title=""/>
                    <v:path arrowok="t"/>
                  </v:shape>
                  <v:shape id="Text Box 63" o:spid="_x0000_s1083" type="#_x0000_t202" style="position:absolute;top:29209;width:21907;height:2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" fillcolor="white [3201]" stroked="f" strokeweight=".5pt">
                    <v:textbox>
                      <w:txbxContent>
                        <w:p w:rsidR="00910F75" w:rsidRPr="004071E7" w:rsidRDefault="00910F75" w:rsidP="001166DC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</w:rPr>
                            <w:t>Фиг. 14</w:t>
                          </w:r>
                        </w:p>
                      </w:txbxContent>
                    </v:textbox>
                  </v:shape>
                </v:group>
                <v:shape id="Straight Arrow Connector 57" o:spid="_x0000_s1084" type="#_x0000_t32" style="position:absolute;left:1905;top:6640;width:5047;height:935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" strokecolor="yellow" strokeweight="1.5pt">
                  <v:stroke endarrow="open" joinstyle="miter"/>
                </v:shape>
                <w10:wrap type="topAndBottom"/>
              </v:group>
            </w:pict>
          </mc:Fallback>
        </mc:AlternateContent>
      </w:r>
      <w:r w:rsidR="009F22F6">
        <w:rPr>
          <w:noProof/>
        </w:rPr>
        <mc:AlternateContent>
          <mc:Choice Requires="wpg">
            <w:drawing>
              <wp:anchor distT="0" distB="0" distL="114300" distR="114300" simplePos="0" relativeHeight="251788288" behindDoc="0" locked="0" layoutInCell="1" allowOverlap="1" wp14:anchorId="28DB8EE5" wp14:editId="0A05AFCD">
                <wp:simplePos x="0" y="0"/>
                <wp:positionH relativeFrom="column">
                  <wp:posOffset>3810000</wp:posOffset>
                </wp:positionH>
                <wp:positionV relativeFrom="paragraph">
                  <wp:posOffset>130084</wp:posOffset>
                </wp:positionV>
                <wp:extent cx="2103120" cy="3149600"/>
                <wp:effectExtent l="0" t="0" r="0" b="0"/>
                <wp:wrapSquare wrapText="bothSides"/>
                <wp:docPr id="62" name="Group 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03120" cy="3149600"/>
                          <a:chOff x="0" y="0"/>
                          <a:chExt cx="2200275" cy="3223260"/>
                        </a:xfrm>
                      </wpg:grpSpPr>
                      <wpg:grpSp>
                        <wpg:cNvPr id="87" name="Group 47"/>
                        <wpg:cNvGrpSpPr/>
                        <wpg:grpSpPr>
                          <a:xfrm>
                            <a:off x="0" y="0"/>
                            <a:ext cx="2200275" cy="3223260"/>
                            <a:chOff x="0" y="0"/>
                            <a:chExt cx="2200275" cy="3223416"/>
                          </a:xfrm>
                        </wpg:grpSpPr>
                        <pic:pic xmlns:pic="http://schemas.openxmlformats.org/drawingml/2006/picture">
                          <pic:nvPicPr>
                            <pic:cNvPr id="88" name="Picture 4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3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00275" cy="2933700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89" name="Text Box 49"/>
                          <wps:cNvSpPr txBox="1"/>
                          <wps:spPr>
                            <a:xfrm>
                              <a:off x="0" y="2933700"/>
                              <a:ext cx="2200275" cy="28971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10F75" w:rsidRPr="00FA3DB8" w:rsidRDefault="00910F75" w:rsidP="001166DC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</w:rPr>
                                </w:pPr>
                                <w:r w:rsidRPr="00FA3DB8">
                                  <w:rPr>
                                    <w:rFonts w:ascii="Times New Roman" w:hAnsi="Times New Roman"/>
                                    <w:b/>
                                  </w:rPr>
                                  <w:t>Фиг.</w:t>
                                </w: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 xml:space="preserve"> 1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90" name="Straight Arrow Connector 57"/>
                        <wps:cNvCnPr/>
                        <wps:spPr>
                          <a:xfrm flipV="1">
                            <a:off x="762000" y="1762125"/>
                            <a:ext cx="457200" cy="84709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FF00"/>
                            </a:solidFill>
                            <a:tailEnd type="arrow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DB8EE5" id="_x0000_s1085" style="position:absolute;left:0;text-align:left;margin-left:300pt;margin-top:10.25pt;width:165.6pt;height:248pt;z-index:251788288" coordsize="22002,3223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">
                <v:group id="Group 47" o:spid="_x0000_s1086" style="position:absolute;width:22002;height:32232" coordsize="22002,3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">
                  <v:shape id="Picture 48" o:spid="_x0000_s1087" type="#_x0000_t75" style="position:absolute;width:22002;height:293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">
                    <v:imagedata r:id="rId44" o:title=""/>
                    <v:path arrowok="t"/>
                  </v:shape>
                  <v:shape id="Text Box 49" o:spid="_x0000_s1088" type="#_x0000_t202" style="position:absolute;top:29337;width:22002;height:28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" fillcolor="white [3201]" stroked="f" strokeweight=".5pt">
                    <v:textbox>
                      <w:txbxContent>
                        <w:p w:rsidR="00910F75" w:rsidRPr="00FA3DB8" w:rsidRDefault="00910F75" w:rsidP="001166DC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</w:rPr>
                          </w:pPr>
                          <w:r w:rsidRPr="00FA3DB8">
                            <w:rPr>
                              <w:rFonts w:ascii="Times New Roman" w:hAnsi="Times New Roman"/>
                              <w:b/>
                            </w:rPr>
                            <w:t>Фиг.</w:t>
                          </w:r>
                          <w:r>
                            <w:rPr>
                              <w:rFonts w:ascii="Times New Roman" w:hAnsi="Times New Roman"/>
                              <w:b/>
                            </w:rPr>
                            <w:t xml:space="preserve"> 13</w:t>
                          </w:r>
                        </w:p>
                      </w:txbxContent>
                    </v:textbox>
                  </v:shape>
                </v:group>
                <v:shape id="Straight Arrow Connector 57" o:spid="_x0000_s1089" type="#_x0000_t32" style="position:absolute;left:7620;top:17621;width:4572;height:847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" strokecolor="yellow" strokeweight="1.5pt">
                  <v:stroke endarrow="open" joinstyle="miter"/>
                </v:shape>
                <w10:wrap type="square"/>
              </v:group>
            </w:pict>
          </mc:Fallback>
        </mc:AlternateContent>
      </w:r>
      <w:r w:rsidR="00B176CE" w:rsidRPr="004071E7">
        <w:rPr>
          <w:rFonts w:ascii="Times New Roman" w:hAnsi="Times New Roman"/>
          <w:color w:val="000000"/>
          <w:szCs w:val="24"/>
        </w:rPr>
        <w:t xml:space="preserve">След многобройни обстойни огледи, Комисията откри метален детайл, част </w:t>
      </w:r>
      <w:r w:rsidR="00B176CE">
        <w:rPr>
          <w:rFonts w:ascii="Times New Roman" w:hAnsi="Times New Roman"/>
          <w:color w:val="000000"/>
          <w:szCs w:val="24"/>
        </w:rPr>
        <w:t>от устройство, намиращо се</w:t>
      </w:r>
      <w:r w:rsidR="00B106AE">
        <w:rPr>
          <w:rFonts w:ascii="Times New Roman" w:hAnsi="Times New Roman"/>
          <w:color w:val="000000"/>
          <w:szCs w:val="24"/>
        </w:rPr>
        <w:t xml:space="preserve"> в областта между</w:t>
      </w:r>
      <w:r w:rsidR="00B176CE" w:rsidRPr="004071E7">
        <w:rPr>
          <w:rFonts w:ascii="Times New Roman" w:hAnsi="Times New Roman"/>
          <w:color w:val="000000"/>
          <w:szCs w:val="24"/>
        </w:rPr>
        <w:t xml:space="preserve"> </w:t>
      </w:r>
      <w:r w:rsidR="00B106AE">
        <w:rPr>
          <w:rFonts w:ascii="Times New Roman" w:hAnsi="Times New Roman"/>
          <w:color w:val="000000"/>
          <w:szCs w:val="24"/>
        </w:rPr>
        <w:t>преградната стена</w:t>
      </w:r>
      <w:r w:rsidR="00B176CE">
        <w:rPr>
          <w:rFonts w:ascii="Times New Roman" w:hAnsi="Times New Roman"/>
          <w:color w:val="000000"/>
          <w:szCs w:val="24"/>
        </w:rPr>
        <w:t xml:space="preserve"> на</w:t>
      </w:r>
      <w:r w:rsidR="00B176CE" w:rsidRPr="004071E7">
        <w:rPr>
          <w:rFonts w:ascii="Times New Roman" w:hAnsi="Times New Roman"/>
          <w:color w:val="000000"/>
          <w:szCs w:val="24"/>
        </w:rPr>
        <w:t xml:space="preserve"> тоалетната и </w:t>
      </w:r>
      <w:r w:rsidR="00E118DA">
        <w:rPr>
          <w:rFonts w:ascii="Times New Roman" w:hAnsi="Times New Roman"/>
          <w:color w:val="000000"/>
          <w:szCs w:val="24"/>
        </w:rPr>
        <w:t xml:space="preserve">зад </w:t>
      </w:r>
      <w:r w:rsidR="00B176CE" w:rsidRPr="004071E7">
        <w:rPr>
          <w:rFonts w:ascii="Times New Roman" w:hAnsi="Times New Roman"/>
          <w:color w:val="000000"/>
          <w:szCs w:val="24"/>
        </w:rPr>
        <w:t>електрическото</w:t>
      </w:r>
      <w:r w:rsidR="00B176CE" w:rsidRPr="00B176CE">
        <w:rPr>
          <w:rFonts w:ascii="Times New Roman" w:hAnsi="Times New Roman"/>
          <w:color w:val="000000"/>
          <w:szCs w:val="24"/>
        </w:rPr>
        <w:t xml:space="preserve"> </w:t>
      </w:r>
      <w:r w:rsidR="00B176CE" w:rsidRPr="004071E7">
        <w:rPr>
          <w:rFonts w:ascii="Times New Roman" w:hAnsi="Times New Roman"/>
          <w:color w:val="000000"/>
          <w:szCs w:val="24"/>
        </w:rPr>
        <w:t>табло на ваг</w:t>
      </w:r>
      <w:r w:rsidR="00B176CE">
        <w:rPr>
          <w:rFonts w:ascii="Times New Roman" w:hAnsi="Times New Roman"/>
          <w:color w:val="000000"/>
          <w:szCs w:val="24"/>
        </w:rPr>
        <w:t>она (фиг. 11). У</w:t>
      </w:r>
      <w:r w:rsidR="00B176CE" w:rsidRPr="004071E7">
        <w:rPr>
          <w:rFonts w:ascii="Times New Roman" w:hAnsi="Times New Roman"/>
          <w:color w:val="000000"/>
          <w:szCs w:val="24"/>
        </w:rPr>
        <w:t>становено</w:t>
      </w:r>
      <w:r w:rsidR="00B176CE">
        <w:rPr>
          <w:rFonts w:ascii="Times New Roman" w:hAnsi="Times New Roman"/>
          <w:color w:val="000000"/>
          <w:szCs w:val="24"/>
        </w:rPr>
        <w:t xml:space="preserve"> бе</w:t>
      </w:r>
      <w:r w:rsidR="00B176CE" w:rsidRPr="004071E7">
        <w:rPr>
          <w:rFonts w:ascii="Times New Roman" w:hAnsi="Times New Roman"/>
          <w:color w:val="000000"/>
          <w:szCs w:val="24"/>
        </w:rPr>
        <w:t>, че въпро</w:t>
      </w:r>
      <w:r w:rsidR="00B176CE">
        <w:rPr>
          <w:rFonts w:ascii="Times New Roman" w:hAnsi="Times New Roman"/>
          <w:color w:val="000000"/>
          <w:szCs w:val="24"/>
        </w:rPr>
        <w:t>сният детайл представлява част от</w:t>
      </w:r>
      <w:r w:rsidR="00B176CE" w:rsidRPr="004071E7">
        <w:rPr>
          <w:rFonts w:ascii="Times New Roman" w:hAnsi="Times New Roman"/>
          <w:color w:val="000000"/>
          <w:szCs w:val="24"/>
        </w:rPr>
        <w:t xml:space="preserve"> </w:t>
      </w:r>
      <w:r w:rsidR="00B176CE" w:rsidRPr="00070091">
        <w:rPr>
          <w:rFonts w:ascii="Times New Roman" w:hAnsi="Times New Roman"/>
          <w:szCs w:val="24"/>
        </w:rPr>
        <w:t xml:space="preserve">уред, </w:t>
      </w:r>
      <w:r w:rsidR="00B176CE" w:rsidRPr="004071E7">
        <w:rPr>
          <w:rFonts w:ascii="Times New Roman" w:hAnsi="Times New Roman"/>
          <w:color w:val="000000"/>
          <w:szCs w:val="24"/>
        </w:rPr>
        <w:t xml:space="preserve">служещ за </w:t>
      </w:r>
      <w:r w:rsidR="00B106AE">
        <w:rPr>
          <w:rFonts w:ascii="Times New Roman" w:hAnsi="Times New Roman"/>
          <w:szCs w:val="24"/>
        </w:rPr>
        <w:t>промяна на нап</w:t>
      </w:r>
      <w:r w:rsidR="004C6D86">
        <w:rPr>
          <w:rFonts w:ascii="Times New Roman" w:hAnsi="Times New Roman"/>
          <w:szCs w:val="24"/>
        </w:rPr>
        <w:t xml:space="preserve">режението от </w:t>
      </w:r>
      <w:r w:rsidR="004C6D86" w:rsidRPr="004071E7">
        <w:rPr>
          <w:rFonts w:ascii="Times New Roman" w:hAnsi="Times New Roman"/>
          <w:color w:val="000000"/>
          <w:szCs w:val="24"/>
        </w:rPr>
        <w:t>24</w:t>
      </w:r>
      <w:r w:rsidR="004C6D86" w:rsidRPr="004071E7">
        <w:rPr>
          <w:rFonts w:ascii="Times New Roman" w:hAnsi="Times New Roman"/>
          <w:color w:val="000000"/>
          <w:szCs w:val="24"/>
          <w:lang w:val="en-US"/>
        </w:rPr>
        <w:t>V</w:t>
      </w:r>
      <w:r w:rsidR="004C6D86">
        <w:rPr>
          <w:rFonts w:ascii="Times New Roman" w:hAnsi="Times New Roman"/>
          <w:szCs w:val="24"/>
        </w:rPr>
        <w:t xml:space="preserve"> постоянно в</w:t>
      </w:r>
      <w:r w:rsidR="00B176CE" w:rsidRPr="004071E7">
        <w:rPr>
          <w:rFonts w:ascii="Times New Roman" w:hAnsi="Times New Roman"/>
          <w:color w:val="000000"/>
          <w:szCs w:val="24"/>
        </w:rPr>
        <w:t xml:space="preserve"> 220 </w:t>
      </w:r>
      <w:r w:rsidR="00B176CE" w:rsidRPr="004071E7">
        <w:rPr>
          <w:rFonts w:ascii="Times New Roman" w:hAnsi="Times New Roman"/>
          <w:color w:val="000000"/>
          <w:szCs w:val="24"/>
          <w:lang w:val="en-US"/>
        </w:rPr>
        <w:t>V</w:t>
      </w:r>
      <w:r w:rsidR="00B176CE" w:rsidRPr="004071E7">
        <w:rPr>
          <w:rFonts w:ascii="Times New Roman" w:hAnsi="Times New Roman"/>
          <w:color w:val="000000"/>
          <w:szCs w:val="24"/>
        </w:rPr>
        <w:t xml:space="preserve"> променлив</w:t>
      </w:r>
      <w:r w:rsidR="00B176CE">
        <w:rPr>
          <w:rFonts w:ascii="Times New Roman" w:hAnsi="Times New Roman"/>
          <w:color w:val="000000"/>
          <w:szCs w:val="24"/>
        </w:rPr>
        <w:t>о напрежение</w:t>
      </w:r>
      <w:r w:rsidR="00B176CE" w:rsidRPr="004071E7">
        <w:rPr>
          <w:rFonts w:ascii="Times New Roman" w:hAnsi="Times New Roman"/>
          <w:color w:val="000000"/>
          <w:szCs w:val="24"/>
        </w:rPr>
        <w:t xml:space="preserve"> </w:t>
      </w:r>
      <w:r w:rsidR="00B176CE">
        <w:rPr>
          <w:rFonts w:ascii="Times New Roman" w:hAnsi="Times New Roman"/>
          <w:color w:val="000000"/>
          <w:szCs w:val="24"/>
        </w:rPr>
        <w:t>– Инвертор (фиг. 12</w:t>
      </w:r>
      <w:r w:rsidR="00B106AE">
        <w:rPr>
          <w:rFonts w:ascii="Times New Roman" w:hAnsi="Times New Roman"/>
          <w:color w:val="000000"/>
          <w:szCs w:val="24"/>
        </w:rPr>
        <w:t>),</w:t>
      </w:r>
      <w:r w:rsidR="004C6D86">
        <w:rPr>
          <w:rFonts w:ascii="Times New Roman" w:hAnsi="Times New Roman"/>
          <w:color w:val="000000"/>
          <w:szCs w:val="24"/>
        </w:rPr>
        <w:t xml:space="preserve"> който</w:t>
      </w:r>
      <w:r w:rsidR="00B106AE">
        <w:rPr>
          <w:rFonts w:ascii="Times New Roman" w:hAnsi="Times New Roman"/>
          <w:color w:val="000000"/>
          <w:szCs w:val="24"/>
        </w:rPr>
        <w:t xml:space="preserve"> </w:t>
      </w:r>
      <w:r w:rsidR="004C6D86">
        <w:rPr>
          <w:rFonts w:ascii="Times New Roman" w:hAnsi="Times New Roman"/>
          <w:color w:val="000000"/>
          <w:szCs w:val="24"/>
        </w:rPr>
        <w:t>захранва</w:t>
      </w:r>
      <w:r w:rsidR="00B176CE" w:rsidRPr="004071E7">
        <w:rPr>
          <w:rFonts w:ascii="Times New Roman" w:hAnsi="Times New Roman"/>
          <w:color w:val="000000"/>
          <w:szCs w:val="24"/>
        </w:rPr>
        <w:t xml:space="preserve"> контакти</w:t>
      </w:r>
      <w:r w:rsidR="004C6D86">
        <w:rPr>
          <w:rFonts w:ascii="Times New Roman" w:hAnsi="Times New Roman"/>
          <w:color w:val="000000"/>
          <w:szCs w:val="24"/>
        </w:rPr>
        <w:t>те</w:t>
      </w:r>
      <w:r w:rsidR="00B176CE" w:rsidRPr="004071E7">
        <w:rPr>
          <w:rFonts w:ascii="Times New Roman" w:hAnsi="Times New Roman"/>
          <w:color w:val="000000"/>
          <w:szCs w:val="24"/>
        </w:rPr>
        <w:t xml:space="preserve"> в купетата</w:t>
      </w:r>
      <w:r w:rsidR="00B176CE">
        <w:rPr>
          <w:rFonts w:ascii="Times New Roman" w:hAnsi="Times New Roman"/>
          <w:color w:val="000000"/>
          <w:szCs w:val="24"/>
        </w:rPr>
        <w:t xml:space="preserve"> на вагона</w:t>
      </w:r>
      <w:r w:rsidR="00B176CE" w:rsidRPr="004071E7">
        <w:rPr>
          <w:rFonts w:ascii="Times New Roman" w:hAnsi="Times New Roman"/>
          <w:color w:val="000000"/>
          <w:szCs w:val="24"/>
        </w:rPr>
        <w:t>.</w:t>
      </w:r>
      <w:r w:rsidR="00B176CE">
        <w:rPr>
          <w:rFonts w:ascii="Times New Roman" w:hAnsi="Times New Roman"/>
          <w:noProof/>
        </w:rPr>
        <w:t xml:space="preserve"> </w:t>
      </w:r>
      <w:r w:rsidR="00070091">
        <w:rPr>
          <w:rFonts w:ascii="Times New Roman" w:hAnsi="Times New Roman"/>
          <w:color w:val="000000"/>
          <w:szCs w:val="24"/>
        </w:rPr>
        <w:t>Той е закрепен</w:t>
      </w:r>
      <w:r w:rsidR="00FA3DB8" w:rsidRPr="004071E7">
        <w:rPr>
          <w:rFonts w:ascii="Times New Roman" w:hAnsi="Times New Roman"/>
          <w:color w:val="000000"/>
          <w:szCs w:val="24"/>
        </w:rPr>
        <w:t xml:space="preserve"> с помощта на самонарязващи винтове от вътрешната страна на </w:t>
      </w:r>
      <w:r w:rsidR="00FA3DB8" w:rsidRPr="00070091">
        <w:rPr>
          <w:rFonts w:ascii="Times New Roman" w:hAnsi="Times New Roman"/>
          <w:szCs w:val="24"/>
        </w:rPr>
        <w:t>дървената</w:t>
      </w:r>
      <w:r w:rsidR="00FA3DB8">
        <w:rPr>
          <w:rFonts w:ascii="Times New Roman" w:hAnsi="Times New Roman"/>
          <w:color w:val="000000"/>
          <w:szCs w:val="24"/>
        </w:rPr>
        <w:t xml:space="preserve"> стена</w:t>
      </w:r>
      <w:r w:rsidR="00FA3DB8" w:rsidRPr="004071E7">
        <w:rPr>
          <w:rFonts w:ascii="Times New Roman" w:hAnsi="Times New Roman"/>
          <w:color w:val="000000"/>
          <w:szCs w:val="24"/>
        </w:rPr>
        <w:t xml:space="preserve"> на електрическото табло на вагона.</w:t>
      </w:r>
      <w:r w:rsidR="00FA3DB8" w:rsidRPr="004071E7">
        <w:rPr>
          <w:rFonts w:ascii="Times New Roman" w:hAnsi="Times New Roman"/>
          <w:noProof/>
        </w:rPr>
        <w:t xml:space="preserve"> </w:t>
      </w:r>
      <w:r w:rsidR="004071E7" w:rsidRPr="004071E7">
        <w:rPr>
          <w:rFonts w:ascii="Times New Roman" w:hAnsi="Times New Roman"/>
          <w:color w:val="000000"/>
          <w:szCs w:val="24"/>
        </w:rPr>
        <w:t>Въпросният инвертор е с номинална мощност 1700</w:t>
      </w:r>
      <w:r w:rsidR="004071E7" w:rsidRPr="004071E7">
        <w:rPr>
          <w:rFonts w:ascii="Times New Roman" w:hAnsi="Times New Roman"/>
          <w:color w:val="000000"/>
          <w:szCs w:val="24"/>
          <w:lang w:val="en-US"/>
        </w:rPr>
        <w:t>W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и се захранва с постоянно напрежение от веригите за осветление</w:t>
      </w:r>
      <w:r w:rsidR="00CE0B05">
        <w:rPr>
          <w:rFonts w:ascii="Times New Roman" w:hAnsi="Times New Roman"/>
          <w:color w:val="000000"/>
          <w:szCs w:val="24"/>
        </w:rPr>
        <w:t>то на вагона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</w:t>
      </w:r>
      <w:r w:rsidR="00427823">
        <w:rPr>
          <w:rFonts w:ascii="Times New Roman" w:hAnsi="Times New Roman"/>
          <w:color w:val="000000"/>
          <w:szCs w:val="24"/>
        </w:rPr>
        <w:t xml:space="preserve">с </w:t>
      </w:r>
      <w:r w:rsidR="004071E7" w:rsidRPr="004071E7">
        <w:rPr>
          <w:rFonts w:ascii="Times New Roman" w:hAnsi="Times New Roman"/>
          <w:color w:val="000000"/>
          <w:szCs w:val="24"/>
        </w:rPr>
        <w:t>24</w:t>
      </w:r>
      <w:r w:rsidR="004071E7" w:rsidRPr="004071E7">
        <w:rPr>
          <w:rFonts w:ascii="Times New Roman" w:hAnsi="Times New Roman"/>
          <w:color w:val="000000"/>
          <w:szCs w:val="24"/>
          <w:lang w:val="en-US"/>
        </w:rPr>
        <w:t>V</w:t>
      </w:r>
      <w:r w:rsidR="00B106AE">
        <w:rPr>
          <w:rFonts w:ascii="Times New Roman" w:hAnsi="Times New Roman"/>
          <w:color w:val="000000"/>
          <w:szCs w:val="24"/>
        </w:rPr>
        <w:t xml:space="preserve">. </w:t>
      </w:r>
      <w:proofErr w:type="spellStart"/>
      <w:r w:rsidR="00B106AE">
        <w:rPr>
          <w:rFonts w:ascii="Times New Roman" w:hAnsi="Times New Roman"/>
          <w:color w:val="000000"/>
          <w:szCs w:val="24"/>
        </w:rPr>
        <w:t>Защитат</w:t>
      </w:r>
      <w:r w:rsidR="00FA3DB8">
        <w:rPr>
          <w:rFonts w:ascii="Times New Roman" w:hAnsi="Times New Roman"/>
          <w:color w:val="000000"/>
          <w:szCs w:val="24"/>
        </w:rPr>
        <w:t>а</w:t>
      </w:r>
      <w:r w:rsidR="00B106AE">
        <w:rPr>
          <w:rFonts w:ascii="Times New Roman" w:hAnsi="Times New Roman"/>
          <w:color w:val="000000"/>
          <w:szCs w:val="24"/>
        </w:rPr>
        <w:t>му</w:t>
      </w:r>
      <w:proofErr w:type="spellEnd"/>
      <w:r w:rsidR="00B106AE">
        <w:rPr>
          <w:rFonts w:ascii="Times New Roman" w:hAnsi="Times New Roman"/>
          <w:color w:val="000000"/>
          <w:szCs w:val="24"/>
        </w:rPr>
        <w:t xml:space="preserve"> е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от два стопяеми предпазителя за ток 80А на входящата страна на </w:t>
      </w:r>
      <w:r w:rsidR="00320150">
        <w:rPr>
          <w:rFonts w:ascii="Times New Roman" w:hAnsi="Times New Roman"/>
          <w:color w:val="000000"/>
          <w:szCs w:val="24"/>
        </w:rPr>
        <w:t>инвертора (фиг. 6б</w:t>
      </w:r>
      <w:r w:rsidR="004071E7" w:rsidRPr="004071E7">
        <w:rPr>
          <w:rFonts w:ascii="Times New Roman" w:hAnsi="Times New Roman"/>
          <w:color w:val="000000"/>
          <w:szCs w:val="24"/>
        </w:rPr>
        <w:t>).</w:t>
      </w:r>
      <w:r w:rsidR="00FA3DB8">
        <w:rPr>
          <w:rFonts w:ascii="Times New Roman" w:hAnsi="Times New Roman"/>
          <w:color w:val="000000"/>
          <w:szCs w:val="24"/>
        </w:rPr>
        <w:t xml:space="preserve"> </w:t>
      </w:r>
      <w:r w:rsidR="004071E7" w:rsidRPr="004071E7">
        <w:rPr>
          <w:rFonts w:ascii="Times New Roman" w:hAnsi="Times New Roman"/>
          <w:color w:val="000000"/>
          <w:szCs w:val="24"/>
        </w:rPr>
        <w:t xml:space="preserve"> </w:t>
      </w:r>
      <w:r w:rsidR="004071E7" w:rsidRPr="00AE3479">
        <w:rPr>
          <w:rFonts w:ascii="Times New Roman" w:hAnsi="Times New Roman"/>
        </w:rPr>
        <w:t>Запал</w:t>
      </w:r>
      <w:r w:rsidR="00AE3479">
        <w:rPr>
          <w:rFonts w:ascii="Times New Roman" w:hAnsi="Times New Roman"/>
        </w:rPr>
        <w:t>ването на вагона е причинено от</w:t>
      </w:r>
      <w:r w:rsidR="00AE3479" w:rsidRPr="00B36F37">
        <w:rPr>
          <w:rFonts w:ascii="Times New Roman" w:hAnsi="Times New Roman"/>
        </w:rPr>
        <w:t xml:space="preserve"> късо съединение, съпроводено с волтова дъга между плюсови</w:t>
      </w:r>
      <w:r w:rsidR="002849F1">
        <w:rPr>
          <w:rFonts w:ascii="Times New Roman" w:hAnsi="Times New Roman"/>
        </w:rPr>
        <w:t>я проводник</w:t>
      </w:r>
      <w:r w:rsidR="00AE3479" w:rsidRPr="00B36F37">
        <w:rPr>
          <w:rFonts w:ascii="Times New Roman" w:hAnsi="Times New Roman"/>
        </w:rPr>
        <w:t xml:space="preserve">, който е </w:t>
      </w:r>
      <w:r w:rsidR="002849F1">
        <w:rPr>
          <w:rFonts w:ascii="Times New Roman" w:hAnsi="Times New Roman"/>
        </w:rPr>
        <w:t xml:space="preserve">бил </w:t>
      </w:r>
      <w:r w:rsidR="00AE3479" w:rsidRPr="00B36F37">
        <w:rPr>
          <w:rFonts w:ascii="Times New Roman" w:hAnsi="Times New Roman"/>
        </w:rPr>
        <w:t>в допир с корпуса му, и към момента е имал контакт с минусовия захранващ проводник.</w:t>
      </w:r>
      <w:r w:rsidR="00AE3479" w:rsidRPr="00E06312">
        <w:rPr>
          <w:rFonts w:ascii="Times New Roman" w:hAnsi="Times New Roman"/>
        </w:rPr>
        <w:t xml:space="preserve"> </w:t>
      </w:r>
      <w:r w:rsidR="004071E7" w:rsidRPr="004071E7">
        <w:rPr>
          <w:rFonts w:ascii="Times New Roman" w:hAnsi="Times New Roman"/>
        </w:rPr>
        <w:t xml:space="preserve"> </w:t>
      </w:r>
      <w:r w:rsidR="00EF612E" w:rsidRPr="004071E7">
        <w:rPr>
          <w:rFonts w:ascii="Times New Roman" w:hAnsi="Times New Roman"/>
        </w:rPr>
        <w:t>Волтовата дъга е предизвикана от възникналото късо съединение. Плюсовият и</w:t>
      </w:r>
      <w:r w:rsidR="00EF612E">
        <w:rPr>
          <w:rFonts w:ascii="Times New Roman" w:hAnsi="Times New Roman"/>
        </w:rPr>
        <w:t xml:space="preserve"> </w:t>
      </w:r>
      <w:r w:rsidR="004071E7" w:rsidRPr="004071E7">
        <w:rPr>
          <w:rFonts w:ascii="Times New Roman" w:hAnsi="Times New Roman"/>
        </w:rPr>
        <w:t>минусовият пр</w:t>
      </w:r>
      <w:r w:rsidR="007A014E">
        <w:rPr>
          <w:rFonts w:ascii="Times New Roman" w:hAnsi="Times New Roman"/>
        </w:rPr>
        <w:t>оводник за захранване на И</w:t>
      </w:r>
      <w:r w:rsidR="004071E7" w:rsidRPr="004071E7">
        <w:rPr>
          <w:rFonts w:ascii="Times New Roman" w:hAnsi="Times New Roman"/>
        </w:rPr>
        <w:t>нвертора с 24 V</w:t>
      </w:r>
      <w:r w:rsidR="009F22F6">
        <w:rPr>
          <w:rFonts w:ascii="Times New Roman" w:hAnsi="Times New Roman"/>
        </w:rPr>
        <w:t>,</w:t>
      </w:r>
      <w:r w:rsidR="004071E7" w:rsidRPr="004071E7">
        <w:rPr>
          <w:rFonts w:ascii="Times New Roman" w:hAnsi="Times New Roman"/>
        </w:rPr>
        <w:t xml:space="preserve"> механично се протриват вследствие на тяхното провисване</w:t>
      </w:r>
      <w:r w:rsidR="005C2C5A">
        <w:rPr>
          <w:rFonts w:ascii="Times New Roman" w:hAnsi="Times New Roman"/>
        </w:rPr>
        <w:t xml:space="preserve"> и кръстосване</w:t>
      </w:r>
      <w:r w:rsidR="004071E7" w:rsidRPr="004071E7">
        <w:rPr>
          <w:rFonts w:ascii="Times New Roman" w:hAnsi="Times New Roman"/>
        </w:rPr>
        <w:t>, което от своя страна е довело и до топлинно натоварване на изолацията им. Намалената диелектрична якост и появата на утечки от една страна между ми</w:t>
      </w:r>
      <w:r w:rsidR="009F22F6">
        <w:rPr>
          <w:rFonts w:ascii="Times New Roman" w:hAnsi="Times New Roman"/>
        </w:rPr>
        <w:t>нусовия проводник и корпуса на И</w:t>
      </w:r>
      <w:r w:rsidR="004071E7" w:rsidRPr="004071E7">
        <w:rPr>
          <w:rFonts w:ascii="Times New Roman" w:hAnsi="Times New Roman"/>
        </w:rPr>
        <w:t>нвертора</w:t>
      </w:r>
      <w:r w:rsidR="00EC1B5A">
        <w:rPr>
          <w:rFonts w:ascii="Times New Roman" w:hAnsi="Times New Roman"/>
        </w:rPr>
        <w:t>,</w:t>
      </w:r>
      <w:r w:rsidR="004071E7" w:rsidRPr="004071E7">
        <w:rPr>
          <w:rFonts w:ascii="Times New Roman" w:hAnsi="Times New Roman"/>
        </w:rPr>
        <w:t xml:space="preserve"> и от друга между п</w:t>
      </w:r>
      <w:r w:rsidR="009F22F6">
        <w:rPr>
          <w:rFonts w:ascii="Times New Roman" w:hAnsi="Times New Roman"/>
        </w:rPr>
        <w:t>люсовия проводник и корпуса на И</w:t>
      </w:r>
      <w:r w:rsidR="004071E7" w:rsidRPr="004071E7">
        <w:rPr>
          <w:rFonts w:ascii="Times New Roman" w:hAnsi="Times New Roman"/>
        </w:rPr>
        <w:t>нвертора</w:t>
      </w:r>
      <w:r w:rsidR="00EC1B5A">
        <w:rPr>
          <w:rFonts w:ascii="Times New Roman" w:hAnsi="Times New Roman"/>
        </w:rPr>
        <w:t>,</w:t>
      </w:r>
      <w:r w:rsidR="004071E7" w:rsidRPr="004071E7">
        <w:rPr>
          <w:rFonts w:ascii="Times New Roman" w:hAnsi="Times New Roman"/>
        </w:rPr>
        <w:t xml:space="preserve"> е прераснало в късо съединение. Всичко това се е </w:t>
      </w:r>
      <w:r w:rsidR="00861377" w:rsidRPr="00EC1B5A">
        <w:rPr>
          <w:rFonts w:ascii="Times New Roman" w:hAnsi="Times New Roman"/>
        </w:rPr>
        <w:t>случило</w:t>
      </w:r>
      <w:r w:rsidR="00861377" w:rsidRPr="00861377">
        <w:rPr>
          <w:rFonts w:ascii="Times New Roman" w:hAnsi="Times New Roman"/>
          <w:color w:val="FF0000"/>
        </w:rPr>
        <w:t xml:space="preserve"> </w:t>
      </w:r>
      <w:r w:rsidR="00EC1B5A">
        <w:rPr>
          <w:rFonts w:ascii="Times New Roman" w:hAnsi="Times New Roman"/>
        </w:rPr>
        <w:t xml:space="preserve">поради </w:t>
      </w:r>
      <w:proofErr w:type="spellStart"/>
      <w:r w:rsidR="00EC1B5A">
        <w:rPr>
          <w:rFonts w:ascii="Times New Roman" w:hAnsi="Times New Roman"/>
        </w:rPr>
        <w:t>неукрепване</w:t>
      </w:r>
      <w:proofErr w:type="spellEnd"/>
      <w:r w:rsidR="004071E7" w:rsidRPr="004071E7">
        <w:rPr>
          <w:rFonts w:ascii="Times New Roman" w:hAnsi="Times New Roman"/>
        </w:rPr>
        <w:t xml:space="preserve"> на </w:t>
      </w:r>
      <w:r w:rsidR="00EC1B5A">
        <w:rPr>
          <w:rFonts w:ascii="Times New Roman" w:hAnsi="Times New Roman"/>
        </w:rPr>
        <w:t xml:space="preserve">захранващите </w:t>
      </w:r>
      <w:r w:rsidR="004071E7" w:rsidRPr="004071E7">
        <w:rPr>
          <w:rFonts w:ascii="Times New Roman" w:hAnsi="Times New Roman"/>
        </w:rPr>
        <w:t>п</w:t>
      </w:r>
      <w:r w:rsidR="00EC1B5A">
        <w:rPr>
          <w:rFonts w:ascii="Times New Roman" w:hAnsi="Times New Roman"/>
        </w:rPr>
        <w:t>роводници</w:t>
      </w:r>
      <w:r w:rsidR="004071E7" w:rsidRPr="004071E7">
        <w:rPr>
          <w:rFonts w:ascii="Times New Roman" w:hAnsi="Times New Roman"/>
        </w:rPr>
        <w:t xml:space="preserve"> на инвертора, които в повечето случаи се кръстосват при </w:t>
      </w:r>
      <w:r w:rsidR="00FA3DB8">
        <w:rPr>
          <w:rFonts w:ascii="Times New Roman" w:hAnsi="Times New Roman"/>
        </w:rPr>
        <w:t xml:space="preserve">така </w:t>
      </w:r>
      <w:r w:rsidR="004071E7" w:rsidRPr="004071E7">
        <w:rPr>
          <w:rFonts w:ascii="Times New Roman" w:hAnsi="Times New Roman"/>
        </w:rPr>
        <w:t>монтирано</w:t>
      </w:r>
      <w:r w:rsidR="00EC1B5A">
        <w:rPr>
          <w:rFonts w:ascii="Times New Roman" w:hAnsi="Times New Roman"/>
        </w:rPr>
        <w:t>то му положение</w:t>
      </w:r>
      <w:r w:rsidR="00FA3DB8">
        <w:rPr>
          <w:rFonts w:ascii="Times New Roman" w:hAnsi="Times New Roman"/>
        </w:rPr>
        <w:t xml:space="preserve"> (фиг. 13</w:t>
      </w:r>
      <w:r w:rsidR="004071E7" w:rsidRPr="004071E7">
        <w:rPr>
          <w:rFonts w:ascii="Times New Roman" w:hAnsi="Times New Roman"/>
        </w:rPr>
        <w:t>). Протриването на проводниците</w:t>
      </w:r>
      <w:r w:rsidR="006146B4" w:rsidRPr="006146B4">
        <w:rPr>
          <w:rFonts w:ascii="Times New Roman" w:hAnsi="Times New Roman"/>
          <w:color w:val="00B050"/>
        </w:rPr>
        <w:t xml:space="preserve"> </w:t>
      </w:r>
      <w:r w:rsidR="006146B4" w:rsidRPr="00070091">
        <w:rPr>
          <w:rFonts w:ascii="Times New Roman" w:hAnsi="Times New Roman"/>
        </w:rPr>
        <w:t>е довело до</w:t>
      </w:r>
      <w:r w:rsidR="004071E7" w:rsidRPr="00070091">
        <w:rPr>
          <w:rFonts w:ascii="Times New Roman" w:hAnsi="Times New Roman"/>
        </w:rPr>
        <w:t xml:space="preserve"> </w:t>
      </w:r>
      <w:r w:rsidR="004071E7" w:rsidRPr="004071E7">
        <w:rPr>
          <w:rFonts w:ascii="Times New Roman" w:hAnsi="Times New Roman"/>
        </w:rPr>
        <w:lastRenderedPageBreak/>
        <w:t>повреждането на изолацията им и появата на утечки</w:t>
      </w:r>
      <w:r w:rsidR="000D3A16">
        <w:rPr>
          <w:rFonts w:ascii="Times New Roman" w:hAnsi="Times New Roman"/>
        </w:rPr>
        <w:t xml:space="preserve">, </w:t>
      </w:r>
      <w:r w:rsidR="000D3A16" w:rsidRPr="00070091">
        <w:rPr>
          <w:rFonts w:ascii="Times New Roman" w:hAnsi="Times New Roman"/>
        </w:rPr>
        <w:t>което</w:t>
      </w:r>
      <w:r w:rsidR="000D3A16">
        <w:rPr>
          <w:rFonts w:ascii="Times New Roman" w:hAnsi="Times New Roman"/>
        </w:rPr>
        <w:t xml:space="preserve"> се дължи </w:t>
      </w:r>
      <w:r w:rsidR="000D3A16" w:rsidRPr="00070091">
        <w:rPr>
          <w:rFonts w:ascii="Times New Roman" w:hAnsi="Times New Roman"/>
        </w:rPr>
        <w:t>от</w:t>
      </w:r>
      <w:r w:rsidR="004071E7" w:rsidRPr="000D3A16">
        <w:rPr>
          <w:rFonts w:ascii="Times New Roman" w:hAnsi="Times New Roman"/>
          <w:color w:val="7030A0"/>
        </w:rPr>
        <w:t xml:space="preserve"> </w:t>
      </w:r>
      <w:r w:rsidR="004071E7" w:rsidRPr="004071E7">
        <w:rPr>
          <w:rFonts w:ascii="Times New Roman" w:hAnsi="Times New Roman"/>
        </w:rPr>
        <w:t>изместване</w:t>
      </w:r>
      <w:r w:rsidR="000D3A16">
        <w:rPr>
          <w:rFonts w:ascii="Times New Roman" w:hAnsi="Times New Roman"/>
        </w:rPr>
        <w:t>то на</w:t>
      </w:r>
      <w:r w:rsidR="004071E7" w:rsidRPr="004071E7">
        <w:rPr>
          <w:rFonts w:ascii="Times New Roman" w:hAnsi="Times New Roman"/>
        </w:rPr>
        <w:t xml:space="preserve"> инвертор</w:t>
      </w:r>
      <w:r w:rsidR="000D3A16">
        <w:rPr>
          <w:rFonts w:ascii="Times New Roman" w:hAnsi="Times New Roman"/>
        </w:rPr>
        <w:t>а</w:t>
      </w:r>
      <w:r w:rsidR="006B586D">
        <w:rPr>
          <w:rFonts w:ascii="Times New Roman" w:hAnsi="Times New Roman"/>
        </w:rPr>
        <w:t xml:space="preserve"> от</w:t>
      </w:r>
      <w:r w:rsidR="004071E7" w:rsidRPr="004071E7">
        <w:rPr>
          <w:rFonts w:ascii="Times New Roman" w:hAnsi="Times New Roman"/>
        </w:rPr>
        <w:t xml:space="preserve"> монтажно</w:t>
      </w:r>
      <w:r w:rsidR="006B586D">
        <w:rPr>
          <w:rFonts w:ascii="Times New Roman" w:hAnsi="Times New Roman"/>
        </w:rPr>
        <w:t>то му</w:t>
      </w:r>
      <w:r w:rsidR="004071E7" w:rsidRPr="004071E7">
        <w:rPr>
          <w:rFonts w:ascii="Times New Roman" w:hAnsi="Times New Roman"/>
        </w:rPr>
        <w:t xml:space="preserve"> положение върху вътрешната страна на стената</w:t>
      </w:r>
      <w:r w:rsidR="004071E7" w:rsidRPr="004071E7">
        <w:rPr>
          <w:rFonts w:ascii="Times New Roman" w:hAnsi="Times New Roman"/>
          <w:color w:val="FF0000"/>
        </w:rPr>
        <w:t xml:space="preserve"> </w:t>
      </w:r>
      <w:r w:rsidR="004071E7" w:rsidRPr="004071E7">
        <w:rPr>
          <w:rFonts w:ascii="Times New Roman" w:hAnsi="Times New Roman"/>
        </w:rPr>
        <w:t xml:space="preserve">на електрическото табло на вагона. </w:t>
      </w:r>
      <w:r w:rsidR="004071E7" w:rsidRPr="00EC1B5A">
        <w:rPr>
          <w:rFonts w:ascii="Times New Roman" w:hAnsi="Times New Roman"/>
        </w:rPr>
        <w:t>Ин</w:t>
      </w:r>
      <w:r w:rsidR="00EC1B5A">
        <w:rPr>
          <w:rFonts w:ascii="Times New Roman" w:hAnsi="Times New Roman"/>
        </w:rPr>
        <w:t>верторът е захванат за стената, изработена от пресован шперплат,</w:t>
      </w:r>
      <w:r w:rsidR="004071E7" w:rsidRPr="004071E7">
        <w:rPr>
          <w:rFonts w:ascii="Times New Roman" w:hAnsi="Times New Roman"/>
        </w:rPr>
        <w:t xml:space="preserve"> с помощта на самонарязващи винтове без осигуряване против саморазвиване. </w:t>
      </w:r>
      <w:r w:rsidR="004071E7" w:rsidRPr="001C35A5">
        <w:rPr>
          <w:rStyle w:val="af3"/>
          <w:rFonts w:ascii="Times New Roman" w:hAnsi="Times New Roman"/>
          <w:i w:val="0"/>
          <w:lang w:val="ru-RU"/>
        </w:rPr>
        <w:t xml:space="preserve">При движението на пътническия вагон в състава на влак настъпват динамични трептения, изразяващи се във вид на придръпвания, подскачания, напречно люлеене, галопиране и </w:t>
      </w:r>
      <w:r w:rsidR="00305ADB">
        <w:rPr>
          <w:rStyle w:val="af3"/>
          <w:rFonts w:ascii="Times New Roman" w:hAnsi="Times New Roman"/>
          <w:i w:val="0"/>
          <w:lang w:val="ru-RU"/>
        </w:rPr>
        <w:t>лъ</w:t>
      </w:r>
      <w:r w:rsidR="000D3A16" w:rsidRPr="001C35A5">
        <w:rPr>
          <w:rStyle w:val="af3"/>
          <w:rFonts w:ascii="Times New Roman" w:hAnsi="Times New Roman"/>
          <w:i w:val="0"/>
          <w:lang w:val="ru-RU"/>
        </w:rPr>
        <w:t>катушене</w:t>
      </w:r>
      <w:r w:rsidR="004071E7" w:rsidRPr="001C35A5">
        <w:rPr>
          <w:rStyle w:val="af3"/>
          <w:rFonts w:ascii="Times New Roman" w:hAnsi="Times New Roman"/>
          <w:i w:val="0"/>
          <w:lang w:val="ru-RU"/>
        </w:rPr>
        <w:t>.</w:t>
      </w:r>
      <w:r w:rsidR="004071E7" w:rsidRPr="004071E7">
        <w:rPr>
          <w:rStyle w:val="af3"/>
          <w:rFonts w:ascii="Times New Roman" w:hAnsi="Times New Roman"/>
          <w:lang w:val="ru-RU"/>
        </w:rPr>
        <w:t xml:space="preserve"> </w:t>
      </w:r>
      <w:r w:rsidR="001C35A5">
        <w:rPr>
          <w:rStyle w:val="af3"/>
          <w:rFonts w:ascii="Times New Roman" w:hAnsi="Times New Roman"/>
          <w:i w:val="0"/>
          <w:lang w:val="ru-RU"/>
        </w:rPr>
        <w:t>Вследствие на тези трептения</w:t>
      </w:r>
      <w:r w:rsidR="004071E7" w:rsidRPr="004071E7">
        <w:rPr>
          <w:rStyle w:val="af3"/>
          <w:rFonts w:ascii="Times New Roman" w:hAnsi="Times New Roman"/>
          <w:lang w:val="ru-RU"/>
        </w:rPr>
        <w:t xml:space="preserve"> </w:t>
      </w:r>
      <w:r w:rsidR="001C35A5" w:rsidRPr="004071E7">
        <w:rPr>
          <w:rFonts w:ascii="Times New Roman" w:hAnsi="Times New Roman"/>
        </w:rPr>
        <w:t>във</w:t>
      </w:r>
      <w:r w:rsidR="001C35A5" w:rsidRPr="004071E7">
        <w:rPr>
          <w:rFonts w:ascii="Times New Roman" w:hAnsi="Times New Roman"/>
          <w:color w:val="FF0000"/>
        </w:rPr>
        <w:t xml:space="preserve"> </w:t>
      </w:r>
      <w:r w:rsidR="001C35A5" w:rsidRPr="004071E7">
        <w:rPr>
          <w:rFonts w:ascii="Times New Roman" w:hAnsi="Times New Roman"/>
        </w:rPr>
        <w:t>времето</w:t>
      </w:r>
      <w:r w:rsidR="001C35A5" w:rsidRPr="004071E7">
        <w:rPr>
          <w:rFonts w:ascii="Times New Roman" w:hAnsi="Times New Roman"/>
          <w:color w:val="FF0000"/>
        </w:rPr>
        <w:t xml:space="preserve"> </w:t>
      </w:r>
      <w:r w:rsidR="004071E7" w:rsidRPr="004071E7">
        <w:rPr>
          <w:rFonts w:ascii="Times New Roman" w:hAnsi="Times New Roman"/>
        </w:rPr>
        <w:t>винтовете започват да се саморазв</w:t>
      </w:r>
      <w:r w:rsidR="006B586D">
        <w:rPr>
          <w:rFonts w:ascii="Times New Roman" w:hAnsi="Times New Roman"/>
        </w:rPr>
        <w:t>иват и да отделят инвертора от</w:t>
      </w:r>
      <w:r w:rsidR="004071E7" w:rsidRPr="004071E7">
        <w:rPr>
          <w:rFonts w:ascii="Times New Roman" w:hAnsi="Times New Roman"/>
        </w:rPr>
        <w:t xml:space="preserve"> стената</w:t>
      </w:r>
      <w:r w:rsidR="00EE5CD9">
        <w:rPr>
          <w:rFonts w:ascii="Times New Roman" w:hAnsi="Times New Roman"/>
          <w:lang w:val="ru-RU"/>
        </w:rPr>
        <w:t xml:space="preserve"> (фиг. 14</w:t>
      </w:r>
      <w:r w:rsidR="004071E7" w:rsidRPr="004071E7">
        <w:rPr>
          <w:rFonts w:ascii="Times New Roman" w:hAnsi="Times New Roman"/>
          <w:lang w:val="ru-RU"/>
        </w:rPr>
        <w:t>)</w:t>
      </w:r>
      <w:r w:rsidR="004071E7" w:rsidRPr="004071E7">
        <w:rPr>
          <w:rFonts w:ascii="Times New Roman" w:hAnsi="Times New Roman"/>
        </w:rPr>
        <w:t>. Трябва да се отбележи, че ос</w:t>
      </w:r>
      <w:r w:rsidR="00EC1B5A">
        <w:rPr>
          <w:rFonts w:ascii="Times New Roman" w:hAnsi="Times New Roman"/>
        </w:rPr>
        <w:t>вен това още</w:t>
      </w:r>
      <w:r w:rsidR="00861377">
        <w:rPr>
          <w:rFonts w:ascii="Times New Roman" w:hAnsi="Times New Roman"/>
        </w:rPr>
        <w:t xml:space="preserve"> </w:t>
      </w:r>
      <w:r w:rsidR="00861377" w:rsidRPr="00EC1B5A">
        <w:rPr>
          <w:rFonts w:ascii="Times New Roman" w:hAnsi="Times New Roman"/>
        </w:rPr>
        <w:t>при</w:t>
      </w:r>
      <w:r w:rsidR="004071E7" w:rsidRPr="00861377">
        <w:rPr>
          <w:rFonts w:ascii="Times New Roman" w:hAnsi="Times New Roman"/>
          <w:color w:val="FF0000"/>
        </w:rPr>
        <w:t xml:space="preserve"> </w:t>
      </w:r>
      <w:r w:rsidR="004071E7" w:rsidRPr="004071E7">
        <w:rPr>
          <w:rFonts w:ascii="Times New Roman" w:hAnsi="Times New Roman"/>
        </w:rPr>
        <w:t xml:space="preserve">монтирането </w:t>
      </w:r>
      <w:r w:rsidR="006B586D">
        <w:rPr>
          <w:rFonts w:ascii="Times New Roman" w:hAnsi="Times New Roman"/>
        </w:rPr>
        <w:t xml:space="preserve">му </w:t>
      </w:r>
      <w:r w:rsidR="004071E7" w:rsidRPr="004071E7">
        <w:rPr>
          <w:rFonts w:ascii="Times New Roman" w:hAnsi="Times New Roman"/>
        </w:rPr>
        <w:t>не във всички отвори са били поставени винтове, т.е. останали са</w:t>
      </w:r>
      <w:r w:rsidR="00CC6BBA">
        <w:rPr>
          <w:rFonts w:ascii="Times New Roman" w:hAnsi="Times New Roman"/>
        </w:rPr>
        <w:t xml:space="preserve"> п</w:t>
      </w:r>
      <w:r w:rsidR="00070091">
        <w:rPr>
          <w:rFonts w:ascii="Times New Roman" w:hAnsi="Times New Roman"/>
        </w:rPr>
        <w:t xml:space="preserve">разни монтажни отвори </w:t>
      </w:r>
      <w:r w:rsidR="00CC6BBA">
        <w:rPr>
          <w:rFonts w:ascii="Times New Roman" w:hAnsi="Times New Roman"/>
        </w:rPr>
        <w:t>(фиг. 15</w:t>
      </w:r>
      <w:r w:rsidR="004071E7" w:rsidRPr="004071E7">
        <w:rPr>
          <w:rFonts w:ascii="Times New Roman" w:hAnsi="Times New Roman"/>
        </w:rPr>
        <w:t xml:space="preserve">). </w:t>
      </w:r>
    </w:p>
    <w:p w:rsidR="00427823" w:rsidRDefault="009D61A4" w:rsidP="009D61A4">
      <w:pPr>
        <w:tabs>
          <w:tab w:val="left" w:pos="4253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g">
            <w:drawing>
              <wp:anchor distT="0" distB="0" distL="114300" distR="114300" simplePos="0" relativeHeight="251800576" behindDoc="0" locked="0" layoutInCell="1" allowOverlap="1" wp14:anchorId="52E353CF" wp14:editId="76131240">
                <wp:simplePos x="0" y="0"/>
                <wp:positionH relativeFrom="column">
                  <wp:posOffset>1823176</wp:posOffset>
                </wp:positionH>
                <wp:positionV relativeFrom="paragraph">
                  <wp:posOffset>127273</wp:posOffset>
                </wp:positionV>
                <wp:extent cx="4114800" cy="2390775"/>
                <wp:effectExtent l="0" t="0" r="0" b="9525"/>
                <wp:wrapSquare wrapText="bothSides"/>
                <wp:docPr id="99" name="Групиране 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14800" cy="2390775"/>
                          <a:chOff x="0" y="0"/>
                          <a:chExt cx="3871595" cy="2549525"/>
                        </a:xfrm>
                      </wpg:grpSpPr>
                      <wpg:grpSp>
                        <wpg:cNvPr id="66" name="Group 66"/>
                        <wpg:cNvGrpSpPr/>
                        <wpg:grpSpPr>
                          <a:xfrm>
                            <a:off x="0" y="0"/>
                            <a:ext cx="3871595" cy="2549525"/>
                            <a:chOff x="0" y="31376"/>
                            <a:chExt cx="3697605" cy="2549899"/>
                          </a:xfrm>
                        </wpg:grpSpPr>
                        <wpg:grpSp>
                          <wpg:cNvPr id="18" name="Group 18"/>
                          <wpg:cNvGrpSpPr/>
                          <wpg:grpSpPr>
                            <a:xfrm>
                              <a:off x="0" y="31376"/>
                              <a:ext cx="3697605" cy="2549899"/>
                              <a:chOff x="0" y="31381"/>
                              <a:chExt cx="3698060" cy="2550288"/>
                            </a:xfrm>
                          </wpg:grpSpPr>
                          <pic:pic xmlns:pic="http://schemas.openxmlformats.org/drawingml/2006/picture">
                            <pic:nvPicPr>
                              <pic:cNvPr id="20" name="Picture 20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45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6546" r="11480" b="32260"/>
                              <a:stretch/>
                            </pic:blipFill>
                            <pic:spPr>
                              <a:xfrm>
                                <a:off x="0" y="31381"/>
                                <a:ext cx="3698060" cy="2291952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wps:wsp>
                            <wps:cNvPr id="21" name="Text Box 52"/>
                            <wps:cNvSpPr txBox="1"/>
                            <wps:spPr>
                              <a:xfrm>
                                <a:off x="0" y="2291953"/>
                                <a:ext cx="3698060" cy="289716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910F75" w:rsidRPr="004071E7" w:rsidRDefault="00910F75" w:rsidP="00427823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</w:rPr>
                                    <w:t>Фиг. 16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9" name="Straight Arrow Connector 19"/>
                          <wps:cNvCnPr/>
                          <wps:spPr>
                            <a:xfrm flipV="1">
                              <a:off x="167725" y="1296219"/>
                              <a:ext cx="117194" cy="847900"/>
                            </a:xfrm>
                            <a:prstGeom prst="straightConnector1">
                              <a:avLst/>
                            </a:prstGeom>
                            <a:noFill/>
                            <a:ln w="19050" cap="flat" cmpd="sng" algn="ctr">
                              <a:solidFill>
                                <a:srgbClr val="FF0000"/>
                              </a:solidFill>
                              <a:prstDash val="solid"/>
                              <a:miter lim="800000"/>
                              <a:tailEnd type="arrow"/>
                            </a:ln>
                            <a:effectLst/>
                          </wps:spPr>
                          <wps:bodyPr/>
                        </wps:wsp>
                      </wpg:grpSp>
                      <wps:wsp>
                        <wps:cNvPr id="98" name="Свободна форма 98"/>
                        <wps:cNvSpPr/>
                        <wps:spPr>
                          <a:xfrm>
                            <a:off x="141281" y="835911"/>
                            <a:ext cx="375138" cy="377458"/>
                          </a:xfrm>
                          <a:custGeom>
                            <a:avLst/>
                            <a:gdLst>
                              <a:gd name="connsiteX0" fmla="*/ 0 w 375138"/>
                              <a:gd name="connsiteY0" fmla="*/ 0 h 377458"/>
                              <a:gd name="connsiteX1" fmla="*/ 52754 w 375138"/>
                              <a:gd name="connsiteY1" fmla="*/ 181707 h 377458"/>
                              <a:gd name="connsiteX2" fmla="*/ 105507 w 375138"/>
                              <a:gd name="connsiteY2" fmla="*/ 187569 h 377458"/>
                              <a:gd name="connsiteX3" fmla="*/ 185615 w 375138"/>
                              <a:gd name="connsiteY3" fmla="*/ 179753 h 377458"/>
                              <a:gd name="connsiteX4" fmla="*/ 228600 w 375138"/>
                              <a:gd name="connsiteY4" fmla="*/ 201246 h 377458"/>
                              <a:gd name="connsiteX5" fmla="*/ 228600 w 375138"/>
                              <a:gd name="connsiteY5" fmla="*/ 226646 h 377458"/>
                              <a:gd name="connsiteX6" fmla="*/ 201246 w 375138"/>
                              <a:gd name="connsiteY6" fmla="*/ 248138 h 377458"/>
                              <a:gd name="connsiteX7" fmla="*/ 125046 w 375138"/>
                              <a:gd name="connsiteY7" fmla="*/ 259861 h 377458"/>
                              <a:gd name="connsiteX8" fmla="*/ 82061 w 375138"/>
                              <a:gd name="connsiteY8" fmla="*/ 275492 h 377458"/>
                              <a:gd name="connsiteX9" fmla="*/ 95738 w 375138"/>
                              <a:gd name="connsiteY9" fmla="*/ 339969 h 377458"/>
                              <a:gd name="connsiteX10" fmla="*/ 109415 w 375138"/>
                              <a:gd name="connsiteY10" fmla="*/ 373184 h 377458"/>
                              <a:gd name="connsiteX11" fmla="*/ 154354 w 375138"/>
                              <a:gd name="connsiteY11" fmla="*/ 371230 h 377458"/>
                              <a:gd name="connsiteX12" fmla="*/ 375138 w 375138"/>
                              <a:gd name="connsiteY12" fmla="*/ 320430 h 37745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375138" h="377458">
                                <a:moveTo>
                                  <a:pt x="0" y="0"/>
                                </a:moveTo>
                                <a:cubicBezTo>
                                  <a:pt x="17585" y="75223"/>
                                  <a:pt x="35170" y="150446"/>
                                  <a:pt x="52754" y="181707"/>
                                </a:cubicBezTo>
                                <a:cubicBezTo>
                                  <a:pt x="70338" y="212968"/>
                                  <a:pt x="83364" y="187895"/>
                                  <a:pt x="105507" y="187569"/>
                                </a:cubicBezTo>
                                <a:cubicBezTo>
                                  <a:pt x="127650" y="187243"/>
                                  <a:pt x="165100" y="177474"/>
                                  <a:pt x="185615" y="179753"/>
                                </a:cubicBezTo>
                                <a:cubicBezTo>
                                  <a:pt x="206131" y="182033"/>
                                  <a:pt x="221436" y="193431"/>
                                  <a:pt x="228600" y="201246"/>
                                </a:cubicBezTo>
                                <a:cubicBezTo>
                                  <a:pt x="235764" y="209061"/>
                                  <a:pt x="233159" y="218831"/>
                                  <a:pt x="228600" y="226646"/>
                                </a:cubicBezTo>
                                <a:cubicBezTo>
                                  <a:pt x="224041" y="234461"/>
                                  <a:pt x="218505" y="242602"/>
                                  <a:pt x="201246" y="248138"/>
                                </a:cubicBezTo>
                                <a:cubicBezTo>
                                  <a:pt x="183987" y="253674"/>
                                  <a:pt x="144910" y="255302"/>
                                  <a:pt x="125046" y="259861"/>
                                </a:cubicBezTo>
                                <a:cubicBezTo>
                                  <a:pt x="105182" y="264420"/>
                                  <a:pt x="86946" y="262141"/>
                                  <a:pt x="82061" y="275492"/>
                                </a:cubicBezTo>
                                <a:cubicBezTo>
                                  <a:pt x="77176" y="288843"/>
                                  <a:pt x="91179" y="323687"/>
                                  <a:pt x="95738" y="339969"/>
                                </a:cubicBezTo>
                                <a:cubicBezTo>
                                  <a:pt x="100297" y="356251"/>
                                  <a:pt x="99646" y="367974"/>
                                  <a:pt x="109415" y="373184"/>
                                </a:cubicBezTo>
                                <a:cubicBezTo>
                                  <a:pt x="119184" y="378394"/>
                                  <a:pt x="110067" y="380022"/>
                                  <a:pt x="154354" y="371230"/>
                                </a:cubicBezTo>
                                <a:cubicBezTo>
                                  <a:pt x="198641" y="362438"/>
                                  <a:pt x="286889" y="341434"/>
                                  <a:pt x="375138" y="320430"/>
                                </a:cubicBezTo>
                              </a:path>
                            </a:pathLst>
                          </a:custGeom>
                          <a:noFill/>
                          <a:ln w="12700" cap="flat" cmpd="sng" algn="ctr">
                            <a:solidFill>
                              <a:srgbClr val="FFFF00"/>
                            </a:solidFill>
                            <a:prstDash val="sysDash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2E353CF" id="Групиране 99" o:spid="_x0000_s1090" style="position:absolute;left:0;text-align:left;margin-left:143.55pt;margin-top:10pt;width:324pt;height:188.25pt;z-index:251800576;mso-width-relative:margin;mso-height-relative:margin" coordsize="38715,2549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">
                <v:group id="Group 66" o:spid="_x0000_s1091" style="position:absolute;width:38715;height:25495" coordorigin=",313" coordsize="36976,254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<v:group id="Group 18" o:spid="_x0000_s1092" style="position:absolute;top:313;width:36976;height:25499" coordorigin=",313" coordsize="36980,255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  <v:shape id="Picture 20" o:spid="_x0000_s1093" type="#_x0000_t75" style="position:absolute;top:313;width:36980;height:229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">
                      <v:imagedata r:id="rId46" o:title="" cropbottom="21142f" cropleft="4290f" cropright="7524f"/>
                      <v:path arrowok="t"/>
                    </v:shape>
                    <v:shape id="Text Box 52" o:spid="_x0000_s1094" type="#_x0000_t202" style="position:absolute;top:22919;width:36980;height:28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" fillcolor="window" stroked="f" strokeweight=".5pt">
                      <v:textbox>
                        <w:txbxContent>
                          <w:p w:rsidR="00910F75" w:rsidRPr="004071E7" w:rsidRDefault="00910F75" w:rsidP="00427823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</w:rPr>
                              <w:t>Фиг. 16</w:t>
                            </w:r>
                          </w:p>
                        </w:txbxContent>
                      </v:textbox>
                    </v:shape>
                  </v:group>
                  <v:shape id="Straight Arrow Connector 19" o:spid="_x0000_s1095" type="#_x0000_t32" style="position:absolute;left:1677;top:12962;width:1172;height:847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" strokecolor="red" strokeweight="1.5pt">
                    <v:stroke endarrow="open" joinstyle="miter"/>
                  </v:shape>
                </v:group>
                <v:shape id="Свободна форма 98" o:spid="_x0000_s1096" style="position:absolute;left:1412;top:8359;width:3752;height:3774;visibility:visible;mso-wrap-style:square;v-text-anchor:middle" coordsize="375138,3774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" path="m,c17585,75223,35170,150446,52754,181707v17584,31261,30610,6188,52753,5862c127650,187243,165100,177474,185615,179753v20516,2280,35821,13678,42985,21493c235764,209061,233159,218831,228600,226646v-4559,7815,-10095,15956,-27354,21492c183987,253674,144910,255302,125046,259861v-19864,4559,-38100,2280,-42985,15631c77176,288843,91179,323687,95738,339969v4559,16282,3908,28005,13677,33215c119184,378394,110067,380022,154354,371230v44287,-8792,132535,-29796,220784,-50800e" filled="f" strokecolor="yellow" strokeweight="1pt">
                  <v:stroke dashstyle="3 1" joinstyle="miter"/>
                  <v:path arrowok="t" o:connecttype="custom" o:connectlocs="0,0;52754,181707;105507,187569;185615,179753;228600,201246;228600,226646;201246,248138;125046,259861;82061,275492;95738,339969;109415,373184;154354,371230;375138,320430" o:connectangles="0,0,0,0,0,0,0,0,0,0,0,0,0"/>
                </v:shape>
                <w10:wrap type="square"/>
              </v:group>
            </w:pict>
          </mc:Fallback>
        </mc:AlternateContent>
      </w:r>
      <w:r w:rsidR="004071E7" w:rsidRPr="004071E7">
        <w:rPr>
          <w:rFonts w:ascii="Times New Roman" w:hAnsi="Times New Roman"/>
        </w:rPr>
        <w:t>С течение на времето горните два винта, държащи инвертора, се саморазхлабват до степен, при която се изскубват от стената и корпусът на инв</w:t>
      </w:r>
      <w:r w:rsidR="001C35A5">
        <w:rPr>
          <w:rFonts w:ascii="Times New Roman" w:hAnsi="Times New Roman"/>
        </w:rPr>
        <w:t xml:space="preserve">ертора остава да се държи само </w:t>
      </w:r>
      <w:r w:rsidR="00BA1ACD">
        <w:rPr>
          <w:rFonts w:ascii="Times New Roman" w:hAnsi="Times New Roman"/>
        </w:rPr>
        <w:t xml:space="preserve">в основата </w:t>
      </w:r>
      <w:r w:rsidR="001C35A5">
        <w:rPr>
          <w:rFonts w:ascii="Times New Roman" w:hAnsi="Times New Roman"/>
        </w:rPr>
        <w:t>н</w:t>
      </w:r>
      <w:r w:rsidR="004071E7" w:rsidRPr="004071E7">
        <w:rPr>
          <w:rFonts w:ascii="Times New Roman" w:hAnsi="Times New Roman"/>
        </w:rPr>
        <w:t xml:space="preserve">а долните два винта и </w:t>
      </w:r>
      <w:r w:rsidR="00BA1ACD">
        <w:rPr>
          <w:rFonts w:ascii="Times New Roman" w:hAnsi="Times New Roman"/>
        </w:rPr>
        <w:t xml:space="preserve">отгоре </w:t>
      </w:r>
      <w:r w:rsidR="004071E7" w:rsidRPr="004071E7">
        <w:rPr>
          <w:rFonts w:ascii="Times New Roman" w:hAnsi="Times New Roman"/>
        </w:rPr>
        <w:t xml:space="preserve">на изходящия кабел за 220 V. Така инверторът е пътувал дълго </w:t>
      </w:r>
      <w:r w:rsidR="00BA1ACD">
        <w:rPr>
          <w:rFonts w:ascii="Times New Roman" w:hAnsi="Times New Roman"/>
        </w:rPr>
        <w:t>време и впоследствие се развива и</w:t>
      </w:r>
      <w:r w:rsidR="004071E7" w:rsidRPr="004071E7">
        <w:rPr>
          <w:rFonts w:ascii="Times New Roman" w:hAnsi="Times New Roman"/>
        </w:rPr>
        <w:t xml:space="preserve"> долния десен винт. В това положение той започва да се</w:t>
      </w:r>
      <w:r w:rsidR="004071E7" w:rsidRPr="004071E7">
        <w:rPr>
          <w:rFonts w:ascii="Times New Roman" w:hAnsi="Times New Roman"/>
          <w:color w:val="FF0000"/>
        </w:rPr>
        <w:t xml:space="preserve"> </w:t>
      </w:r>
      <w:r w:rsidR="004071E7" w:rsidRPr="004071E7">
        <w:rPr>
          <w:rFonts w:ascii="Times New Roman" w:hAnsi="Times New Roman"/>
        </w:rPr>
        <w:t>люлее около единствената опорна точка на долния ляв винт и това е продължило до момента, в който се отчупва долния ляв ъгъл н</w:t>
      </w:r>
      <w:r w:rsidR="00CC6BBA">
        <w:rPr>
          <w:rFonts w:ascii="Times New Roman" w:hAnsi="Times New Roman"/>
        </w:rPr>
        <w:t>а корпуса за закрепване (фиг. 16</w:t>
      </w:r>
      <w:r w:rsidR="004071E7" w:rsidRPr="004071E7">
        <w:rPr>
          <w:rFonts w:ascii="Times New Roman" w:hAnsi="Times New Roman"/>
        </w:rPr>
        <w:t>)</w:t>
      </w:r>
      <w:r w:rsidR="001C35A5">
        <w:rPr>
          <w:rFonts w:ascii="Times New Roman" w:hAnsi="Times New Roman"/>
        </w:rPr>
        <w:t xml:space="preserve">. </w:t>
      </w:r>
    </w:p>
    <w:p w:rsidR="00427823" w:rsidRDefault="006C60CA" w:rsidP="00427823">
      <w:pPr>
        <w:tabs>
          <w:tab w:val="left" w:pos="4253"/>
        </w:tabs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g">
            <w:drawing>
              <wp:anchor distT="0" distB="0" distL="114300" distR="114300" simplePos="0" relativeHeight="251802624" behindDoc="0" locked="0" layoutInCell="1" allowOverlap="1" wp14:anchorId="75836E0F" wp14:editId="4E221AFA">
                <wp:simplePos x="0" y="0"/>
                <wp:positionH relativeFrom="column">
                  <wp:posOffset>463550</wp:posOffset>
                </wp:positionH>
                <wp:positionV relativeFrom="paragraph">
                  <wp:posOffset>2407285</wp:posOffset>
                </wp:positionV>
                <wp:extent cx="4827270" cy="2949575"/>
                <wp:effectExtent l="0" t="0" r="0" b="3175"/>
                <wp:wrapTopAndBottom/>
                <wp:docPr id="92" name="Групиране 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27270" cy="2949575"/>
                          <a:chOff x="0" y="0"/>
                          <a:chExt cx="3871595" cy="2832735"/>
                        </a:xfrm>
                      </wpg:grpSpPr>
                      <wpg:grpSp>
                        <wpg:cNvPr id="65" name="Group 65"/>
                        <wpg:cNvGrpSpPr/>
                        <wpg:grpSpPr>
                          <a:xfrm>
                            <a:off x="0" y="0"/>
                            <a:ext cx="3871595" cy="2832735"/>
                            <a:chOff x="0" y="0"/>
                            <a:chExt cx="3381375" cy="2832735"/>
                          </a:xfrm>
                        </wpg:grpSpPr>
                        <pic:pic xmlns:pic="http://schemas.openxmlformats.org/drawingml/2006/picture">
                          <pic:nvPicPr>
                            <pic:cNvPr id="15" name="Picture 15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381375" cy="2533650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16" name="Text Box 53"/>
                          <wps:cNvSpPr txBox="1"/>
                          <wps:spPr>
                            <a:xfrm>
                              <a:off x="0" y="2543175"/>
                              <a:ext cx="3376930" cy="289560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910F75" w:rsidRPr="004071E7" w:rsidRDefault="00910F75" w:rsidP="00427823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</w:rPr>
                                  <w:t>Фиг. 17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56" name="Straight Arrow Connector 29"/>
                        <wps:cNvCnPr/>
                        <wps:spPr>
                          <a:xfrm flipH="1" flipV="1">
                            <a:off x="2442633" y="1409700"/>
                            <a:ext cx="952500" cy="966787"/>
                          </a:xfrm>
                          <a:prstGeom prst="straightConnector1">
                            <a:avLst/>
                          </a:prstGeom>
                          <a:noFill/>
                          <a:ln w="38100" cap="flat" cmpd="sng" algn="ctr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57" name="Straight Arrow Connector 29"/>
                        <wps:cNvCnPr/>
                        <wps:spPr>
                          <a:xfrm flipH="1" flipV="1">
                            <a:off x="1257210" y="1693630"/>
                            <a:ext cx="2141098" cy="682328"/>
                          </a:xfrm>
                          <a:prstGeom prst="straightConnector1">
                            <a:avLst/>
                          </a:prstGeom>
                          <a:noFill/>
                          <a:ln w="38100" cap="flat" cmpd="sng" algn="ctr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5836E0F" id="Групиране 92" o:spid="_x0000_s1097" style="position:absolute;left:0;text-align:left;margin-left:36.5pt;margin-top:189.55pt;width:380.1pt;height:232.25pt;z-index:251802624;mso-width-relative:margin;mso-height-relative:margin" coordsize="38715,283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">
                <v:group id="Group 65" o:spid="_x0000_s1098" style="position:absolute;width:38715;height:28327" coordsize="33813,283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Picture 15" o:spid="_x0000_s1099" type="#_x0000_t75" style="position:absolute;width:33813;height:253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">
                    <v:imagedata r:id="rId48" o:title=""/>
                    <v:path arrowok="t"/>
                  </v:shape>
                  <v:shape id="Text Box 53" o:spid="_x0000_s1100" type="#_x0000_t202" style="position:absolute;top:25431;width:33769;height:2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" fillcolor="window" stroked="f" strokeweight=".5pt">
                    <v:textbox>
                      <w:txbxContent>
                        <w:p w:rsidR="00910F75" w:rsidRPr="004071E7" w:rsidRDefault="00910F75" w:rsidP="00427823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</w:rPr>
                            <w:t>Фиг. 17</w:t>
                          </w:r>
                        </w:p>
                      </w:txbxContent>
                    </v:textbox>
                  </v:shape>
                </v:group>
                <v:shape id="Straight Arrow Connector 29" o:spid="_x0000_s1101" type="#_x0000_t32" style="position:absolute;left:24426;top:14097;width:9525;height:966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" strokecolor="yellow" strokeweight="3pt">
                  <v:stroke endarrow="open" joinstyle="miter"/>
                </v:shape>
                <v:shape id="Straight Arrow Connector 29" o:spid="_x0000_s1102" type="#_x0000_t32" style="position:absolute;left:12572;top:16936;width:21411;height:682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" strokecolor="yellow" strokeweight="3pt">
                  <v:stroke endarrow="open" joinstyle="miter"/>
                </v:shape>
                <w10:wrap type="topAndBottom"/>
              </v:group>
            </w:pict>
          </mc:Fallback>
        </mc:AlternateContent>
      </w:r>
      <w:r w:rsidR="001C35A5">
        <w:rPr>
          <w:rFonts w:ascii="Times New Roman" w:hAnsi="Times New Roman"/>
        </w:rPr>
        <w:t>Поради неестественото п</w:t>
      </w:r>
      <w:r w:rsidR="001C35A5" w:rsidRPr="004071E7">
        <w:rPr>
          <w:rFonts w:ascii="Times New Roman" w:hAnsi="Times New Roman"/>
        </w:rPr>
        <w:t>о</w:t>
      </w:r>
      <w:r w:rsidR="001C35A5">
        <w:rPr>
          <w:rFonts w:ascii="Times New Roman" w:hAnsi="Times New Roman"/>
        </w:rPr>
        <w:t>ложение, което заемат, захранващите</w:t>
      </w:r>
      <w:r w:rsidR="001C35A5" w:rsidRPr="004071E7">
        <w:rPr>
          <w:rFonts w:ascii="Times New Roman" w:hAnsi="Times New Roman"/>
        </w:rPr>
        <w:t xml:space="preserve"> кабели за 24 V</w:t>
      </w:r>
      <w:r w:rsidR="001C35A5">
        <w:rPr>
          <w:rFonts w:ascii="Times New Roman" w:hAnsi="Times New Roman"/>
        </w:rPr>
        <w:t xml:space="preserve">  </w:t>
      </w:r>
      <w:r w:rsidR="004071E7" w:rsidRPr="004071E7">
        <w:rPr>
          <w:rFonts w:ascii="Times New Roman" w:hAnsi="Times New Roman"/>
        </w:rPr>
        <w:t xml:space="preserve">се преместват в </w:t>
      </w:r>
      <w:r w:rsidR="004071E7" w:rsidRPr="004071E7">
        <w:rPr>
          <w:rFonts w:ascii="Times New Roman" w:hAnsi="Times New Roman"/>
          <w:color w:val="FF0000"/>
        </w:rPr>
        <w:t xml:space="preserve"> </w:t>
      </w:r>
      <w:r w:rsidR="004071E7" w:rsidRPr="004071E7">
        <w:rPr>
          <w:rFonts w:ascii="Times New Roman" w:hAnsi="Times New Roman"/>
        </w:rPr>
        <w:t>задната страна на корпуса на инвертора и започват интензивно да се</w:t>
      </w:r>
      <w:r w:rsidR="00BA1ACD">
        <w:rPr>
          <w:rFonts w:ascii="Times New Roman" w:hAnsi="Times New Roman"/>
        </w:rPr>
        <w:t xml:space="preserve"> трият в корпуса</w:t>
      </w:r>
      <w:r w:rsidR="004071E7" w:rsidRPr="004071E7">
        <w:rPr>
          <w:rFonts w:ascii="Times New Roman" w:hAnsi="Times New Roman"/>
        </w:rPr>
        <w:t>. Това довежда до нарушаване на тяхната изолация и появата на утечка на минусовия кабел към корпуса</w:t>
      </w:r>
      <w:r w:rsidR="00BA1ACD">
        <w:rPr>
          <w:rFonts w:ascii="Times New Roman" w:hAnsi="Times New Roman"/>
        </w:rPr>
        <w:t xml:space="preserve"> му</w:t>
      </w:r>
      <w:r w:rsidR="004071E7" w:rsidRPr="004071E7">
        <w:rPr>
          <w:rFonts w:ascii="Times New Roman" w:hAnsi="Times New Roman"/>
        </w:rPr>
        <w:t xml:space="preserve">. Тази утечка дава възможност да протича непрекъснато ток през захранващите проводници на инвертора,  независимо дали има консумация или не, което от своя страна води до повишаване на температурата в плюсовия кабел. В един момент </w:t>
      </w:r>
      <w:r w:rsidR="00BA1ACD">
        <w:rPr>
          <w:rFonts w:ascii="Times New Roman" w:hAnsi="Times New Roman"/>
        </w:rPr>
        <w:t xml:space="preserve">на </w:t>
      </w:r>
      <w:proofErr w:type="spellStart"/>
      <w:r w:rsidR="00BA1ACD">
        <w:rPr>
          <w:rFonts w:ascii="Times New Roman" w:hAnsi="Times New Roman"/>
        </w:rPr>
        <w:t>постояното</w:t>
      </w:r>
      <w:proofErr w:type="spellEnd"/>
      <w:r w:rsidR="00BA1ACD">
        <w:rPr>
          <w:rFonts w:ascii="Times New Roman" w:hAnsi="Times New Roman"/>
        </w:rPr>
        <w:t xml:space="preserve"> триене, </w:t>
      </w:r>
      <w:r w:rsidR="004071E7" w:rsidRPr="004071E7">
        <w:rPr>
          <w:rFonts w:ascii="Times New Roman" w:hAnsi="Times New Roman"/>
        </w:rPr>
        <w:t xml:space="preserve">диелектричните качества на изолацията на плюсовия проводник намаляват дотолкова, че водят до поява на късо съединение между входящия </w:t>
      </w:r>
      <w:r w:rsidR="00BA1ACD">
        <w:rPr>
          <w:rFonts w:ascii="Times New Roman" w:hAnsi="Times New Roman"/>
        </w:rPr>
        <w:t>проводник за 24 V и корпуса на И</w:t>
      </w:r>
      <w:r w:rsidR="004071E7" w:rsidRPr="004071E7">
        <w:rPr>
          <w:rFonts w:ascii="Times New Roman" w:hAnsi="Times New Roman"/>
        </w:rPr>
        <w:t xml:space="preserve">нвертора (който вече се е свързал трайно с минусовия проводник) и по </w:t>
      </w:r>
      <w:r w:rsidR="004071E7" w:rsidRPr="004071E7">
        <w:rPr>
          <w:rFonts w:ascii="Times New Roman" w:hAnsi="Times New Roman"/>
        </w:rPr>
        <w:lastRenderedPageBreak/>
        <w:t xml:space="preserve">този начин по веригата непрекъснато е протичал ток, осигуряван от акумулаторната батерия на вагона. Вследствие на това, възниква </w:t>
      </w:r>
      <w:r w:rsidR="008153FE">
        <w:rPr>
          <w:rFonts w:ascii="Times New Roman" w:hAnsi="Times New Roman"/>
        </w:rPr>
        <w:t>късо съединение с</w:t>
      </w:r>
      <w:r w:rsidR="004071E7" w:rsidRPr="004071E7">
        <w:rPr>
          <w:rFonts w:ascii="Times New Roman" w:hAnsi="Times New Roman"/>
        </w:rPr>
        <w:t xml:space="preserve"> поява на волтова дъга, което е довело до </w:t>
      </w:r>
      <w:r w:rsidR="006C3658" w:rsidRPr="007A7A9E">
        <w:rPr>
          <w:rFonts w:ascii="Times New Roman" w:hAnsi="Times New Roman"/>
        </w:rPr>
        <w:t>електродъгова заварка</w:t>
      </w:r>
      <w:r w:rsidR="004071E7" w:rsidRPr="007A7A9E">
        <w:rPr>
          <w:rFonts w:ascii="Times New Roman" w:hAnsi="Times New Roman"/>
        </w:rPr>
        <w:t xml:space="preserve"> </w:t>
      </w:r>
      <w:r w:rsidR="006C3658">
        <w:rPr>
          <w:rFonts w:ascii="Times New Roman" w:hAnsi="Times New Roman"/>
        </w:rPr>
        <w:t>върху</w:t>
      </w:r>
      <w:r w:rsidR="006C3658" w:rsidRPr="004071E7">
        <w:rPr>
          <w:rFonts w:ascii="Times New Roman" w:hAnsi="Times New Roman"/>
        </w:rPr>
        <w:t xml:space="preserve"> корпус</w:t>
      </w:r>
      <w:r w:rsidR="006C3658">
        <w:rPr>
          <w:rFonts w:ascii="Times New Roman" w:hAnsi="Times New Roman"/>
        </w:rPr>
        <w:t>а на инвертора</w:t>
      </w:r>
      <w:r w:rsidR="006C3658" w:rsidRPr="004071E7">
        <w:rPr>
          <w:rFonts w:ascii="Times New Roman" w:hAnsi="Times New Roman"/>
        </w:rPr>
        <w:t xml:space="preserve"> </w:t>
      </w:r>
      <w:r w:rsidR="006C3658">
        <w:rPr>
          <w:rFonts w:ascii="Times New Roman" w:hAnsi="Times New Roman"/>
        </w:rPr>
        <w:t>от</w:t>
      </w:r>
      <w:r w:rsidR="004071E7" w:rsidRPr="004071E7">
        <w:rPr>
          <w:rFonts w:ascii="Times New Roman" w:hAnsi="Times New Roman"/>
        </w:rPr>
        <w:t xml:space="preserve"> плюсовия проводник за 24 </w:t>
      </w:r>
      <w:r w:rsidR="007A7A9E">
        <w:rPr>
          <w:rFonts w:ascii="Times New Roman" w:hAnsi="Times New Roman"/>
        </w:rPr>
        <w:t>V (фиг. 17</w:t>
      </w:r>
      <w:r w:rsidR="004071E7" w:rsidRPr="004071E7">
        <w:rPr>
          <w:rFonts w:ascii="Times New Roman" w:hAnsi="Times New Roman"/>
        </w:rPr>
        <w:t>)</w:t>
      </w:r>
      <w:r w:rsidR="008153FE">
        <w:rPr>
          <w:rFonts w:ascii="Times New Roman" w:hAnsi="Times New Roman"/>
        </w:rPr>
        <w:t>.</w:t>
      </w:r>
      <w:r w:rsidR="004071E7" w:rsidRPr="004071E7">
        <w:rPr>
          <w:rFonts w:ascii="Times New Roman" w:hAnsi="Times New Roman"/>
          <w:noProof/>
        </w:rPr>
        <w:t xml:space="preserve"> </w:t>
      </w:r>
      <w:r w:rsidR="004071E7" w:rsidRPr="004071E7">
        <w:rPr>
          <w:rFonts w:ascii="Times New Roman" w:hAnsi="Times New Roman"/>
        </w:rPr>
        <w:t>Захранващият плюсов проводник е многожичен със сечение 16 мм² и в зоната на дъгата се е получила еднородна медна стопилка</w:t>
      </w:r>
      <w:r w:rsidR="00565BF6">
        <w:rPr>
          <w:rFonts w:ascii="Times New Roman" w:hAnsi="Times New Roman"/>
        </w:rPr>
        <w:t xml:space="preserve"> (фиг. 17</w:t>
      </w:r>
      <w:r w:rsidR="00565BF6" w:rsidRPr="004071E7">
        <w:rPr>
          <w:rFonts w:ascii="Times New Roman" w:hAnsi="Times New Roman"/>
        </w:rPr>
        <w:t>)</w:t>
      </w:r>
      <w:r w:rsidR="004071E7" w:rsidRPr="004071E7">
        <w:rPr>
          <w:rFonts w:ascii="Times New Roman" w:hAnsi="Times New Roman"/>
        </w:rPr>
        <w:t xml:space="preserve">. От неимоверното нарастване на температурата </w:t>
      </w:r>
      <w:r w:rsidR="00BA1ACD">
        <w:rPr>
          <w:rFonts w:ascii="Times New Roman" w:hAnsi="Times New Roman"/>
        </w:rPr>
        <w:t xml:space="preserve">и </w:t>
      </w:r>
      <w:r w:rsidR="00BA1ACD" w:rsidRPr="004071E7">
        <w:rPr>
          <w:rFonts w:ascii="Times New Roman" w:hAnsi="Times New Roman"/>
        </w:rPr>
        <w:t>поява на волтова</w:t>
      </w:r>
      <w:r w:rsidR="00BA1ACD">
        <w:rPr>
          <w:rFonts w:ascii="Times New Roman" w:hAnsi="Times New Roman"/>
        </w:rPr>
        <w:t>та</w:t>
      </w:r>
      <w:r w:rsidR="00BA1ACD" w:rsidRPr="004071E7">
        <w:rPr>
          <w:rFonts w:ascii="Times New Roman" w:hAnsi="Times New Roman"/>
        </w:rPr>
        <w:t xml:space="preserve"> дъга </w:t>
      </w:r>
      <w:r w:rsidR="00C31DA8">
        <w:rPr>
          <w:rFonts w:ascii="Times New Roman" w:hAnsi="Times New Roman"/>
        </w:rPr>
        <w:t>се запалва И</w:t>
      </w:r>
      <w:r w:rsidR="004071E7" w:rsidRPr="004071E7">
        <w:rPr>
          <w:rFonts w:ascii="Times New Roman" w:hAnsi="Times New Roman"/>
        </w:rPr>
        <w:t xml:space="preserve">нвертора </w:t>
      </w:r>
      <w:r w:rsidR="00C31DA8">
        <w:rPr>
          <w:rFonts w:ascii="Times New Roman" w:hAnsi="Times New Roman"/>
        </w:rPr>
        <w:t>откъм охлаждащия отвор, където огъня запалва вътре и</w:t>
      </w:r>
      <w:r w:rsidR="009373BB">
        <w:rPr>
          <w:rFonts w:ascii="Times New Roman" w:hAnsi="Times New Roman"/>
        </w:rPr>
        <w:t xml:space="preserve"> съставни</w:t>
      </w:r>
      <w:r w:rsidR="00C31DA8">
        <w:rPr>
          <w:rFonts w:ascii="Times New Roman" w:hAnsi="Times New Roman"/>
        </w:rPr>
        <w:t>те</w:t>
      </w:r>
      <w:r w:rsidR="009373BB">
        <w:rPr>
          <w:rFonts w:ascii="Times New Roman" w:hAnsi="Times New Roman"/>
        </w:rPr>
        <w:t xml:space="preserve"> </w:t>
      </w:r>
      <w:r w:rsidR="00C31DA8">
        <w:rPr>
          <w:rFonts w:ascii="Times New Roman" w:hAnsi="Times New Roman"/>
        </w:rPr>
        <w:t xml:space="preserve">му </w:t>
      </w:r>
      <w:r w:rsidR="009373BB">
        <w:rPr>
          <w:rFonts w:ascii="Times New Roman" w:hAnsi="Times New Roman"/>
        </w:rPr>
        <w:t>елементи</w:t>
      </w:r>
      <w:r w:rsidR="00C31DA8">
        <w:rPr>
          <w:rFonts w:ascii="Times New Roman" w:hAnsi="Times New Roman"/>
        </w:rPr>
        <w:t xml:space="preserve"> с</w:t>
      </w:r>
      <w:r w:rsidR="004071E7" w:rsidRPr="004071E7">
        <w:rPr>
          <w:rFonts w:ascii="Times New Roman" w:hAnsi="Times New Roman"/>
        </w:rPr>
        <w:t xml:space="preserve"> </w:t>
      </w:r>
      <w:proofErr w:type="spellStart"/>
      <w:r w:rsidR="009373BB">
        <w:rPr>
          <w:rFonts w:ascii="Times New Roman" w:hAnsi="Times New Roman"/>
        </w:rPr>
        <w:t>горима</w:t>
      </w:r>
      <w:r w:rsidR="00C31DA8">
        <w:rPr>
          <w:rFonts w:ascii="Times New Roman" w:hAnsi="Times New Roman"/>
        </w:rPr>
        <w:t>та</w:t>
      </w:r>
      <w:proofErr w:type="spellEnd"/>
      <w:r w:rsidR="009373BB">
        <w:rPr>
          <w:rFonts w:ascii="Times New Roman" w:hAnsi="Times New Roman"/>
        </w:rPr>
        <w:t xml:space="preserve"> </w:t>
      </w:r>
      <w:r w:rsidR="004071E7" w:rsidRPr="004071E7">
        <w:rPr>
          <w:rFonts w:ascii="Times New Roman" w:hAnsi="Times New Roman"/>
        </w:rPr>
        <w:t>изолация.</w:t>
      </w:r>
    </w:p>
    <w:p w:rsidR="009D61A4" w:rsidRPr="004071E7" w:rsidRDefault="004071E7" w:rsidP="00FC172A">
      <w:pPr>
        <w:ind w:firstLine="709"/>
        <w:jc w:val="both"/>
        <w:rPr>
          <w:rFonts w:ascii="Times New Roman" w:hAnsi="Times New Roman"/>
        </w:rPr>
      </w:pPr>
      <w:r w:rsidRPr="004071E7">
        <w:rPr>
          <w:rFonts w:ascii="Times New Roman" w:hAnsi="Times New Roman"/>
        </w:rPr>
        <w:t>В същото време поради м</w:t>
      </w:r>
      <w:r w:rsidR="00C116FA">
        <w:rPr>
          <w:rFonts w:ascii="Times New Roman" w:hAnsi="Times New Roman"/>
        </w:rPr>
        <w:t>ногобройните вибрации на И</w:t>
      </w:r>
      <w:r w:rsidR="009373BB">
        <w:rPr>
          <w:rFonts w:ascii="Times New Roman" w:hAnsi="Times New Roman"/>
        </w:rPr>
        <w:t>нвертора</w:t>
      </w:r>
      <w:r w:rsidRPr="004071E7">
        <w:rPr>
          <w:rFonts w:ascii="Times New Roman" w:hAnsi="Times New Roman"/>
        </w:rPr>
        <w:t xml:space="preserve"> спрямо стената на електрическото табло, </w:t>
      </w:r>
      <w:r w:rsidR="00E746A2">
        <w:rPr>
          <w:rFonts w:ascii="Times New Roman" w:hAnsi="Times New Roman"/>
        </w:rPr>
        <w:t xml:space="preserve">причинени от движението на вагона </w:t>
      </w:r>
      <w:r w:rsidRPr="004071E7">
        <w:rPr>
          <w:rFonts w:ascii="Times New Roman" w:hAnsi="Times New Roman"/>
        </w:rPr>
        <w:t>част от основата на корпуса му се откъсва (тази част е подложена на симетрично знакопроменливо натоварване, в</w:t>
      </w:r>
      <w:r w:rsidR="00E746A2">
        <w:rPr>
          <w:rFonts w:ascii="Times New Roman" w:hAnsi="Times New Roman"/>
        </w:rPr>
        <w:t>одещо до много бързо отчупване</w:t>
      </w:r>
      <w:r w:rsidRPr="004071E7">
        <w:rPr>
          <w:rFonts w:ascii="Times New Roman" w:hAnsi="Times New Roman"/>
        </w:rPr>
        <w:t xml:space="preserve"> на материала по ли</w:t>
      </w:r>
      <w:r w:rsidR="00552360">
        <w:rPr>
          <w:rFonts w:ascii="Times New Roman" w:hAnsi="Times New Roman"/>
        </w:rPr>
        <w:t>нията на натоварването). И</w:t>
      </w:r>
      <w:r w:rsidRPr="004071E7">
        <w:rPr>
          <w:rFonts w:ascii="Times New Roman" w:hAnsi="Times New Roman"/>
        </w:rPr>
        <w:t>нвертор</w:t>
      </w:r>
      <w:r w:rsidR="00552360">
        <w:rPr>
          <w:rFonts w:ascii="Times New Roman" w:hAnsi="Times New Roman"/>
        </w:rPr>
        <w:t>ът</w:t>
      </w:r>
      <w:r w:rsidRPr="004071E7">
        <w:rPr>
          <w:rFonts w:ascii="Times New Roman" w:hAnsi="Times New Roman"/>
        </w:rPr>
        <w:t xml:space="preserve"> провисва с цялата си тежест на изходящия кабел за 220 V и на </w:t>
      </w:r>
      <w:r w:rsidR="00E746A2">
        <w:rPr>
          <w:rFonts w:ascii="Times New Roman" w:hAnsi="Times New Roman"/>
        </w:rPr>
        <w:t>входящите захранващи</w:t>
      </w:r>
      <w:r w:rsidRPr="004071E7">
        <w:rPr>
          <w:rFonts w:ascii="Times New Roman" w:hAnsi="Times New Roman"/>
        </w:rPr>
        <w:t xml:space="preserve"> кабели </w:t>
      </w:r>
      <w:r w:rsidR="00E746A2">
        <w:rPr>
          <w:rFonts w:ascii="Times New Roman" w:hAnsi="Times New Roman"/>
        </w:rPr>
        <w:t>за</w:t>
      </w:r>
      <w:r w:rsidR="00552360" w:rsidRPr="004071E7">
        <w:rPr>
          <w:rFonts w:ascii="Times New Roman" w:hAnsi="Times New Roman"/>
        </w:rPr>
        <w:t xml:space="preserve"> 24 V</w:t>
      </w:r>
      <w:r w:rsidR="0097744B">
        <w:rPr>
          <w:rFonts w:ascii="Times New Roman" w:hAnsi="Times New Roman"/>
        </w:rPr>
        <w:t>,</w:t>
      </w:r>
      <w:r w:rsidR="00552360" w:rsidRPr="004071E7">
        <w:rPr>
          <w:rFonts w:ascii="Times New Roman" w:hAnsi="Times New Roman"/>
        </w:rPr>
        <w:t xml:space="preserve"> </w:t>
      </w:r>
      <w:r w:rsidR="00E746A2">
        <w:rPr>
          <w:rFonts w:ascii="Times New Roman" w:hAnsi="Times New Roman"/>
        </w:rPr>
        <w:t xml:space="preserve">находящи се в </w:t>
      </w:r>
      <w:r w:rsidR="00552360">
        <w:rPr>
          <w:rFonts w:ascii="Times New Roman" w:hAnsi="Times New Roman"/>
        </w:rPr>
        <w:t>долната</w:t>
      </w:r>
      <w:r w:rsidRPr="004071E7">
        <w:rPr>
          <w:rFonts w:ascii="Times New Roman" w:hAnsi="Times New Roman"/>
        </w:rPr>
        <w:t xml:space="preserve"> страна на инвертора</w:t>
      </w:r>
      <w:r w:rsidR="00552360">
        <w:rPr>
          <w:rFonts w:ascii="Times New Roman" w:hAnsi="Times New Roman"/>
        </w:rPr>
        <w:t xml:space="preserve">. </w:t>
      </w:r>
      <w:r w:rsidR="00E746A2">
        <w:rPr>
          <w:rFonts w:ascii="Times New Roman" w:hAnsi="Times New Roman"/>
        </w:rPr>
        <w:t>В т</w:t>
      </w:r>
      <w:r w:rsidRPr="004071E7">
        <w:rPr>
          <w:rFonts w:ascii="Times New Roman" w:hAnsi="Times New Roman"/>
        </w:rPr>
        <w:t xml:space="preserve">ова </w:t>
      </w:r>
      <w:r w:rsidR="00E746A2" w:rsidRPr="004071E7">
        <w:rPr>
          <w:rFonts w:ascii="Times New Roman" w:hAnsi="Times New Roman"/>
        </w:rPr>
        <w:t>горящ</w:t>
      </w:r>
      <w:r w:rsidR="00E746A2">
        <w:rPr>
          <w:rFonts w:ascii="Times New Roman" w:hAnsi="Times New Roman"/>
        </w:rPr>
        <w:t>о люлеещо положение той се</w:t>
      </w:r>
      <w:r w:rsidR="004B3CAB">
        <w:rPr>
          <w:rFonts w:ascii="Times New Roman" w:hAnsi="Times New Roman"/>
        </w:rPr>
        <w:t xml:space="preserve"> завърта</w:t>
      </w:r>
      <w:r w:rsidR="00E746A2">
        <w:rPr>
          <w:rFonts w:ascii="Times New Roman" w:hAnsi="Times New Roman"/>
        </w:rPr>
        <w:t xml:space="preserve"> и</w:t>
      </w:r>
      <w:r w:rsidR="004B3CAB">
        <w:rPr>
          <w:rFonts w:ascii="Times New Roman" w:hAnsi="Times New Roman"/>
        </w:rPr>
        <w:t xml:space="preserve"> </w:t>
      </w:r>
      <w:r w:rsidR="00552360">
        <w:rPr>
          <w:rFonts w:ascii="Times New Roman" w:hAnsi="Times New Roman"/>
        </w:rPr>
        <w:t>пада в</w:t>
      </w:r>
      <w:r w:rsidR="00E746A2">
        <w:rPr>
          <w:rFonts w:ascii="Times New Roman" w:hAnsi="Times New Roman"/>
        </w:rPr>
        <w:t xml:space="preserve"> задната част между</w:t>
      </w:r>
      <w:r w:rsidRPr="004071E7">
        <w:rPr>
          <w:rFonts w:ascii="Times New Roman" w:hAnsi="Times New Roman"/>
        </w:rPr>
        <w:t xml:space="preserve"> рамката на апаратния шкаф и </w:t>
      </w:r>
      <w:r w:rsidR="004B3CAB">
        <w:rPr>
          <w:rFonts w:ascii="Times New Roman" w:hAnsi="Times New Roman"/>
        </w:rPr>
        <w:t xml:space="preserve">преградната </w:t>
      </w:r>
      <w:r w:rsidRPr="004071E7">
        <w:rPr>
          <w:rFonts w:ascii="Times New Roman" w:hAnsi="Times New Roman"/>
        </w:rPr>
        <w:t>сте</w:t>
      </w:r>
      <w:r w:rsidR="00E746A2">
        <w:rPr>
          <w:rFonts w:ascii="Times New Roman" w:hAnsi="Times New Roman"/>
        </w:rPr>
        <w:t>на, разделяща апаратния шкаф от</w:t>
      </w:r>
      <w:r w:rsidRPr="004071E7">
        <w:rPr>
          <w:rFonts w:ascii="Times New Roman" w:hAnsi="Times New Roman"/>
        </w:rPr>
        <w:t xml:space="preserve"> тоалетния възел на вагона. Вследствие </w:t>
      </w:r>
      <w:r w:rsidR="00552360">
        <w:rPr>
          <w:rFonts w:ascii="Times New Roman" w:hAnsi="Times New Roman"/>
        </w:rPr>
        <w:t xml:space="preserve">на </w:t>
      </w:r>
      <w:r w:rsidR="004B3CAB">
        <w:rPr>
          <w:rFonts w:ascii="Times New Roman" w:hAnsi="Times New Roman"/>
        </w:rPr>
        <w:t>разразилия се</w:t>
      </w:r>
      <w:r w:rsidR="00C116FA">
        <w:rPr>
          <w:rFonts w:ascii="Times New Roman" w:hAnsi="Times New Roman"/>
        </w:rPr>
        <w:t xml:space="preserve"> огън в И</w:t>
      </w:r>
      <w:r w:rsidRPr="004071E7">
        <w:rPr>
          <w:rFonts w:ascii="Times New Roman" w:hAnsi="Times New Roman"/>
        </w:rPr>
        <w:t>нвертора, температурата около него се повишава и това води до запалване</w:t>
      </w:r>
      <w:r w:rsidR="004B3CAB">
        <w:rPr>
          <w:rFonts w:ascii="Times New Roman" w:hAnsi="Times New Roman"/>
        </w:rPr>
        <w:t>то</w:t>
      </w:r>
      <w:r w:rsidRPr="004071E7">
        <w:rPr>
          <w:rFonts w:ascii="Times New Roman" w:hAnsi="Times New Roman"/>
        </w:rPr>
        <w:t xml:space="preserve"> на </w:t>
      </w:r>
      <w:r w:rsidR="00552360">
        <w:rPr>
          <w:rFonts w:ascii="Times New Roman" w:hAnsi="Times New Roman"/>
        </w:rPr>
        <w:t>изолацията на проводниците на електрическото табло</w:t>
      </w:r>
      <w:r w:rsidR="004B3CAB">
        <w:rPr>
          <w:rFonts w:ascii="Times New Roman" w:hAnsi="Times New Roman"/>
        </w:rPr>
        <w:t>, дюшемето</w:t>
      </w:r>
      <w:r w:rsidR="00552360">
        <w:rPr>
          <w:rFonts w:ascii="Times New Roman" w:hAnsi="Times New Roman"/>
        </w:rPr>
        <w:t xml:space="preserve"> и </w:t>
      </w:r>
      <w:r w:rsidR="004B3CAB">
        <w:rPr>
          <w:rFonts w:ascii="Times New Roman" w:hAnsi="Times New Roman"/>
        </w:rPr>
        <w:t>преградните стени</w:t>
      </w:r>
      <w:r w:rsidR="00CE3959">
        <w:rPr>
          <w:rFonts w:ascii="Times New Roman" w:hAnsi="Times New Roman"/>
        </w:rPr>
        <w:t>,</w:t>
      </w:r>
      <w:r w:rsidRPr="00CE3959">
        <w:rPr>
          <w:rFonts w:ascii="Times New Roman" w:hAnsi="Times New Roman"/>
        </w:rPr>
        <w:t xml:space="preserve"> </w:t>
      </w:r>
      <w:r w:rsidR="00986754" w:rsidRPr="00CE3959">
        <w:rPr>
          <w:rFonts w:ascii="Times New Roman" w:hAnsi="Times New Roman"/>
        </w:rPr>
        <w:t xml:space="preserve">изградени </w:t>
      </w:r>
      <w:r w:rsidRPr="00CE3959">
        <w:rPr>
          <w:rFonts w:ascii="Times New Roman" w:hAnsi="Times New Roman"/>
        </w:rPr>
        <w:t xml:space="preserve">от </w:t>
      </w:r>
      <w:r w:rsidR="00CE3959">
        <w:rPr>
          <w:rFonts w:ascii="Times New Roman" w:hAnsi="Times New Roman"/>
        </w:rPr>
        <w:t>пресован шперплат</w:t>
      </w:r>
      <w:r w:rsidR="00986754">
        <w:rPr>
          <w:rFonts w:ascii="Times New Roman" w:hAnsi="Times New Roman"/>
        </w:rPr>
        <w:t xml:space="preserve">, а тоалетния възел е облицован </w:t>
      </w:r>
      <w:r w:rsidR="004B3CAB">
        <w:rPr>
          <w:rFonts w:ascii="Times New Roman" w:hAnsi="Times New Roman"/>
        </w:rPr>
        <w:t xml:space="preserve">допълнително </w:t>
      </w:r>
      <w:r w:rsidR="00986754">
        <w:rPr>
          <w:rFonts w:ascii="Times New Roman" w:hAnsi="Times New Roman"/>
        </w:rPr>
        <w:t xml:space="preserve">и </w:t>
      </w:r>
      <w:r w:rsidRPr="004071E7">
        <w:rPr>
          <w:rFonts w:ascii="Times New Roman" w:hAnsi="Times New Roman"/>
        </w:rPr>
        <w:t>със стъклопласт. Тези ма</w:t>
      </w:r>
      <w:r w:rsidR="00986754">
        <w:rPr>
          <w:rFonts w:ascii="Times New Roman" w:hAnsi="Times New Roman"/>
        </w:rPr>
        <w:t xml:space="preserve">териали са леснозапалими и </w:t>
      </w:r>
      <w:r w:rsidRPr="004071E7">
        <w:rPr>
          <w:rFonts w:ascii="Times New Roman" w:hAnsi="Times New Roman"/>
        </w:rPr>
        <w:t xml:space="preserve">горими, горенето е съпроводено с черен дим и неприятна миризма. Поради тази причина част от пътниците и кондукторът на влака са видели през открехнатата врата на тоалетната </w:t>
      </w:r>
      <w:r w:rsidR="004B3CAB">
        <w:rPr>
          <w:rFonts w:ascii="Times New Roman" w:hAnsi="Times New Roman"/>
        </w:rPr>
        <w:t xml:space="preserve">от пода </w:t>
      </w:r>
      <w:r w:rsidRPr="004071E7">
        <w:rPr>
          <w:rFonts w:ascii="Times New Roman" w:hAnsi="Times New Roman"/>
        </w:rPr>
        <w:t xml:space="preserve">да излиза черен задушлив дим с остра миризма, която е идвала от горящата </w:t>
      </w:r>
      <w:r w:rsidR="00986754">
        <w:rPr>
          <w:rFonts w:ascii="Times New Roman" w:hAnsi="Times New Roman"/>
        </w:rPr>
        <w:t>изолация на кабелите</w:t>
      </w:r>
      <w:r w:rsidR="004B3CAB">
        <w:rPr>
          <w:rFonts w:ascii="Times New Roman" w:hAnsi="Times New Roman"/>
        </w:rPr>
        <w:t xml:space="preserve"> и от запаления</w:t>
      </w:r>
      <w:r w:rsidR="00986754">
        <w:rPr>
          <w:rFonts w:ascii="Times New Roman" w:hAnsi="Times New Roman"/>
        </w:rPr>
        <w:t xml:space="preserve"> </w:t>
      </w:r>
      <w:r w:rsidR="00C116FA">
        <w:rPr>
          <w:rFonts w:ascii="Times New Roman" w:hAnsi="Times New Roman"/>
        </w:rPr>
        <w:t xml:space="preserve">вече </w:t>
      </w:r>
      <w:r w:rsidR="004B3CAB">
        <w:rPr>
          <w:rFonts w:ascii="Times New Roman" w:hAnsi="Times New Roman"/>
        </w:rPr>
        <w:t>под и стени</w:t>
      </w:r>
      <w:r w:rsidR="00986754">
        <w:rPr>
          <w:rFonts w:ascii="Times New Roman" w:hAnsi="Times New Roman"/>
        </w:rPr>
        <w:t xml:space="preserve">. </w:t>
      </w:r>
      <w:r w:rsidRPr="004071E7">
        <w:rPr>
          <w:rFonts w:ascii="Times New Roman" w:hAnsi="Times New Roman"/>
        </w:rPr>
        <w:t>Впоследствие от високата температура цялостно се запалва електрическото табло – диодни</w:t>
      </w:r>
      <w:r w:rsidR="00986754">
        <w:rPr>
          <w:rFonts w:ascii="Times New Roman" w:hAnsi="Times New Roman"/>
        </w:rPr>
        <w:t>те</w:t>
      </w:r>
      <w:r w:rsidRPr="004071E7">
        <w:rPr>
          <w:rFonts w:ascii="Times New Roman" w:hAnsi="Times New Roman"/>
        </w:rPr>
        <w:t xml:space="preserve"> ограничители, контактори, релета, кабели, ключове, кондензатори и т.н.</w:t>
      </w:r>
      <w:r w:rsidR="00FD4F01">
        <w:rPr>
          <w:rFonts w:ascii="Times New Roman" w:hAnsi="Times New Roman"/>
        </w:rPr>
        <w:t xml:space="preserve"> което е спомогнало за</w:t>
      </w:r>
      <w:r w:rsidR="00986754">
        <w:rPr>
          <w:rFonts w:ascii="Times New Roman" w:hAnsi="Times New Roman"/>
        </w:rPr>
        <w:t xml:space="preserve"> цялостно</w:t>
      </w:r>
      <w:r w:rsidR="00FD4F01">
        <w:rPr>
          <w:rFonts w:ascii="Times New Roman" w:hAnsi="Times New Roman"/>
        </w:rPr>
        <w:t>то</w:t>
      </w:r>
      <w:r w:rsidR="00986754">
        <w:rPr>
          <w:rFonts w:ascii="Times New Roman" w:hAnsi="Times New Roman"/>
        </w:rPr>
        <w:t xml:space="preserve"> пламване на вагона.</w:t>
      </w:r>
    </w:p>
    <w:p w:rsidR="00401DEC" w:rsidRPr="00060D6F" w:rsidRDefault="00401DEC" w:rsidP="00C73B93">
      <w:pPr>
        <w:spacing w:before="120" w:after="120"/>
        <w:ind w:right="28" w:firstLine="709"/>
        <w:jc w:val="both"/>
        <w:rPr>
          <w:rFonts w:ascii="Times New Roman" w:hAnsi="Times New Roman"/>
          <w:b/>
          <w:szCs w:val="24"/>
        </w:rPr>
      </w:pPr>
      <w:r w:rsidRPr="00060D6F">
        <w:rPr>
          <w:rFonts w:ascii="Times New Roman" w:hAnsi="Times New Roman"/>
          <w:b/>
          <w:szCs w:val="24"/>
        </w:rPr>
        <w:t>1</w:t>
      </w:r>
      <w:r w:rsidR="00686062">
        <w:rPr>
          <w:rFonts w:ascii="Times New Roman" w:hAnsi="Times New Roman"/>
          <w:b/>
          <w:szCs w:val="24"/>
        </w:rPr>
        <w:t>5</w:t>
      </w:r>
      <w:r w:rsidRPr="00060D6F">
        <w:rPr>
          <w:rFonts w:ascii="Times New Roman" w:hAnsi="Times New Roman"/>
          <w:b/>
          <w:szCs w:val="24"/>
        </w:rPr>
        <w:t xml:space="preserve">. </w:t>
      </w:r>
      <w:bookmarkStart w:id="18" w:name="Препоръки"/>
      <w:r w:rsidR="00960344">
        <w:rPr>
          <w:rFonts w:ascii="Times New Roman" w:hAnsi="Times New Roman"/>
          <w:b/>
          <w:szCs w:val="24"/>
        </w:rPr>
        <w:t>П</w:t>
      </w:r>
      <w:r w:rsidRPr="00060D6F">
        <w:rPr>
          <w:rFonts w:ascii="Times New Roman" w:hAnsi="Times New Roman"/>
          <w:b/>
          <w:szCs w:val="24"/>
        </w:rPr>
        <w:t xml:space="preserve">репоръки </w:t>
      </w:r>
      <w:r w:rsidR="00960344">
        <w:rPr>
          <w:rFonts w:ascii="Times New Roman" w:hAnsi="Times New Roman"/>
          <w:b/>
          <w:szCs w:val="24"/>
        </w:rPr>
        <w:t>с цел недопускане</w:t>
      </w:r>
      <w:r w:rsidR="00AC76A0" w:rsidRPr="00060D6F">
        <w:rPr>
          <w:rFonts w:ascii="Times New Roman" w:hAnsi="Times New Roman"/>
          <w:b/>
          <w:szCs w:val="24"/>
        </w:rPr>
        <w:t xml:space="preserve"> на </w:t>
      </w:r>
      <w:r w:rsidRPr="00060D6F">
        <w:rPr>
          <w:rFonts w:ascii="Times New Roman" w:hAnsi="Times New Roman"/>
          <w:b/>
          <w:szCs w:val="24"/>
        </w:rPr>
        <w:t xml:space="preserve">произшествия </w:t>
      </w:r>
      <w:r w:rsidR="004F29C9">
        <w:rPr>
          <w:rFonts w:ascii="Times New Roman" w:hAnsi="Times New Roman"/>
          <w:b/>
          <w:szCs w:val="24"/>
        </w:rPr>
        <w:t>от подобен характер</w:t>
      </w:r>
      <w:bookmarkEnd w:id="18"/>
      <w:r w:rsidRPr="00060D6F">
        <w:rPr>
          <w:rFonts w:ascii="Times New Roman" w:hAnsi="Times New Roman"/>
          <w:b/>
          <w:szCs w:val="24"/>
        </w:rPr>
        <w:t>.</w:t>
      </w:r>
    </w:p>
    <w:p w:rsidR="00AD223A" w:rsidRDefault="00452DF1" w:rsidP="00C73B93">
      <w:pPr>
        <w:spacing w:after="120"/>
        <w:ind w:right="28" w:firstLine="709"/>
        <w:jc w:val="both"/>
        <w:rPr>
          <w:rFonts w:ascii="Times New Roman" w:hAnsi="Times New Roman"/>
          <w:szCs w:val="24"/>
        </w:rPr>
      </w:pPr>
      <w:r w:rsidRPr="00060D6F">
        <w:rPr>
          <w:rFonts w:ascii="Times New Roman" w:hAnsi="Times New Roman"/>
          <w:szCs w:val="24"/>
        </w:rPr>
        <w:t>В</w:t>
      </w:r>
      <w:r w:rsidR="00AD223A" w:rsidRPr="00060D6F">
        <w:rPr>
          <w:rFonts w:ascii="Times New Roman" w:hAnsi="Times New Roman"/>
          <w:szCs w:val="24"/>
        </w:rPr>
        <w:t>ъв връзка с изискванията на чл. 94, ал. 1</w:t>
      </w:r>
      <w:r w:rsidRPr="00060D6F">
        <w:rPr>
          <w:rFonts w:ascii="Times New Roman" w:hAnsi="Times New Roman"/>
          <w:szCs w:val="24"/>
        </w:rPr>
        <w:t xml:space="preserve"> и ал. 3</w:t>
      </w:r>
      <w:r w:rsidR="00AD223A" w:rsidRPr="00060D6F">
        <w:rPr>
          <w:rFonts w:ascii="Times New Roman" w:hAnsi="Times New Roman"/>
          <w:szCs w:val="24"/>
        </w:rPr>
        <w:t xml:space="preserve"> от Наредба № 59 от</w:t>
      </w:r>
      <w:r w:rsidR="00A80A4E">
        <w:rPr>
          <w:rFonts w:ascii="Times New Roman" w:hAnsi="Times New Roman"/>
          <w:szCs w:val="24"/>
        </w:rPr>
        <w:t xml:space="preserve"> 5.12.2006 г.</w:t>
      </w:r>
      <w:r w:rsidR="00AD223A" w:rsidRPr="00060D6F">
        <w:rPr>
          <w:rFonts w:ascii="Times New Roman" w:hAnsi="Times New Roman"/>
          <w:szCs w:val="24"/>
        </w:rPr>
        <w:t xml:space="preserve"> </w:t>
      </w:r>
      <w:r w:rsidRPr="00060D6F">
        <w:rPr>
          <w:rFonts w:ascii="Times New Roman" w:hAnsi="Times New Roman"/>
          <w:szCs w:val="24"/>
        </w:rPr>
        <w:t>с</w:t>
      </w:r>
      <w:r w:rsidR="00CD7FF1" w:rsidRPr="00060D6F">
        <w:rPr>
          <w:rFonts w:ascii="Times New Roman" w:hAnsi="Times New Roman"/>
          <w:szCs w:val="24"/>
        </w:rPr>
        <w:t xml:space="preserve"> цел подобряване на безопасността в железопътния транспорт, </w:t>
      </w:r>
      <w:r w:rsidRPr="00060D6F">
        <w:rPr>
          <w:rFonts w:ascii="Times New Roman" w:hAnsi="Times New Roman"/>
          <w:szCs w:val="24"/>
        </w:rPr>
        <w:t xml:space="preserve"> </w:t>
      </w:r>
      <w:r w:rsidR="00AD223A" w:rsidRPr="00060D6F">
        <w:rPr>
          <w:rFonts w:ascii="Times New Roman" w:hAnsi="Times New Roman"/>
          <w:szCs w:val="24"/>
        </w:rPr>
        <w:t>ИА „Железопътна адми</w:t>
      </w:r>
      <w:r w:rsidR="00587787">
        <w:rPr>
          <w:rFonts w:ascii="Times New Roman" w:hAnsi="Times New Roman"/>
          <w:szCs w:val="24"/>
        </w:rPr>
        <w:t>нистрация”</w:t>
      </w:r>
      <w:r w:rsidR="00CD7FF1" w:rsidRPr="00060D6F">
        <w:rPr>
          <w:rFonts w:ascii="Times New Roman" w:hAnsi="Times New Roman"/>
          <w:szCs w:val="24"/>
        </w:rPr>
        <w:t xml:space="preserve"> </w:t>
      </w:r>
      <w:r w:rsidR="00AD223A" w:rsidRPr="00060D6F">
        <w:rPr>
          <w:rFonts w:ascii="Times New Roman" w:hAnsi="Times New Roman"/>
          <w:szCs w:val="24"/>
        </w:rPr>
        <w:t xml:space="preserve">да разпореди на </w:t>
      </w:r>
      <w:r w:rsidR="00587787">
        <w:rPr>
          <w:rFonts w:ascii="Times New Roman" w:hAnsi="Times New Roman"/>
          <w:szCs w:val="24"/>
        </w:rPr>
        <w:t xml:space="preserve">БДЖ </w:t>
      </w:r>
      <w:r w:rsidR="00B37260" w:rsidRPr="00060D6F">
        <w:rPr>
          <w:rFonts w:ascii="Times New Roman" w:hAnsi="Times New Roman"/>
        </w:rPr>
        <w:t>„</w:t>
      </w:r>
      <w:r w:rsidR="00587787">
        <w:rPr>
          <w:rFonts w:ascii="Times New Roman" w:hAnsi="Times New Roman"/>
          <w:lang w:val="ru-RU"/>
        </w:rPr>
        <w:t>Пътнически превози</w:t>
      </w:r>
      <w:r w:rsidR="00B37260" w:rsidRPr="00060D6F">
        <w:rPr>
          <w:rFonts w:ascii="Times New Roman" w:hAnsi="Times New Roman"/>
        </w:rPr>
        <w:t>”</w:t>
      </w:r>
      <w:r w:rsidR="00260994" w:rsidRPr="00060D6F">
        <w:rPr>
          <w:rFonts w:ascii="Times New Roman" w:hAnsi="Times New Roman"/>
          <w:lang w:val="ru-RU"/>
        </w:rPr>
        <w:t xml:space="preserve"> ЕООД </w:t>
      </w:r>
      <w:r w:rsidR="00A80A4E">
        <w:rPr>
          <w:rFonts w:ascii="Times New Roman" w:hAnsi="Times New Roman"/>
          <w:szCs w:val="24"/>
        </w:rPr>
        <w:t>да въведе</w:t>
      </w:r>
      <w:r w:rsidR="00AD223A" w:rsidRPr="00060D6F">
        <w:rPr>
          <w:rFonts w:ascii="Times New Roman" w:hAnsi="Times New Roman"/>
          <w:szCs w:val="24"/>
        </w:rPr>
        <w:t xml:space="preserve"> в изпълнение да</w:t>
      </w:r>
      <w:r w:rsidR="00A80A4E">
        <w:rPr>
          <w:rFonts w:ascii="Times New Roman" w:hAnsi="Times New Roman"/>
          <w:szCs w:val="24"/>
        </w:rPr>
        <w:t>дените препоръки за безопасност:</w:t>
      </w:r>
    </w:p>
    <w:p w:rsidR="00FC172A" w:rsidRDefault="00FC172A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t>С препоръка № 1 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 </w:t>
      </w:r>
      <w:r>
        <w:rPr>
          <w:rFonts w:ascii="Times New Roman" w:hAnsi="Times New Roman"/>
        </w:rPr>
        <w:t>проведе обучение</w:t>
      </w:r>
      <w:r w:rsidRPr="00611D79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на превозния персонал на длъжности началник влак и кондуктор за работа с монтиран Инвертор във вагона.</w:t>
      </w:r>
    </w:p>
    <w:p w:rsidR="00FC172A" w:rsidRDefault="00FC172A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 п</w:t>
      </w:r>
      <w:r w:rsidRPr="00456050">
        <w:rPr>
          <w:rFonts w:ascii="Times New Roman" w:hAnsi="Times New Roman"/>
        </w:rPr>
        <w:t>репоръка № 2</w:t>
      </w:r>
      <w:r w:rsidRPr="00456050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 w:rsidRPr="0045605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ромени мястото и начинът на монтаж на И</w:t>
      </w:r>
      <w:r w:rsidRPr="00456050">
        <w:rPr>
          <w:rFonts w:ascii="Times New Roman" w:hAnsi="Times New Roman"/>
        </w:rPr>
        <w:t>нвертора</w:t>
      </w:r>
      <w:r>
        <w:rPr>
          <w:rFonts w:ascii="Times New Roman" w:hAnsi="Times New Roman"/>
        </w:rPr>
        <w:t xml:space="preserve"> в хоризонтална повърхнина за работа в експлоатационни условия.</w:t>
      </w:r>
    </w:p>
    <w:p w:rsidR="00FC172A" w:rsidRDefault="00FC172A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 препоръка № 3</w:t>
      </w:r>
      <w:r w:rsidRPr="00456050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>
        <w:rPr>
          <w:rFonts w:ascii="Times New Roman" w:hAnsi="Times New Roman"/>
        </w:rPr>
        <w:t xml:space="preserve"> преработи</w:t>
      </w:r>
      <w:r w:rsidRPr="00611D79">
        <w:rPr>
          <w:rFonts w:ascii="Times New Roman" w:hAnsi="Times New Roman"/>
        </w:rPr>
        <w:t xml:space="preserve"> схем</w:t>
      </w:r>
      <w:r>
        <w:rPr>
          <w:rFonts w:ascii="Times New Roman" w:hAnsi="Times New Roman"/>
        </w:rPr>
        <w:t>ата на захранване</w:t>
      </w:r>
      <w:r w:rsidRPr="00611D79">
        <w:rPr>
          <w:rFonts w:ascii="Times New Roman" w:hAnsi="Times New Roman"/>
        </w:rPr>
        <w:t xml:space="preserve"> на инвер</w:t>
      </w:r>
      <w:r>
        <w:rPr>
          <w:rFonts w:ascii="Times New Roman" w:hAnsi="Times New Roman"/>
        </w:rPr>
        <w:t>тора</w:t>
      </w:r>
      <w:r w:rsidRPr="00611D79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в автоматичен режим с отделни </w:t>
      </w:r>
      <w:r w:rsidRPr="00D477A5">
        <w:rPr>
          <w:rFonts w:ascii="Times New Roman" w:hAnsi="Times New Roman"/>
          <w:lang w:val="ru-RU"/>
        </w:rPr>
        <w:t>автоматични</w:t>
      </w:r>
      <w:r>
        <w:rPr>
          <w:rFonts w:ascii="Times New Roman" w:hAnsi="Times New Roman"/>
        </w:rPr>
        <w:t xml:space="preserve"> предпазители със стойности </w:t>
      </w:r>
      <w:r>
        <w:rPr>
          <w:rFonts w:ascii="Times New Roman" w:hAnsi="Times New Roman"/>
          <w:lang w:val="ru-RU"/>
        </w:rPr>
        <w:t>80А</w:t>
      </w:r>
      <w:r>
        <w:rPr>
          <w:rFonts w:ascii="Times New Roman" w:hAnsi="Times New Roman"/>
        </w:rPr>
        <w:t>.</w:t>
      </w:r>
    </w:p>
    <w:p w:rsidR="00FC172A" w:rsidRDefault="00FC172A" w:rsidP="00FC172A">
      <w:pPr>
        <w:ind w:firstLine="709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</w:rPr>
        <w:t>С п</w:t>
      </w:r>
      <w:r w:rsidRPr="00D477A5">
        <w:rPr>
          <w:rFonts w:ascii="Times New Roman" w:hAnsi="Times New Roman"/>
        </w:rPr>
        <w:t>репоръка № 4</w:t>
      </w:r>
      <w:r w:rsidRPr="00D477A5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</w:t>
      </w:r>
      <w:r w:rsidRPr="00D477A5">
        <w:rPr>
          <w:rFonts w:ascii="Times New Roman" w:hAnsi="Times New Roman"/>
          <w:color w:val="FF0000"/>
          <w:lang w:val="ru-RU"/>
        </w:rPr>
        <w:t xml:space="preserve"> </w:t>
      </w:r>
      <w:r>
        <w:rPr>
          <w:rFonts w:ascii="Times New Roman" w:hAnsi="Times New Roman"/>
          <w:lang w:val="ru-RU"/>
        </w:rPr>
        <w:t>з</w:t>
      </w:r>
      <w:r w:rsidRPr="00D477A5">
        <w:rPr>
          <w:rFonts w:ascii="Times New Roman" w:hAnsi="Times New Roman"/>
          <w:lang w:val="ru-RU"/>
        </w:rPr>
        <w:t>ахранващит</w:t>
      </w:r>
      <w:r>
        <w:rPr>
          <w:rFonts w:ascii="Times New Roman" w:hAnsi="Times New Roman"/>
          <w:lang w:val="ru-RU"/>
        </w:rPr>
        <w:t xml:space="preserve">е кабели на </w:t>
      </w:r>
      <w:proofErr w:type="spellStart"/>
      <w:r>
        <w:rPr>
          <w:rFonts w:ascii="Times New Roman" w:hAnsi="Times New Roman"/>
          <w:lang w:val="ru-RU"/>
        </w:rPr>
        <w:t>електрическата</w:t>
      </w:r>
      <w:proofErr w:type="spellEnd"/>
      <w:r>
        <w:rPr>
          <w:rFonts w:ascii="Times New Roman" w:hAnsi="Times New Roman"/>
          <w:lang w:val="ru-RU"/>
        </w:rPr>
        <w:t xml:space="preserve"> инсталация за </w:t>
      </w:r>
      <w:r w:rsidRPr="00D477A5">
        <w:rPr>
          <w:rFonts w:ascii="Times New Roman" w:hAnsi="Times New Roman"/>
        </w:rPr>
        <w:t>24 V</w:t>
      </w:r>
      <w:r w:rsidRPr="00D477A5">
        <w:rPr>
          <w:rFonts w:ascii="Times New Roman" w:hAnsi="Times New Roman"/>
          <w:lang w:val="ru-RU"/>
        </w:rPr>
        <w:t xml:space="preserve"> да б</w:t>
      </w:r>
      <w:r>
        <w:rPr>
          <w:rFonts w:ascii="Times New Roman" w:hAnsi="Times New Roman"/>
          <w:lang w:val="ru-RU"/>
        </w:rPr>
        <w:t xml:space="preserve">ъде </w:t>
      </w:r>
      <w:proofErr w:type="spellStart"/>
      <w:r>
        <w:rPr>
          <w:rFonts w:ascii="Times New Roman" w:hAnsi="Times New Roman"/>
          <w:lang w:val="ru-RU"/>
        </w:rPr>
        <w:t>защитена</w:t>
      </w:r>
      <w:proofErr w:type="spellEnd"/>
      <w:r>
        <w:rPr>
          <w:rFonts w:ascii="Times New Roman" w:hAnsi="Times New Roman"/>
          <w:lang w:val="ru-RU"/>
        </w:rPr>
        <w:t xml:space="preserve"> в гофриран</w:t>
      </w:r>
      <w:r w:rsidRPr="00D477A5">
        <w:rPr>
          <w:rFonts w:ascii="Times New Roman" w:hAnsi="Times New Roman"/>
          <w:lang w:val="ru-RU"/>
        </w:rPr>
        <w:t xml:space="preserve"> кожух.</w:t>
      </w:r>
    </w:p>
    <w:p w:rsidR="00FC172A" w:rsidRDefault="00FC172A" w:rsidP="00FC172A">
      <w:pPr>
        <w:ind w:firstLine="709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</w:rPr>
        <w:t>С п</w:t>
      </w:r>
      <w:r w:rsidRPr="00D477A5">
        <w:rPr>
          <w:rFonts w:ascii="Times New Roman" w:hAnsi="Times New Roman"/>
        </w:rPr>
        <w:t>репоръка № 5</w:t>
      </w:r>
      <w:r w:rsidRPr="00D477A5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>
        <w:rPr>
          <w:rFonts w:ascii="Times New Roman" w:hAnsi="Times New Roman"/>
          <w:lang w:val="ru-RU"/>
        </w:rPr>
        <w:t xml:space="preserve"> поставят указания</w:t>
      </w:r>
      <w:r w:rsidRPr="00D477A5">
        <w:rPr>
          <w:rFonts w:ascii="Times New Roman" w:hAnsi="Times New Roman"/>
        </w:rPr>
        <w:t xml:space="preserve"> </w:t>
      </w:r>
      <w:r w:rsidRPr="00D477A5">
        <w:rPr>
          <w:rFonts w:ascii="Times New Roman" w:hAnsi="Times New Roman"/>
          <w:lang w:val="ru-RU"/>
        </w:rPr>
        <w:t>при контактите за 22</w:t>
      </w:r>
      <w:r>
        <w:rPr>
          <w:rFonts w:ascii="Times New Roman" w:hAnsi="Times New Roman"/>
          <w:lang w:val="ru-RU"/>
        </w:rPr>
        <w:t>0 V в купетата на вагоните,  кои</w:t>
      </w:r>
      <w:r w:rsidRPr="00D477A5">
        <w:rPr>
          <w:rFonts w:ascii="Times New Roman" w:hAnsi="Times New Roman"/>
          <w:lang w:val="ru-RU"/>
        </w:rPr>
        <w:t>то да илюстрира</w:t>
      </w:r>
      <w:r>
        <w:rPr>
          <w:rFonts w:ascii="Times New Roman" w:hAnsi="Times New Roman"/>
          <w:lang w:val="ru-RU"/>
        </w:rPr>
        <w:t>т тяхното предназначение</w:t>
      </w:r>
      <w:r w:rsidRPr="00D477A5">
        <w:rPr>
          <w:rFonts w:ascii="Times New Roman" w:hAnsi="Times New Roman"/>
          <w:lang w:val="ru-RU"/>
        </w:rPr>
        <w:t>.</w:t>
      </w:r>
    </w:p>
    <w:p w:rsidR="00FC172A" w:rsidRDefault="00FC172A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  <w:lang w:val="ru-RU"/>
        </w:rPr>
        <w:t xml:space="preserve">С </w:t>
      </w:r>
      <w:r>
        <w:rPr>
          <w:rFonts w:ascii="Times New Roman" w:hAnsi="Times New Roman"/>
        </w:rPr>
        <w:t>препоръка № 6</w:t>
      </w:r>
      <w:r w:rsidRPr="00D477A5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>
        <w:rPr>
          <w:rFonts w:ascii="Times New Roman" w:hAnsi="Times New Roman"/>
        </w:rPr>
        <w:t xml:space="preserve"> допълни системата за поддръжка на Инвертора, обвързана с Планово-предупредителната система за ремонт в СУБ.</w:t>
      </w:r>
    </w:p>
    <w:p w:rsidR="00FC172A" w:rsidRDefault="00FC172A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 препоръка № 7</w:t>
      </w:r>
      <w:r w:rsidRPr="00B95407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</w:t>
      </w:r>
      <w:r>
        <w:rPr>
          <w:rFonts w:ascii="Times New Roman" w:hAnsi="Times New Roman"/>
        </w:rPr>
        <w:t xml:space="preserve"> на персонала извършващ</w:t>
      </w:r>
      <w:r w:rsidRPr="00181338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оддръжка на Инвертор в пътнически вагони,</w:t>
      </w:r>
      <w:r w:rsidRPr="00181338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същата</w:t>
      </w:r>
      <w:r w:rsidRPr="00181338">
        <w:rPr>
          <w:rFonts w:ascii="Times New Roman" w:hAnsi="Times New Roman"/>
        </w:rPr>
        <w:t xml:space="preserve"> да се извършва</w:t>
      </w:r>
      <w:r>
        <w:rPr>
          <w:rFonts w:ascii="Times New Roman" w:hAnsi="Times New Roman"/>
        </w:rPr>
        <w:t xml:space="preserve"> по смисъла на предвидените в СУБ за тази цел процедури.</w:t>
      </w:r>
      <w:r w:rsidRPr="00181338">
        <w:rPr>
          <w:rFonts w:ascii="Times New Roman" w:hAnsi="Times New Roman"/>
        </w:rPr>
        <w:t xml:space="preserve"> </w:t>
      </w:r>
    </w:p>
    <w:p w:rsidR="00FC172A" w:rsidRPr="00646634" w:rsidRDefault="00FC172A" w:rsidP="00FC172A">
      <w:pPr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С препоръка № 8</w:t>
      </w:r>
      <w:r w:rsidRPr="00D477A5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е предлага д</w:t>
      </w:r>
      <w:r w:rsidRPr="007F05C9">
        <w:rPr>
          <w:rFonts w:ascii="Times New Roman" w:hAnsi="Times New Roman"/>
          <w:szCs w:val="24"/>
        </w:rPr>
        <w:t>а</w:t>
      </w:r>
      <w:r>
        <w:rPr>
          <w:rFonts w:ascii="Times New Roman" w:hAnsi="Times New Roman"/>
          <w:szCs w:val="24"/>
        </w:rPr>
        <w:t xml:space="preserve"> се</w:t>
      </w:r>
      <w:r>
        <w:rPr>
          <w:rFonts w:ascii="Times New Roman" w:hAnsi="Times New Roman"/>
        </w:rPr>
        <w:t xml:space="preserve"> разработи Инструкция за експлоатация и поддръжка на Инвертор във вагони с изградена електрическа инсталация за 220</w:t>
      </w:r>
      <w:r w:rsidRPr="001A7442">
        <w:rPr>
          <w:rFonts w:ascii="Times New Roman" w:hAnsi="Times New Roman"/>
        </w:rPr>
        <w:t xml:space="preserve"> </w:t>
      </w:r>
      <w:r w:rsidRPr="004071E7">
        <w:rPr>
          <w:rFonts w:ascii="Times New Roman" w:hAnsi="Times New Roman"/>
        </w:rPr>
        <w:t>V</w:t>
      </w:r>
      <w:r>
        <w:rPr>
          <w:rFonts w:ascii="Times New Roman" w:hAnsi="Times New Roman"/>
        </w:rPr>
        <w:t xml:space="preserve">. </w:t>
      </w:r>
    </w:p>
    <w:p w:rsidR="00A813F1" w:rsidRPr="00D0122B" w:rsidRDefault="00694E94" w:rsidP="004071E7">
      <w:pPr>
        <w:spacing w:before="120"/>
        <w:ind w:right="28" w:firstLine="709"/>
        <w:jc w:val="both"/>
        <w:rPr>
          <w:rFonts w:ascii="Times New Roman" w:hAnsi="Times New Roman"/>
          <w:szCs w:val="24"/>
        </w:rPr>
      </w:pPr>
      <w:r w:rsidRPr="00D0122B">
        <w:rPr>
          <w:rFonts w:ascii="Times New Roman" w:hAnsi="Times New Roman"/>
          <w:szCs w:val="24"/>
        </w:rPr>
        <w:t>Във връзка</w:t>
      </w:r>
      <w:r w:rsidR="00FC172A">
        <w:rPr>
          <w:rFonts w:ascii="Times New Roman" w:hAnsi="Times New Roman"/>
          <w:szCs w:val="24"/>
        </w:rPr>
        <w:t xml:space="preserve"> с изпълнение</w:t>
      </w:r>
      <w:r w:rsidR="001623BD">
        <w:rPr>
          <w:rFonts w:ascii="Times New Roman" w:hAnsi="Times New Roman"/>
          <w:szCs w:val="24"/>
        </w:rPr>
        <w:t xml:space="preserve"> на чл. 94, ал. 4</w:t>
      </w:r>
      <w:r w:rsidRPr="00D0122B">
        <w:rPr>
          <w:rFonts w:ascii="Times New Roman" w:hAnsi="Times New Roman"/>
          <w:szCs w:val="24"/>
        </w:rPr>
        <w:t xml:space="preserve"> от Наредба № 59 от 5.12.2006 г. за управление на безопасността в ж</w:t>
      </w:r>
      <w:r w:rsidR="00587787">
        <w:rPr>
          <w:rFonts w:ascii="Times New Roman" w:hAnsi="Times New Roman"/>
          <w:szCs w:val="24"/>
        </w:rPr>
        <w:t>елезопътния транспорт</w:t>
      </w:r>
      <w:r w:rsidRPr="00B762F3">
        <w:rPr>
          <w:rFonts w:ascii="Times New Roman" w:hAnsi="Times New Roman"/>
          <w:szCs w:val="24"/>
        </w:rPr>
        <w:t xml:space="preserve"> </w:t>
      </w:r>
      <w:r w:rsidR="00587787">
        <w:rPr>
          <w:rFonts w:ascii="Times New Roman" w:hAnsi="Times New Roman"/>
          <w:szCs w:val="24"/>
        </w:rPr>
        <w:t>ИА „Железопътна администрация”,</w:t>
      </w:r>
      <w:r w:rsidR="00FB4EA0" w:rsidRPr="00D0122B">
        <w:rPr>
          <w:rFonts w:ascii="Times New Roman" w:hAnsi="Times New Roman"/>
          <w:lang w:val="ru-RU"/>
        </w:rPr>
        <w:t xml:space="preserve"> </w:t>
      </w:r>
      <w:r w:rsidRPr="00D0122B">
        <w:rPr>
          <w:rFonts w:ascii="Times New Roman" w:hAnsi="Times New Roman"/>
          <w:szCs w:val="24"/>
        </w:rPr>
        <w:t>да уведом</w:t>
      </w:r>
      <w:r w:rsidR="00587787">
        <w:rPr>
          <w:rFonts w:ascii="Times New Roman" w:hAnsi="Times New Roman"/>
          <w:szCs w:val="24"/>
        </w:rPr>
        <w:t>и писмено ръководителя на специализираното звено за разследване на произшествия и инциденти</w:t>
      </w:r>
      <w:r w:rsidRPr="00D0122B">
        <w:rPr>
          <w:rFonts w:ascii="Times New Roman" w:hAnsi="Times New Roman"/>
          <w:szCs w:val="24"/>
        </w:rPr>
        <w:t xml:space="preserve"> в М</w:t>
      </w:r>
      <w:r w:rsidR="00587787">
        <w:rPr>
          <w:rFonts w:ascii="Times New Roman" w:hAnsi="Times New Roman"/>
          <w:szCs w:val="24"/>
        </w:rPr>
        <w:t>ТИТС за</w:t>
      </w:r>
      <w:r w:rsidRPr="00D0122B">
        <w:rPr>
          <w:rFonts w:ascii="Times New Roman" w:hAnsi="Times New Roman"/>
          <w:szCs w:val="24"/>
        </w:rPr>
        <w:t xml:space="preserve"> изпълнение</w:t>
      </w:r>
      <w:r w:rsidR="00587787">
        <w:rPr>
          <w:rFonts w:ascii="Times New Roman" w:hAnsi="Times New Roman"/>
          <w:szCs w:val="24"/>
        </w:rPr>
        <w:t>то</w:t>
      </w:r>
      <w:r w:rsidRPr="00D0122B">
        <w:rPr>
          <w:rFonts w:ascii="Times New Roman" w:hAnsi="Times New Roman"/>
          <w:szCs w:val="24"/>
        </w:rPr>
        <w:t xml:space="preserve"> на дадените пр</w:t>
      </w:r>
      <w:r w:rsidR="00587787">
        <w:rPr>
          <w:rFonts w:ascii="Times New Roman" w:hAnsi="Times New Roman"/>
          <w:szCs w:val="24"/>
        </w:rPr>
        <w:t>епоръки</w:t>
      </w:r>
      <w:r w:rsidRPr="00D0122B">
        <w:rPr>
          <w:rFonts w:ascii="Times New Roman" w:hAnsi="Times New Roman"/>
          <w:szCs w:val="24"/>
        </w:rPr>
        <w:t>.</w:t>
      </w:r>
    </w:p>
    <w:p w:rsidR="006C60CA" w:rsidRDefault="006C60CA" w:rsidP="00C73B93">
      <w:pPr>
        <w:ind w:right="28"/>
        <w:rPr>
          <w:rFonts w:ascii="Times New Roman" w:hAnsi="Times New Roman"/>
          <w:szCs w:val="24"/>
        </w:rPr>
      </w:pPr>
    </w:p>
    <w:p w:rsidR="00B176EF" w:rsidRDefault="00B176EF" w:rsidP="00C73B93">
      <w:pPr>
        <w:ind w:right="28"/>
        <w:rPr>
          <w:rFonts w:ascii="Times New Roman" w:hAnsi="Times New Roman"/>
          <w:szCs w:val="24"/>
        </w:rPr>
      </w:pPr>
      <w:r w:rsidRPr="00B762F3">
        <w:rPr>
          <w:rFonts w:ascii="Times New Roman" w:hAnsi="Times New Roman"/>
          <w:szCs w:val="24"/>
        </w:rPr>
        <w:lastRenderedPageBreak/>
        <w:t>София</w:t>
      </w:r>
      <w:r w:rsidR="00393483">
        <w:rPr>
          <w:rFonts w:ascii="Times New Roman" w:hAnsi="Times New Roman"/>
          <w:szCs w:val="24"/>
        </w:rPr>
        <w:t xml:space="preserve"> </w:t>
      </w:r>
      <w:r w:rsidR="00393483" w:rsidRPr="00E4791E">
        <w:rPr>
          <w:rFonts w:ascii="Times New Roman" w:hAnsi="Times New Roman"/>
          <w:szCs w:val="24"/>
          <w:lang w:val="ru-RU"/>
        </w:rPr>
        <w:t>2</w:t>
      </w:r>
      <w:r w:rsidR="00A41CC9">
        <w:rPr>
          <w:rFonts w:ascii="Times New Roman" w:hAnsi="Times New Roman"/>
          <w:szCs w:val="24"/>
        </w:rPr>
        <w:t>1</w:t>
      </w:r>
      <w:r w:rsidR="00393483">
        <w:rPr>
          <w:rFonts w:ascii="Times New Roman" w:hAnsi="Times New Roman"/>
          <w:szCs w:val="24"/>
        </w:rPr>
        <w:t xml:space="preserve"> декември</w:t>
      </w:r>
      <w:r w:rsidR="00165065" w:rsidRPr="00B762F3">
        <w:rPr>
          <w:rFonts w:ascii="Times New Roman" w:hAnsi="Times New Roman"/>
          <w:szCs w:val="24"/>
        </w:rPr>
        <w:t xml:space="preserve"> </w:t>
      </w:r>
      <w:r w:rsidR="003561B4">
        <w:rPr>
          <w:rFonts w:ascii="Times New Roman" w:hAnsi="Times New Roman"/>
          <w:szCs w:val="24"/>
        </w:rPr>
        <w:t>2018</w:t>
      </w:r>
      <w:r w:rsidRPr="00B762F3">
        <w:rPr>
          <w:rFonts w:ascii="Times New Roman" w:hAnsi="Times New Roman"/>
          <w:szCs w:val="24"/>
        </w:rPr>
        <w:t xml:space="preserve"> г.</w:t>
      </w:r>
    </w:p>
    <w:p w:rsidR="00AF2349" w:rsidRPr="00C5759D" w:rsidRDefault="00AF2349" w:rsidP="00C73B93">
      <w:pPr>
        <w:ind w:right="28"/>
        <w:rPr>
          <w:rFonts w:ascii="Times New Roman" w:hAnsi="Times New Roman"/>
          <w:szCs w:val="24"/>
        </w:rPr>
      </w:pPr>
    </w:p>
    <w:p w:rsidR="00C016E3" w:rsidRDefault="00DA2FB6" w:rsidP="00C016E3">
      <w:pPr>
        <w:ind w:right="28"/>
        <w:jc w:val="both"/>
        <w:rPr>
          <w:rFonts w:ascii="Times New Roman" w:hAnsi="Times New Roman"/>
          <w:b/>
          <w:szCs w:val="24"/>
        </w:rPr>
      </w:pPr>
      <w:r w:rsidRPr="000C07FF">
        <w:rPr>
          <w:rFonts w:ascii="Times New Roman" w:hAnsi="Times New Roman"/>
          <w:b/>
          <w:szCs w:val="24"/>
        </w:rPr>
        <w:t>Председате</w:t>
      </w:r>
      <w:r w:rsidR="00C016E3">
        <w:rPr>
          <w:rFonts w:ascii="Times New Roman" w:hAnsi="Times New Roman"/>
          <w:b/>
          <w:szCs w:val="24"/>
        </w:rPr>
        <w:t>л:</w:t>
      </w:r>
    </w:p>
    <w:p w:rsidR="00C016E3" w:rsidRDefault="007E6A5B" w:rsidP="00C016E3">
      <w:pPr>
        <w:ind w:right="28"/>
        <w:jc w:val="both"/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t xml:space="preserve">д-р инж. </w:t>
      </w:r>
      <w:r w:rsidR="00C016E3">
        <w:rPr>
          <w:rFonts w:ascii="Times New Roman" w:hAnsi="Times New Roman"/>
          <w:b/>
          <w:szCs w:val="24"/>
        </w:rPr>
        <w:t>Бойчо Скробански</w:t>
      </w:r>
      <w:bookmarkStart w:id="19" w:name="_GoBack"/>
      <w:bookmarkEnd w:id="19"/>
    </w:p>
    <w:p w:rsidR="00DA2FB6" w:rsidRPr="00C016E3" w:rsidRDefault="00C016E3" w:rsidP="00C016E3">
      <w:pPr>
        <w:ind w:right="28"/>
        <w:jc w:val="both"/>
        <w:rPr>
          <w:rFonts w:ascii="Times New Roman" w:hAnsi="Times New Roman"/>
          <w:b/>
          <w:szCs w:val="24"/>
        </w:rPr>
      </w:pPr>
      <w:r w:rsidRPr="00C016E3">
        <w:rPr>
          <w:rFonts w:ascii="Times New Roman" w:hAnsi="Times New Roman"/>
          <w:i/>
          <w:szCs w:val="24"/>
        </w:rPr>
        <w:t>Ръководител на СЗРПИЖТ</w:t>
      </w:r>
      <w:r w:rsidR="00DA2FB6" w:rsidRPr="000C07FF">
        <w:rPr>
          <w:rFonts w:ascii="Times New Roman" w:hAnsi="Times New Roman"/>
          <w:i/>
          <w:szCs w:val="24"/>
        </w:rPr>
        <w:t xml:space="preserve"> в МТИТС</w:t>
      </w:r>
    </w:p>
    <w:p w:rsidR="00587787" w:rsidRPr="000C07FF" w:rsidRDefault="00587787" w:rsidP="00C73B93">
      <w:pPr>
        <w:ind w:right="28"/>
        <w:jc w:val="both"/>
        <w:rPr>
          <w:rFonts w:ascii="Times New Roman" w:hAnsi="Times New Roman"/>
          <w:i/>
          <w:szCs w:val="24"/>
        </w:rPr>
      </w:pPr>
    </w:p>
    <w:sectPr w:rsidR="00587787" w:rsidRPr="000C07FF" w:rsidSect="004E15A4">
      <w:footerReference w:type="even" r:id="rId49"/>
      <w:footerReference w:type="default" r:id="rId50"/>
      <w:pgSz w:w="11907" w:h="16840" w:code="9"/>
      <w:pgMar w:top="709" w:right="1134" w:bottom="567" w:left="1361" w:header="6" w:footer="510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31A7" w:rsidRDefault="00F031A7">
      <w:r>
        <w:separator/>
      </w:r>
    </w:p>
  </w:endnote>
  <w:endnote w:type="continuationSeparator" w:id="0">
    <w:p w:rsidR="00F031A7" w:rsidRDefault="00F031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0F75" w:rsidRDefault="00910F75" w:rsidP="008E043C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>
      <w:rPr>
        <w:rStyle w:val="aa"/>
        <w:noProof/>
      </w:rPr>
      <w:t>6</w:t>
    </w:r>
    <w:r>
      <w:rPr>
        <w:rStyle w:val="aa"/>
      </w:rPr>
      <w:fldChar w:fldCharType="end"/>
    </w:r>
  </w:p>
  <w:p w:rsidR="00910F75" w:rsidRDefault="00910F75" w:rsidP="008D4D1D">
    <w:pPr>
      <w:pStyle w:val="a8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9141592"/>
      <w:docPartObj>
        <w:docPartGallery w:val="Page Numbers (Bottom of Page)"/>
        <w:docPartUnique/>
      </w:docPartObj>
    </w:sdtPr>
    <w:sdtEndPr/>
    <w:sdtContent>
      <w:p w:rsidR="00910F75" w:rsidRDefault="00910F75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016E3" w:rsidRPr="00C016E3">
          <w:rPr>
            <w:noProof/>
            <w:lang w:val="bg-BG"/>
          </w:rPr>
          <w:t>25</w:t>
        </w:r>
        <w:r>
          <w:fldChar w:fldCharType="end"/>
        </w:r>
      </w:p>
    </w:sdtContent>
  </w:sdt>
  <w:p w:rsidR="00910F75" w:rsidRDefault="00910F75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31A7" w:rsidRDefault="00F031A7">
      <w:r>
        <w:separator/>
      </w:r>
    </w:p>
  </w:footnote>
  <w:footnote w:type="continuationSeparator" w:id="0">
    <w:p w:rsidR="00F031A7" w:rsidRDefault="00F031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41A6ED32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411088E0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07807A9B"/>
    <w:multiLevelType w:val="hybridMultilevel"/>
    <w:tmpl w:val="D11254EA"/>
    <w:lvl w:ilvl="0" w:tplc="0402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 w15:restartNumberingAfterBreak="0">
    <w:nsid w:val="0AE6514A"/>
    <w:multiLevelType w:val="hybridMultilevel"/>
    <w:tmpl w:val="7D8852C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0D4287"/>
    <w:multiLevelType w:val="hybridMultilevel"/>
    <w:tmpl w:val="6810C2C6"/>
    <w:lvl w:ilvl="0" w:tplc="AE6CF940">
      <w:start w:val="1"/>
      <w:numFmt w:val="decimal"/>
      <w:lvlText w:val="%1."/>
      <w:lvlJc w:val="left"/>
      <w:pPr>
        <w:ind w:left="1069" w:hanging="360"/>
      </w:pPr>
      <w:rPr>
        <w:rFonts w:hint="default"/>
        <w:color w:val="000000" w:themeColor="text1"/>
      </w:rPr>
    </w:lvl>
    <w:lvl w:ilvl="1" w:tplc="04020019" w:tentative="1">
      <w:start w:val="1"/>
      <w:numFmt w:val="lowerLetter"/>
      <w:lvlText w:val="%2."/>
      <w:lvlJc w:val="left"/>
      <w:pPr>
        <w:ind w:left="1789" w:hanging="360"/>
      </w:pPr>
    </w:lvl>
    <w:lvl w:ilvl="2" w:tplc="0402001B" w:tentative="1">
      <w:start w:val="1"/>
      <w:numFmt w:val="lowerRoman"/>
      <w:lvlText w:val="%3."/>
      <w:lvlJc w:val="right"/>
      <w:pPr>
        <w:ind w:left="2509" w:hanging="180"/>
      </w:pPr>
    </w:lvl>
    <w:lvl w:ilvl="3" w:tplc="0402000F" w:tentative="1">
      <w:start w:val="1"/>
      <w:numFmt w:val="decimal"/>
      <w:lvlText w:val="%4."/>
      <w:lvlJc w:val="left"/>
      <w:pPr>
        <w:ind w:left="3229" w:hanging="360"/>
      </w:pPr>
    </w:lvl>
    <w:lvl w:ilvl="4" w:tplc="04020019" w:tentative="1">
      <w:start w:val="1"/>
      <w:numFmt w:val="lowerLetter"/>
      <w:lvlText w:val="%5."/>
      <w:lvlJc w:val="left"/>
      <w:pPr>
        <w:ind w:left="3949" w:hanging="360"/>
      </w:pPr>
    </w:lvl>
    <w:lvl w:ilvl="5" w:tplc="0402001B" w:tentative="1">
      <w:start w:val="1"/>
      <w:numFmt w:val="lowerRoman"/>
      <w:lvlText w:val="%6."/>
      <w:lvlJc w:val="right"/>
      <w:pPr>
        <w:ind w:left="4669" w:hanging="180"/>
      </w:pPr>
    </w:lvl>
    <w:lvl w:ilvl="6" w:tplc="0402000F" w:tentative="1">
      <w:start w:val="1"/>
      <w:numFmt w:val="decimal"/>
      <w:lvlText w:val="%7."/>
      <w:lvlJc w:val="left"/>
      <w:pPr>
        <w:ind w:left="5389" w:hanging="360"/>
      </w:pPr>
    </w:lvl>
    <w:lvl w:ilvl="7" w:tplc="04020019" w:tentative="1">
      <w:start w:val="1"/>
      <w:numFmt w:val="lowerLetter"/>
      <w:lvlText w:val="%8."/>
      <w:lvlJc w:val="left"/>
      <w:pPr>
        <w:ind w:left="6109" w:hanging="360"/>
      </w:pPr>
    </w:lvl>
    <w:lvl w:ilvl="8" w:tplc="040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1906BBE"/>
    <w:multiLevelType w:val="hybridMultilevel"/>
    <w:tmpl w:val="B1D83EE8"/>
    <w:lvl w:ilvl="0" w:tplc="FEAE0D9E">
      <w:start w:val="6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4B17412"/>
    <w:multiLevelType w:val="hybridMultilevel"/>
    <w:tmpl w:val="B8DAF4EC"/>
    <w:lvl w:ilvl="0" w:tplc="BB26490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20019" w:tentative="1">
      <w:start w:val="1"/>
      <w:numFmt w:val="lowerLetter"/>
      <w:lvlText w:val="%2."/>
      <w:lvlJc w:val="left"/>
      <w:pPr>
        <w:ind w:left="1364" w:hanging="360"/>
      </w:pPr>
    </w:lvl>
    <w:lvl w:ilvl="2" w:tplc="0402001B" w:tentative="1">
      <w:start w:val="1"/>
      <w:numFmt w:val="lowerRoman"/>
      <w:lvlText w:val="%3."/>
      <w:lvlJc w:val="right"/>
      <w:pPr>
        <w:ind w:left="2084" w:hanging="180"/>
      </w:pPr>
    </w:lvl>
    <w:lvl w:ilvl="3" w:tplc="0402000F" w:tentative="1">
      <w:start w:val="1"/>
      <w:numFmt w:val="decimal"/>
      <w:lvlText w:val="%4."/>
      <w:lvlJc w:val="left"/>
      <w:pPr>
        <w:ind w:left="2804" w:hanging="360"/>
      </w:pPr>
    </w:lvl>
    <w:lvl w:ilvl="4" w:tplc="04020019" w:tentative="1">
      <w:start w:val="1"/>
      <w:numFmt w:val="lowerLetter"/>
      <w:lvlText w:val="%5."/>
      <w:lvlJc w:val="left"/>
      <w:pPr>
        <w:ind w:left="3524" w:hanging="360"/>
      </w:pPr>
    </w:lvl>
    <w:lvl w:ilvl="5" w:tplc="0402001B" w:tentative="1">
      <w:start w:val="1"/>
      <w:numFmt w:val="lowerRoman"/>
      <w:lvlText w:val="%6."/>
      <w:lvlJc w:val="right"/>
      <w:pPr>
        <w:ind w:left="4244" w:hanging="180"/>
      </w:pPr>
    </w:lvl>
    <w:lvl w:ilvl="6" w:tplc="0402000F" w:tentative="1">
      <w:start w:val="1"/>
      <w:numFmt w:val="decimal"/>
      <w:lvlText w:val="%7."/>
      <w:lvlJc w:val="left"/>
      <w:pPr>
        <w:ind w:left="4964" w:hanging="360"/>
      </w:pPr>
    </w:lvl>
    <w:lvl w:ilvl="7" w:tplc="04020019" w:tentative="1">
      <w:start w:val="1"/>
      <w:numFmt w:val="lowerLetter"/>
      <w:lvlText w:val="%8."/>
      <w:lvlJc w:val="left"/>
      <w:pPr>
        <w:ind w:left="5684" w:hanging="360"/>
      </w:pPr>
    </w:lvl>
    <w:lvl w:ilvl="8" w:tplc="040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157A12EA"/>
    <w:multiLevelType w:val="hybridMultilevel"/>
    <w:tmpl w:val="95823624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6E9290D"/>
    <w:multiLevelType w:val="hybridMultilevel"/>
    <w:tmpl w:val="05F264A2"/>
    <w:lvl w:ilvl="0" w:tplc="1298C23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789" w:hanging="360"/>
      </w:pPr>
    </w:lvl>
    <w:lvl w:ilvl="2" w:tplc="0402001B" w:tentative="1">
      <w:start w:val="1"/>
      <w:numFmt w:val="lowerRoman"/>
      <w:lvlText w:val="%3."/>
      <w:lvlJc w:val="right"/>
      <w:pPr>
        <w:ind w:left="2509" w:hanging="180"/>
      </w:pPr>
    </w:lvl>
    <w:lvl w:ilvl="3" w:tplc="0402000F" w:tentative="1">
      <w:start w:val="1"/>
      <w:numFmt w:val="decimal"/>
      <w:lvlText w:val="%4."/>
      <w:lvlJc w:val="left"/>
      <w:pPr>
        <w:ind w:left="3229" w:hanging="360"/>
      </w:pPr>
    </w:lvl>
    <w:lvl w:ilvl="4" w:tplc="04020019" w:tentative="1">
      <w:start w:val="1"/>
      <w:numFmt w:val="lowerLetter"/>
      <w:lvlText w:val="%5."/>
      <w:lvlJc w:val="left"/>
      <w:pPr>
        <w:ind w:left="3949" w:hanging="360"/>
      </w:pPr>
    </w:lvl>
    <w:lvl w:ilvl="5" w:tplc="0402001B" w:tentative="1">
      <w:start w:val="1"/>
      <w:numFmt w:val="lowerRoman"/>
      <w:lvlText w:val="%6."/>
      <w:lvlJc w:val="right"/>
      <w:pPr>
        <w:ind w:left="4669" w:hanging="180"/>
      </w:pPr>
    </w:lvl>
    <w:lvl w:ilvl="6" w:tplc="0402000F" w:tentative="1">
      <w:start w:val="1"/>
      <w:numFmt w:val="decimal"/>
      <w:lvlText w:val="%7."/>
      <w:lvlJc w:val="left"/>
      <w:pPr>
        <w:ind w:left="5389" w:hanging="360"/>
      </w:pPr>
    </w:lvl>
    <w:lvl w:ilvl="7" w:tplc="04020019" w:tentative="1">
      <w:start w:val="1"/>
      <w:numFmt w:val="lowerLetter"/>
      <w:lvlText w:val="%8."/>
      <w:lvlJc w:val="left"/>
      <w:pPr>
        <w:ind w:left="6109" w:hanging="360"/>
      </w:pPr>
    </w:lvl>
    <w:lvl w:ilvl="8" w:tplc="040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7F71E9C"/>
    <w:multiLevelType w:val="hybridMultilevel"/>
    <w:tmpl w:val="5CBAEA28"/>
    <w:lvl w:ilvl="0" w:tplc="2AAE9EA2">
      <w:start w:val="6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789" w:hanging="360"/>
      </w:pPr>
    </w:lvl>
    <w:lvl w:ilvl="2" w:tplc="0402001B">
      <w:start w:val="1"/>
      <w:numFmt w:val="lowerRoman"/>
      <w:lvlText w:val="%3."/>
      <w:lvlJc w:val="right"/>
      <w:pPr>
        <w:ind w:left="2509" w:hanging="180"/>
      </w:pPr>
    </w:lvl>
    <w:lvl w:ilvl="3" w:tplc="0402000F" w:tentative="1">
      <w:start w:val="1"/>
      <w:numFmt w:val="decimal"/>
      <w:lvlText w:val="%4."/>
      <w:lvlJc w:val="left"/>
      <w:pPr>
        <w:ind w:left="3229" w:hanging="360"/>
      </w:pPr>
    </w:lvl>
    <w:lvl w:ilvl="4" w:tplc="04020019" w:tentative="1">
      <w:start w:val="1"/>
      <w:numFmt w:val="lowerLetter"/>
      <w:lvlText w:val="%5."/>
      <w:lvlJc w:val="left"/>
      <w:pPr>
        <w:ind w:left="3949" w:hanging="360"/>
      </w:pPr>
    </w:lvl>
    <w:lvl w:ilvl="5" w:tplc="0402001B" w:tentative="1">
      <w:start w:val="1"/>
      <w:numFmt w:val="lowerRoman"/>
      <w:lvlText w:val="%6."/>
      <w:lvlJc w:val="right"/>
      <w:pPr>
        <w:ind w:left="4669" w:hanging="180"/>
      </w:pPr>
    </w:lvl>
    <w:lvl w:ilvl="6" w:tplc="0402000F" w:tentative="1">
      <w:start w:val="1"/>
      <w:numFmt w:val="decimal"/>
      <w:lvlText w:val="%7."/>
      <w:lvlJc w:val="left"/>
      <w:pPr>
        <w:ind w:left="5389" w:hanging="360"/>
      </w:pPr>
    </w:lvl>
    <w:lvl w:ilvl="7" w:tplc="04020019" w:tentative="1">
      <w:start w:val="1"/>
      <w:numFmt w:val="lowerLetter"/>
      <w:lvlText w:val="%8."/>
      <w:lvlJc w:val="left"/>
      <w:pPr>
        <w:ind w:left="6109" w:hanging="360"/>
      </w:pPr>
    </w:lvl>
    <w:lvl w:ilvl="8" w:tplc="040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20D415BB"/>
    <w:multiLevelType w:val="hybridMultilevel"/>
    <w:tmpl w:val="EFFAD27C"/>
    <w:lvl w:ilvl="0" w:tplc="99664B1C">
      <w:start w:val="5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1F1482C"/>
    <w:multiLevelType w:val="hybridMultilevel"/>
    <w:tmpl w:val="BC00E19C"/>
    <w:lvl w:ilvl="0" w:tplc="4E0A3D14">
      <w:start w:val="1"/>
      <w:numFmt w:val="bullet"/>
      <w:lvlText w:val=""/>
      <w:lvlJc w:val="left"/>
      <w:pPr>
        <w:ind w:left="1211" w:hanging="360"/>
      </w:pPr>
      <w:rPr>
        <w:rFonts w:ascii="Wingdings" w:hAnsi="Wingdings" w:hint="default"/>
      </w:rPr>
    </w:lvl>
    <w:lvl w:ilvl="1" w:tplc="A54CF93E">
      <w:numFmt w:val="bullet"/>
      <w:lvlText w:val="-"/>
      <w:lvlJc w:val="left"/>
      <w:pPr>
        <w:ind w:left="1931" w:hanging="360"/>
      </w:pPr>
      <w:rPr>
        <w:rFonts w:ascii="Times New Roman" w:eastAsiaTheme="minorHAnsi" w:hAnsi="Times New Roman" w:cs="Times New Roman" w:hint="default"/>
      </w:rPr>
    </w:lvl>
    <w:lvl w:ilvl="2" w:tplc="040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7E9540F"/>
    <w:multiLevelType w:val="multilevel"/>
    <w:tmpl w:val="ECFE550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3" w15:restartNumberingAfterBreak="0">
    <w:nsid w:val="2BEB1D62"/>
    <w:multiLevelType w:val="hybridMultilevel"/>
    <w:tmpl w:val="118EF1FC"/>
    <w:lvl w:ilvl="0" w:tplc="254C1B98">
      <w:start w:val="7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95665E"/>
    <w:multiLevelType w:val="hybridMultilevel"/>
    <w:tmpl w:val="D5329274"/>
    <w:lvl w:ilvl="0" w:tplc="6BF4DF5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506" w:hanging="360"/>
      </w:pPr>
    </w:lvl>
    <w:lvl w:ilvl="2" w:tplc="0402001B" w:tentative="1">
      <w:start w:val="1"/>
      <w:numFmt w:val="lowerRoman"/>
      <w:lvlText w:val="%3."/>
      <w:lvlJc w:val="right"/>
      <w:pPr>
        <w:ind w:left="2226" w:hanging="180"/>
      </w:pPr>
    </w:lvl>
    <w:lvl w:ilvl="3" w:tplc="0402000F" w:tentative="1">
      <w:start w:val="1"/>
      <w:numFmt w:val="decimal"/>
      <w:lvlText w:val="%4."/>
      <w:lvlJc w:val="left"/>
      <w:pPr>
        <w:ind w:left="2946" w:hanging="360"/>
      </w:pPr>
    </w:lvl>
    <w:lvl w:ilvl="4" w:tplc="04020019" w:tentative="1">
      <w:start w:val="1"/>
      <w:numFmt w:val="lowerLetter"/>
      <w:lvlText w:val="%5."/>
      <w:lvlJc w:val="left"/>
      <w:pPr>
        <w:ind w:left="3666" w:hanging="360"/>
      </w:pPr>
    </w:lvl>
    <w:lvl w:ilvl="5" w:tplc="0402001B" w:tentative="1">
      <w:start w:val="1"/>
      <w:numFmt w:val="lowerRoman"/>
      <w:lvlText w:val="%6."/>
      <w:lvlJc w:val="right"/>
      <w:pPr>
        <w:ind w:left="4386" w:hanging="180"/>
      </w:pPr>
    </w:lvl>
    <w:lvl w:ilvl="6" w:tplc="0402000F" w:tentative="1">
      <w:start w:val="1"/>
      <w:numFmt w:val="decimal"/>
      <w:lvlText w:val="%7."/>
      <w:lvlJc w:val="left"/>
      <w:pPr>
        <w:ind w:left="5106" w:hanging="360"/>
      </w:pPr>
    </w:lvl>
    <w:lvl w:ilvl="7" w:tplc="04020019" w:tentative="1">
      <w:start w:val="1"/>
      <w:numFmt w:val="lowerLetter"/>
      <w:lvlText w:val="%8."/>
      <w:lvlJc w:val="left"/>
      <w:pPr>
        <w:ind w:left="5826" w:hanging="360"/>
      </w:pPr>
    </w:lvl>
    <w:lvl w:ilvl="8" w:tplc="040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5" w15:restartNumberingAfterBreak="0">
    <w:nsid w:val="33AC1050"/>
    <w:multiLevelType w:val="hybridMultilevel"/>
    <w:tmpl w:val="AE44F874"/>
    <w:lvl w:ilvl="0" w:tplc="40F20B74">
      <w:start w:val="6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39A70867"/>
    <w:multiLevelType w:val="hybridMultilevel"/>
    <w:tmpl w:val="26EA51DA"/>
    <w:lvl w:ilvl="0" w:tplc="E8C09058">
      <w:start w:val="9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44967F26"/>
    <w:multiLevelType w:val="hybridMultilevel"/>
    <w:tmpl w:val="6456B21E"/>
    <w:lvl w:ilvl="0" w:tplc="4140BC04">
      <w:start w:val="4"/>
      <w:numFmt w:val="bullet"/>
      <w:lvlText w:val="-"/>
      <w:lvlJc w:val="left"/>
      <w:pPr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8" w15:restartNumberingAfterBreak="0">
    <w:nsid w:val="53215AD9"/>
    <w:multiLevelType w:val="hybridMultilevel"/>
    <w:tmpl w:val="EA8CB2E4"/>
    <w:lvl w:ilvl="0" w:tplc="25440740">
      <w:numFmt w:val="bullet"/>
      <w:lvlText w:val="-"/>
      <w:lvlJc w:val="left"/>
      <w:pPr>
        <w:ind w:left="1353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9" w15:restartNumberingAfterBreak="0">
    <w:nsid w:val="547555A4"/>
    <w:multiLevelType w:val="hybridMultilevel"/>
    <w:tmpl w:val="6BFE51FA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CB18C0"/>
    <w:multiLevelType w:val="hybridMultilevel"/>
    <w:tmpl w:val="707A7378"/>
    <w:lvl w:ilvl="0" w:tplc="0402000F">
      <w:start w:val="1"/>
      <w:numFmt w:val="decimal"/>
      <w:lvlText w:val="%1."/>
      <w:lvlJc w:val="left"/>
      <w:pPr>
        <w:ind w:left="1429" w:hanging="360"/>
      </w:pPr>
    </w:lvl>
    <w:lvl w:ilvl="1" w:tplc="04020019" w:tentative="1">
      <w:start w:val="1"/>
      <w:numFmt w:val="lowerLetter"/>
      <w:lvlText w:val="%2."/>
      <w:lvlJc w:val="left"/>
      <w:pPr>
        <w:ind w:left="2149" w:hanging="360"/>
      </w:pPr>
    </w:lvl>
    <w:lvl w:ilvl="2" w:tplc="0402001B" w:tentative="1">
      <w:start w:val="1"/>
      <w:numFmt w:val="lowerRoman"/>
      <w:lvlText w:val="%3."/>
      <w:lvlJc w:val="right"/>
      <w:pPr>
        <w:ind w:left="2869" w:hanging="180"/>
      </w:pPr>
    </w:lvl>
    <w:lvl w:ilvl="3" w:tplc="0402000F" w:tentative="1">
      <w:start w:val="1"/>
      <w:numFmt w:val="decimal"/>
      <w:lvlText w:val="%4."/>
      <w:lvlJc w:val="left"/>
      <w:pPr>
        <w:ind w:left="3589" w:hanging="360"/>
      </w:pPr>
    </w:lvl>
    <w:lvl w:ilvl="4" w:tplc="04020019" w:tentative="1">
      <w:start w:val="1"/>
      <w:numFmt w:val="lowerLetter"/>
      <w:lvlText w:val="%5."/>
      <w:lvlJc w:val="left"/>
      <w:pPr>
        <w:ind w:left="4309" w:hanging="360"/>
      </w:pPr>
    </w:lvl>
    <w:lvl w:ilvl="5" w:tplc="0402001B" w:tentative="1">
      <w:start w:val="1"/>
      <w:numFmt w:val="lowerRoman"/>
      <w:lvlText w:val="%6."/>
      <w:lvlJc w:val="right"/>
      <w:pPr>
        <w:ind w:left="5029" w:hanging="180"/>
      </w:pPr>
    </w:lvl>
    <w:lvl w:ilvl="6" w:tplc="0402000F" w:tentative="1">
      <w:start w:val="1"/>
      <w:numFmt w:val="decimal"/>
      <w:lvlText w:val="%7."/>
      <w:lvlJc w:val="left"/>
      <w:pPr>
        <w:ind w:left="5749" w:hanging="360"/>
      </w:pPr>
    </w:lvl>
    <w:lvl w:ilvl="7" w:tplc="04020019" w:tentative="1">
      <w:start w:val="1"/>
      <w:numFmt w:val="lowerLetter"/>
      <w:lvlText w:val="%8."/>
      <w:lvlJc w:val="left"/>
      <w:pPr>
        <w:ind w:left="6469" w:hanging="360"/>
      </w:pPr>
    </w:lvl>
    <w:lvl w:ilvl="8" w:tplc="040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5C2D6D9B"/>
    <w:multiLevelType w:val="hybridMultilevel"/>
    <w:tmpl w:val="9642E2E4"/>
    <w:lvl w:ilvl="0" w:tplc="9C784AF8">
      <w:start w:val="6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2" w15:restartNumberingAfterBreak="0">
    <w:nsid w:val="5D211371"/>
    <w:multiLevelType w:val="multilevel"/>
    <w:tmpl w:val="67C0BC62"/>
    <w:lvl w:ilvl="0">
      <w:start w:val="1"/>
      <w:numFmt w:val="bullet"/>
      <w:suff w:val="space"/>
      <w:lvlText w:val="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3" w15:restartNumberingAfterBreak="0">
    <w:nsid w:val="6033515E"/>
    <w:multiLevelType w:val="hybridMultilevel"/>
    <w:tmpl w:val="58B81712"/>
    <w:lvl w:ilvl="0" w:tplc="0B8EA37C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789" w:hanging="360"/>
      </w:pPr>
    </w:lvl>
    <w:lvl w:ilvl="2" w:tplc="0402001B" w:tentative="1">
      <w:start w:val="1"/>
      <w:numFmt w:val="lowerRoman"/>
      <w:lvlText w:val="%3."/>
      <w:lvlJc w:val="right"/>
      <w:pPr>
        <w:ind w:left="2509" w:hanging="180"/>
      </w:pPr>
    </w:lvl>
    <w:lvl w:ilvl="3" w:tplc="0402000F" w:tentative="1">
      <w:start w:val="1"/>
      <w:numFmt w:val="decimal"/>
      <w:lvlText w:val="%4."/>
      <w:lvlJc w:val="left"/>
      <w:pPr>
        <w:ind w:left="3229" w:hanging="360"/>
      </w:pPr>
    </w:lvl>
    <w:lvl w:ilvl="4" w:tplc="04020019" w:tentative="1">
      <w:start w:val="1"/>
      <w:numFmt w:val="lowerLetter"/>
      <w:lvlText w:val="%5."/>
      <w:lvlJc w:val="left"/>
      <w:pPr>
        <w:ind w:left="3949" w:hanging="360"/>
      </w:pPr>
    </w:lvl>
    <w:lvl w:ilvl="5" w:tplc="0402001B" w:tentative="1">
      <w:start w:val="1"/>
      <w:numFmt w:val="lowerRoman"/>
      <w:lvlText w:val="%6."/>
      <w:lvlJc w:val="right"/>
      <w:pPr>
        <w:ind w:left="4669" w:hanging="180"/>
      </w:pPr>
    </w:lvl>
    <w:lvl w:ilvl="6" w:tplc="0402000F" w:tentative="1">
      <w:start w:val="1"/>
      <w:numFmt w:val="decimal"/>
      <w:lvlText w:val="%7."/>
      <w:lvlJc w:val="left"/>
      <w:pPr>
        <w:ind w:left="5389" w:hanging="360"/>
      </w:pPr>
    </w:lvl>
    <w:lvl w:ilvl="7" w:tplc="04020019" w:tentative="1">
      <w:start w:val="1"/>
      <w:numFmt w:val="lowerLetter"/>
      <w:lvlText w:val="%8."/>
      <w:lvlJc w:val="left"/>
      <w:pPr>
        <w:ind w:left="6109" w:hanging="360"/>
      </w:pPr>
    </w:lvl>
    <w:lvl w:ilvl="8" w:tplc="040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61345B66"/>
    <w:multiLevelType w:val="hybridMultilevel"/>
    <w:tmpl w:val="13F03C0C"/>
    <w:lvl w:ilvl="0" w:tplc="05562328">
      <w:start w:val="9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 w15:restartNumberingAfterBreak="0">
    <w:nsid w:val="61721C38"/>
    <w:multiLevelType w:val="hybridMultilevel"/>
    <w:tmpl w:val="65F4C51A"/>
    <w:lvl w:ilvl="0" w:tplc="7C3EF67A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630D47A5"/>
    <w:multiLevelType w:val="hybridMultilevel"/>
    <w:tmpl w:val="A82ABF78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654E1C93"/>
    <w:multiLevelType w:val="hybridMultilevel"/>
    <w:tmpl w:val="3828DE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5D30C4F"/>
    <w:multiLevelType w:val="hybridMultilevel"/>
    <w:tmpl w:val="C9A8CC7E"/>
    <w:lvl w:ilvl="0" w:tplc="E146B770">
      <w:start w:val="6"/>
      <w:numFmt w:val="bullet"/>
      <w:lvlText w:val="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 w15:restartNumberingAfterBreak="0">
    <w:nsid w:val="6B835F26"/>
    <w:multiLevelType w:val="hybridMultilevel"/>
    <w:tmpl w:val="532E9516"/>
    <w:lvl w:ilvl="0" w:tplc="0402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2000D">
      <w:start w:val="1"/>
      <w:numFmt w:val="bullet"/>
      <w:lvlText w:val=""/>
      <w:lvlJc w:val="left"/>
      <w:pPr>
        <w:ind w:left="2204" w:hanging="360"/>
      </w:pPr>
      <w:rPr>
        <w:rFonts w:ascii="Wingdings" w:hAnsi="Wingdings" w:hint="default"/>
      </w:rPr>
    </w:lvl>
    <w:lvl w:ilvl="2" w:tplc="040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F0335A"/>
    <w:multiLevelType w:val="hybridMultilevel"/>
    <w:tmpl w:val="E12CFF20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A73276"/>
    <w:multiLevelType w:val="hybridMultilevel"/>
    <w:tmpl w:val="BAEEEB9A"/>
    <w:lvl w:ilvl="0" w:tplc="60283CA4">
      <w:start w:val="6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 w15:restartNumberingAfterBreak="0">
    <w:nsid w:val="7D9522EE"/>
    <w:multiLevelType w:val="multilevel"/>
    <w:tmpl w:val="F60826B2"/>
    <w:lvl w:ilvl="0">
      <w:start w:val="1"/>
      <w:numFmt w:val="bullet"/>
      <w:suff w:val="space"/>
      <w:lvlText w:val="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space"/>
      <w:lvlText w:val=""/>
      <w:lvlJc w:val="left"/>
      <w:pPr>
        <w:ind w:left="0" w:firstLine="68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EA41E9C"/>
    <w:multiLevelType w:val="hybridMultilevel"/>
    <w:tmpl w:val="129668E6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FAA66B2"/>
    <w:multiLevelType w:val="multilevel"/>
    <w:tmpl w:val="B8CAC08C"/>
    <w:lvl w:ilvl="0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num w:numId="1">
    <w:abstractNumId w:val="10"/>
  </w:num>
  <w:num w:numId="2">
    <w:abstractNumId w:val="30"/>
  </w:num>
  <w:num w:numId="3">
    <w:abstractNumId w:val="19"/>
  </w:num>
  <w:num w:numId="4">
    <w:abstractNumId w:val="9"/>
  </w:num>
  <w:num w:numId="5">
    <w:abstractNumId w:val="6"/>
  </w:num>
  <w:num w:numId="6">
    <w:abstractNumId w:val="22"/>
  </w:num>
  <w:num w:numId="7">
    <w:abstractNumId w:val="32"/>
  </w:num>
  <w:num w:numId="8">
    <w:abstractNumId w:val="24"/>
  </w:num>
  <w:num w:numId="9">
    <w:abstractNumId w:val="16"/>
  </w:num>
  <w:num w:numId="10">
    <w:abstractNumId w:val="3"/>
  </w:num>
  <w:num w:numId="11">
    <w:abstractNumId w:val="20"/>
  </w:num>
  <w:num w:numId="12">
    <w:abstractNumId w:val="18"/>
  </w:num>
  <w:num w:numId="13">
    <w:abstractNumId w:val="29"/>
  </w:num>
  <w:num w:numId="14">
    <w:abstractNumId w:val="14"/>
  </w:num>
  <w:num w:numId="15">
    <w:abstractNumId w:val="34"/>
  </w:num>
  <w:num w:numId="16">
    <w:abstractNumId w:val="12"/>
  </w:num>
  <w:num w:numId="17">
    <w:abstractNumId w:val="23"/>
  </w:num>
  <w:num w:numId="18">
    <w:abstractNumId w:val="17"/>
  </w:num>
  <w:num w:numId="19">
    <w:abstractNumId w:val="33"/>
  </w:num>
  <w:num w:numId="20">
    <w:abstractNumId w:val="1"/>
  </w:num>
  <w:num w:numId="21">
    <w:abstractNumId w:val="0"/>
  </w:num>
  <w:num w:numId="22">
    <w:abstractNumId w:val="11"/>
  </w:num>
  <w:num w:numId="23">
    <w:abstractNumId w:val="2"/>
  </w:num>
  <w:num w:numId="24">
    <w:abstractNumId w:val="28"/>
  </w:num>
  <w:num w:numId="25">
    <w:abstractNumId w:val="21"/>
  </w:num>
  <w:num w:numId="26">
    <w:abstractNumId w:val="31"/>
  </w:num>
  <w:num w:numId="27">
    <w:abstractNumId w:val="15"/>
  </w:num>
  <w:num w:numId="28">
    <w:abstractNumId w:val="5"/>
  </w:num>
  <w:num w:numId="29">
    <w:abstractNumId w:val="25"/>
  </w:num>
  <w:num w:numId="30">
    <w:abstractNumId w:val="27"/>
  </w:num>
  <w:num w:numId="31">
    <w:abstractNumId w:val="27"/>
  </w:num>
  <w:num w:numId="32">
    <w:abstractNumId w:val="13"/>
  </w:num>
  <w:num w:numId="33">
    <w:abstractNumId w:val="8"/>
  </w:num>
  <w:num w:numId="34">
    <w:abstractNumId w:val="4"/>
  </w:num>
  <w:num w:numId="35">
    <w:abstractNumId w:val="7"/>
  </w:num>
  <w:num w:numId="36">
    <w:abstractNumId w:val="2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embedSystemFonts/>
  <w:hideSpellingErrors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AT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7F37"/>
    <w:rsid w:val="000025D5"/>
    <w:rsid w:val="0000274F"/>
    <w:rsid w:val="00002E0A"/>
    <w:rsid w:val="00003FF5"/>
    <w:rsid w:val="00004573"/>
    <w:rsid w:val="0000475F"/>
    <w:rsid w:val="0000499A"/>
    <w:rsid w:val="000050A1"/>
    <w:rsid w:val="000050AE"/>
    <w:rsid w:val="000054E4"/>
    <w:rsid w:val="00005A02"/>
    <w:rsid w:val="00006528"/>
    <w:rsid w:val="00006BF9"/>
    <w:rsid w:val="00007604"/>
    <w:rsid w:val="00007B4A"/>
    <w:rsid w:val="00007DCE"/>
    <w:rsid w:val="00010CBA"/>
    <w:rsid w:val="00010CFD"/>
    <w:rsid w:val="00011B2B"/>
    <w:rsid w:val="00011DEE"/>
    <w:rsid w:val="000131C1"/>
    <w:rsid w:val="00013239"/>
    <w:rsid w:val="0001332F"/>
    <w:rsid w:val="0001364F"/>
    <w:rsid w:val="000137FF"/>
    <w:rsid w:val="00014835"/>
    <w:rsid w:val="00014BDA"/>
    <w:rsid w:val="00015047"/>
    <w:rsid w:val="0001524D"/>
    <w:rsid w:val="00016400"/>
    <w:rsid w:val="000165CA"/>
    <w:rsid w:val="00016696"/>
    <w:rsid w:val="0001737F"/>
    <w:rsid w:val="00017925"/>
    <w:rsid w:val="000179C5"/>
    <w:rsid w:val="00017B93"/>
    <w:rsid w:val="00020269"/>
    <w:rsid w:val="00020754"/>
    <w:rsid w:val="00020C65"/>
    <w:rsid w:val="000214C8"/>
    <w:rsid w:val="00021A21"/>
    <w:rsid w:val="00021B2A"/>
    <w:rsid w:val="00021E35"/>
    <w:rsid w:val="00021F26"/>
    <w:rsid w:val="000223D7"/>
    <w:rsid w:val="00022777"/>
    <w:rsid w:val="0002319F"/>
    <w:rsid w:val="00023E23"/>
    <w:rsid w:val="00023E90"/>
    <w:rsid w:val="000241A5"/>
    <w:rsid w:val="00024D3B"/>
    <w:rsid w:val="0002513A"/>
    <w:rsid w:val="00025379"/>
    <w:rsid w:val="00025549"/>
    <w:rsid w:val="00026E91"/>
    <w:rsid w:val="00026EDD"/>
    <w:rsid w:val="00026FFB"/>
    <w:rsid w:val="00027CF4"/>
    <w:rsid w:val="000304B3"/>
    <w:rsid w:val="00030512"/>
    <w:rsid w:val="0003094E"/>
    <w:rsid w:val="0003161D"/>
    <w:rsid w:val="000318D3"/>
    <w:rsid w:val="00031C57"/>
    <w:rsid w:val="0003219D"/>
    <w:rsid w:val="00032201"/>
    <w:rsid w:val="00032B31"/>
    <w:rsid w:val="0003375E"/>
    <w:rsid w:val="00033E3C"/>
    <w:rsid w:val="00034086"/>
    <w:rsid w:val="0003422C"/>
    <w:rsid w:val="000349AE"/>
    <w:rsid w:val="00034A46"/>
    <w:rsid w:val="000350C5"/>
    <w:rsid w:val="00035DB9"/>
    <w:rsid w:val="000364D0"/>
    <w:rsid w:val="00036699"/>
    <w:rsid w:val="00036ABF"/>
    <w:rsid w:val="00036E36"/>
    <w:rsid w:val="00037567"/>
    <w:rsid w:val="000378E8"/>
    <w:rsid w:val="000379A7"/>
    <w:rsid w:val="00037CDA"/>
    <w:rsid w:val="00037DDF"/>
    <w:rsid w:val="000407A0"/>
    <w:rsid w:val="00040F11"/>
    <w:rsid w:val="00041749"/>
    <w:rsid w:val="00041BE9"/>
    <w:rsid w:val="00041BEA"/>
    <w:rsid w:val="00041D9A"/>
    <w:rsid w:val="00042115"/>
    <w:rsid w:val="000427A1"/>
    <w:rsid w:val="00042B14"/>
    <w:rsid w:val="000433FB"/>
    <w:rsid w:val="00043E18"/>
    <w:rsid w:val="00044B75"/>
    <w:rsid w:val="00044C46"/>
    <w:rsid w:val="00044D1E"/>
    <w:rsid w:val="000450E1"/>
    <w:rsid w:val="000451A9"/>
    <w:rsid w:val="0004628D"/>
    <w:rsid w:val="000463D0"/>
    <w:rsid w:val="00046A48"/>
    <w:rsid w:val="00046B17"/>
    <w:rsid w:val="0004712E"/>
    <w:rsid w:val="000476C4"/>
    <w:rsid w:val="00051045"/>
    <w:rsid w:val="000511CA"/>
    <w:rsid w:val="00051532"/>
    <w:rsid w:val="00052DA4"/>
    <w:rsid w:val="00052E1B"/>
    <w:rsid w:val="00054200"/>
    <w:rsid w:val="000546C9"/>
    <w:rsid w:val="000548AC"/>
    <w:rsid w:val="000550BC"/>
    <w:rsid w:val="00055111"/>
    <w:rsid w:val="0005616E"/>
    <w:rsid w:val="00056288"/>
    <w:rsid w:val="000564FE"/>
    <w:rsid w:val="00056536"/>
    <w:rsid w:val="00056C3E"/>
    <w:rsid w:val="00057116"/>
    <w:rsid w:val="0005755E"/>
    <w:rsid w:val="00057C4D"/>
    <w:rsid w:val="000608F1"/>
    <w:rsid w:val="00060961"/>
    <w:rsid w:val="00060D6F"/>
    <w:rsid w:val="000619A1"/>
    <w:rsid w:val="00062B21"/>
    <w:rsid w:val="00062C6D"/>
    <w:rsid w:val="00063C00"/>
    <w:rsid w:val="00064727"/>
    <w:rsid w:val="00064A71"/>
    <w:rsid w:val="00064B70"/>
    <w:rsid w:val="000651B2"/>
    <w:rsid w:val="00065A26"/>
    <w:rsid w:val="00066689"/>
    <w:rsid w:val="000667CB"/>
    <w:rsid w:val="00066EEA"/>
    <w:rsid w:val="00067747"/>
    <w:rsid w:val="00067838"/>
    <w:rsid w:val="000678E3"/>
    <w:rsid w:val="00067E0B"/>
    <w:rsid w:val="00070091"/>
    <w:rsid w:val="000702DA"/>
    <w:rsid w:val="00070446"/>
    <w:rsid w:val="000707EB"/>
    <w:rsid w:val="000711D7"/>
    <w:rsid w:val="00071432"/>
    <w:rsid w:val="00071CFF"/>
    <w:rsid w:val="00072E6D"/>
    <w:rsid w:val="00072F0D"/>
    <w:rsid w:val="0007384A"/>
    <w:rsid w:val="00073928"/>
    <w:rsid w:val="00074834"/>
    <w:rsid w:val="000752D9"/>
    <w:rsid w:val="0007582F"/>
    <w:rsid w:val="00075DA7"/>
    <w:rsid w:val="000762E6"/>
    <w:rsid w:val="00077188"/>
    <w:rsid w:val="00077216"/>
    <w:rsid w:val="000772FF"/>
    <w:rsid w:val="000777CA"/>
    <w:rsid w:val="00077B1B"/>
    <w:rsid w:val="00077B22"/>
    <w:rsid w:val="00077B8F"/>
    <w:rsid w:val="00081474"/>
    <w:rsid w:val="000817BE"/>
    <w:rsid w:val="000818F0"/>
    <w:rsid w:val="00082384"/>
    <w:rsid w:val="00082A58"/>
    <w:rsid w:val="00082EF9"/>
    <w:rsid w:val="000838F9"/>
    <w:rsid w:val="00083E90"/>
    <w:rsid w:val="0008406E"/>
    <w:rsid w:val="00084820"/>
    <w:rsid w:val="00084E1E"/>
    <w:rsid w:val="00085010"/>
    <w:rsid w:val="000856B5"/>
    <w:rsid w:val="0008575D"/>
    <w:rsid w:val="00085CF8"/>
    <w:rsid w:val="00085E4E"/>
    <w:rsid w:val="00086DBF"/>
    <w:rsid w:val="00087141"/>
    <w:rsid w:val="0008720E"/>
    <w:rsid w:val="000874B3"/>
    <w:rsid w:val="0009029F"/>
    <w:rsid w:val="00090873"/>
    <w:rsid w:val="00090A55"/>
    <w:rsid w:val="00090B34"/>
    <w:rsid w:val="00090BA9"/>
    <w:rsid w:val="00090EEA"/>
    <w:rsid w:val="000924C7"/>
    <w:rsid w:val="00092500"/>
    <w:rsid w:val="00092B8F"/>
    <w:rsid w:val="00092CBD"/>
    <w:rsid w:val="00093054"/>
    <w:rsid w:val="00093506"/>
    <w:rsid w:val="00093593"/>
    <w:rsid w:val="0009360B"/>
    <w:rsid w:val="00093826"/>
    <w:rsid w:val="000938C2"/>
    <w:rsid w:val="00093DBF"/>
    <w:rsid w:val="00094D60"/>
    <w:rsid w:val="00095054"/>
    <w:rsid w:val="00095776"/>
    <w:rsid w:val="00096238"/>
    <w:rsid w:val="000966EB"/>
    <w:rsid w:val="00096CA0"/>
    <w:rsid w:val="00096F82"/>
    <w:rsid w:val="000971F1"/>
    <w:rsid w:val="0009732B"/>
    <w:rsid w:val="00097987"/>
    <w:rsid w:val="000979D6"/>
    <w:rsid w:val="00097F7A"/>
    <w:rsid w:val="000A0E92"/>
    <w:rsid w:val="000A0F32"/>
    <w:rsid w:val="000A0F99"/>
    <w:rsid w:val="000A12FA"/>
    <w:rsid w:val="000A1B04"/>
    <w:rsid w:val="000A3477"/>
    <w:rsid w:val="000A3B8F"/>
    <w:rsid w:val="000A3FD4"/>
    <w:rsid w:val="000A4160"/>
    <w:rsid w:val="000A4931"/>
    <w:rsid w:val="000A4BB8"/>
    <w:rsid w:val="000A4EF6"/>
    <w:rsid w:val="000A50AE"/>
    <w:rsid w:val="000A5EED"/>
    <w:rsid w:val="000A62B9"/>
    <w:rsid w:val="000A6546"/>
    <w:rsid w:val="000A68C8"/>
    <w:rsid w:val="000A6D6B"/>
    <w:rsid w:val="000A6FE0"/>
    <w:rsid w:val="000A7011"/>
    <w:rsid w:val="000A732E"/>
    <w:rsid w:val="000A74F9"/>
    <w:rsid w:val="000B1D27"/>
    <w:rsid w:val="000B2020"/>
    <w:rsid w:val="000B24AD"/>
    <w:rsid w:val="000B2C7A"/>
    <w:rsid w:val="000B2F4D"/>
    <w:rsid w:val="000B33DD"/>
    <w:rsid w:val="000B3DC7"/>
    <w:rsid w:val="000B45DC"/>
    <w:rsid w:val="000B4DDC"/>
    <w:rsid w:val="000B5131"/>
    <w:rsid w:val="000B5BAB"/>
    <w:rsid w:val="000B6BE6"/>
    <w:rsid w:val="000B70C6"/>
    <w:rsid w:val="000B7A19"/>
    <w:rsid w:val="000B7C47"/>
    <w:rsid w:val="000C02AA"/>
    <w:rsid w:val="000C0506"/>
    <w:rsid w:val="000C0BFA"/>
    <w:rsid w:val="000C1028"/>
    <w:rsid w:val="000C1424"/>
    <w:rsid w:val="000C1B16"/>
    <w:rsid w:val="000C2552"/>
    <w:rsid w:val="000C2BC3"/>
    <w:rsid w:val="000C2CAA"/>
    <w:rsid w:val="000C4A35"/>
    <w:rsid w:val="000C4F6A"/>
    <w:rsid w:val="000C5884"/>
    <w:rsid w:val="000C5A73"/>
    <w:rsid w:val="000C5C47"/>
    <w:rsid w:val="000C6C4F"/>
    <w:rsid w:val="000C6D79"/>
    <w:rsid w:val="000C753F"/>
    <w:rsid w:val="000C7C50"/>
    <w:rsid w:val="000D087D"/>
    <w:rsid w:val="000D0AD6"/>
    <w:rsid w:val="000D0BF2"/>
    <w:rsid w:val="000D0FF8"/>
    <w:rsid w:val="000D16D3"/>
    <w:rsid w:val="000D16DB"/>
    <w:rsid w:val="000D1A1B"/>
    <w:rsid w:val="000D1E20"/>
    <w:rsid w:val="000D2054"/>
    <w:rsid w:val="000D261E"/>
    <w:rsid w:val="000D32D1"/>
    <w:rsid w:val="000D36AB"/>
    <w:rsid w:val="000D3983"/>
    <w:rsid w:val="000D3A16"/>
    <w:rsid w:val="000D411A"/>
    <w:rsid w:val="000D432A"/>
    <w:rsid w:val="000D43A1"/>
    <w:rsid w:val="000D4E44"/>
    <w:rsid w:val="000D4FCB"/>
    <w:rsid w:val="000D5129"/>
    <w:rsid w:val="000D54FC"/>
    <w:rsid w:val="000D5535"/>
    <w:rsid w:val="000D6CF5"/>
    <w:rsid w:val="000D71C3"/>
    <w:rsid w:val="000D7A55"/>
    <w:rsid w:val="000D7EC0"/>
    <w:rsid w:val="000D7F9E"/>
    <w:rsid w:val="000E089C"/>
    <w:rsid w:val="000E15B2"/>
    <w:rsid w:val="000E1757"/>
    <w:rsid w:val="000E1A94"/>
    <w:rsid w:val="000E1FA9"/>
    <w:rsid w:val="000E209D"/>
    <w:rsid w:val="000E23D2"/>
    <w:rsid w:val="000E2496"/>
    <w:rsid w:val="000E382B"/>
    <w:rsid w:val="000E3BC2"/>
    <w:rsid w:val="000E3D8B"/>
    <w:rsid w:val="000E46EB"/>
    <w:rsid w:val="000E49DA"/>
    <w:rsid w:val="000E4FE0"/>
    <w:rsid w:val="000E52AE"/>
    <w:rsid w:val="000E6A02"/>
    <w:rsid w:val="000E7068"/>
    <w:rsid w:val="000E7BB0"/>
    <w:rsid w:val="000E7DD7"/>
    <w:rsid w:val="000F0804"/>
    <w:rsid w:val="000F0C64"/>
    <w:rsid w:val="000F0DB4"/>
    <w:rsid w:val="000F0DFF"/>
    <w:rsid w:val="000F1329"/>
    <w:rsid w:val="000F1629"/>
    <w:rsid w:val="000F1D5E"/>
    <w:rsid w:val="000F204B"/>
    <w:rsid w:val="000F20E8"/>
    <w:rsid w:val="000F2304"/>
    <w:rsid w:val="000F24EB"/>
    <w:rsid w:val="000F2566"/>
    <w:rsid w:val="000F3B91"/>
    <w:rsid w:val="000F3BB4"/>
    <w:rsid w:val="000F47FA"/>
    <w:rsid w:val="000F499B"/>
    <w:rsid w:val="000F4D0A"/>
    <w:rsid w:val="000F5150"/>
    <w:rsid w:val="000F657B"/>
    <w:rsid w:val="000F6DA6"/>
    <w:rsid w:val="0010028D"/>
    <w:rsid w:val="00100783"/>
    <w:rsid w:val="0010112D"/>
    <w:rsid w:val="001011C2"/>
    <w:rsid w:val="0010121B"/>
    <w:rsid w:val="00102744"/>
    <w:rsid w:val="0010304E"/>
    <w:rsid w:val="0010308D"/>
    <w:rsid w:val="001039A8"/>
    <w:rsid w:val="00103E19"/>
    <w:rsid w:val="0010480F"/>
    <w:rsid w:val="00104D52"/>
    <w:rsid w:val="00104E7D"/>
    <w:rsid w:val="001054E8"/>
    <w:rsid w:val="0010554C"/>
    <w:rsid w:val="0010554D"/>
    <w:rsid w:val="00105588"/>
    <w:rsid w:val="0010597A"/>
    <w:rsid w:val="001059CE"/>
    <w:rsid w:val="00106D6C"/>
    <w:rsid w:val="00107AA7"/>
    <w:rsid w:val="00110144"/>
    <w:rsid w:val="00110603"/>
    <w:rsid w:val="0011061C"/>
    <w:rsid w:val="00111391"/>
    <w:rsid w:val="001118CB"/>
    <w:rsid w:val="001118D5"/>
    <w:rsid w:val="001118EA"/>
    <w:rsid w:val="00111D8C"/>
    <w:rsid w:val="00112B83"/>
    <w:rsid w:val="00113E64"/>
    <w:rsid w:val="00114FCD"/>
    <w:rsid w:val="001166DC"/>
    <w:rsid w:val="0011677F"/>
    <w:rsid w:val="00116836"/>
    <w:rsid w:val="00117EAC"/>
    <w:rsid w:val="00121416"/>
    <w:rsid w:val="00121CB5"/>
    <w:rsid w:val="00122299"/>
    <w:rsid w:val="00122C88"/>
    <w:rsid w:val="001231E2"/>
    <w:rsid w:val="00123943"/>
    <w:rsid w:val="00123E1C"/>
    <w:rsid w:val="001259D1"/>
    <w:rsid w:val="00125A3F"/>
    <w:rsid w:val="00125E2A"/>
    <w:rsid w:val="001262CD"/>
    <w:rsid w:val="00126B05"/>
    <w:rsid w:val="00126BE1"/>
    <w:rsid w:val="0012726C"/>
    <w:rsid w:val="00127455"/>
    <w:rsid w:val="00127939"/>
    <w:rsid w:val="00127C91"/>
    <w:rsid w:val="00130D5D"/>
    <w:rsid w:val="001316F8"/>
    <w:rsid w:val="00131FDA"/>
    <w:rsid w:val="001330FE"/>
    <w:rsid w:val="00133DDC"/>
    <w:rsid w:val="001340B8"/>
    <w:rsid w:val="00134380"/>
    <w:rsid w:val="00134479"/>
    <w:rsid w:val="00134EA1"/>
    <w:rsid w:val="00134FC6"/>
    <w:rsid w:val="001351DA"/>
    <w:rsid w:val="00135782"/>
    <w:rsid w:val="00136982"/>
    <w:rsid w:val="00136ACE"/>
    <w:rsid w:val="00136D94"/>
    <w:rsid w:val="00136E48"/>
    <w:rsid w:val="00137619"/>
    <w:rsid w:val="00137A09"/>
    <w:rsid w:val="001400DB"/>
    <w:rsid w:val="0014064F"/>
    <w:rsid w:val="00140A42"/>
    <w:rsid w:val="001415D0"/>
    <w:rsid w:val="00141A4B"/>
    <w:rsid w:val="00142652"/>
    <w:rsid w:val="00142815"/>
    <w:rsid w:val="00142F29"/>
    <w:rsid w:val="00143487"/>
    <w:rsid w:val="00143BDB"/>
    <w:rsid w:val="001442E5"/>
    <w:rsid w:val="00144ED0"/>
    <w:rsid w:val="00145144"/>
    <w:rsid w:val="001451EB"/>
    <w:rsid w:val="00145763"/>
    <w:rsid w:val="00145812"/>
    <w:rsid w:val="00145D57"/>
    <w:rsid w:val="0014647C"/>
    <w:rsid w:val="001464ED"/>
    <w:rsid w:val="001465BC"/>
    <w:rsid w:val="00147186"/>
    <w:rsid w:val="001475D1"/>
    <w:rsid w:val="0014768A"/>
    <w:rsid w:val="0015010B"/>
    <w:rsid w:val="001502E6"/>
    <w:rsid w:val="00150BC3"/>
    <w:rsid w:val="001513FC"/>
    <w:rsid w:val="00151782"/>
    <w:rsid w:val="00151C91"/>
    <w:rsid w:val="00152086"/>
    <w:rsid w:val="00152653"/>
    <w:rsid w:val="00153107"/>
    <w:rsid w:val="00153B97"/>
    <w:rsid w:val="00154AB7"/>
    <w:rsid w:val="00155522"/>
    <w:rsid w:val="00157729"/>
    <w:rsid w:val="00160583"/>
    <w:rsid w:val="0016067D"/>
    <w:rsid w:val="001606CC"/>
    <w:rsid w:val="00160D8F"/>
    <w:rsid w:val="00160F23"/>
    <w:rsid w:val="00161D27"/>
    <w:rsid w:val="0016217E"/>
    <w:rsid w:val="001623BD"/>
    <w:rsid w:val="00162B0A"/>
    <w:rsid w:val="00162C45"/>
    <w:rsid w:val="00162E93"/>
    <w:rsid w:val="00163054"/>
    <w:rsid w:val="001638D3"/>
    <w:rsid w:val="00163C1B"/>
    <w:rsid w:val="00164156"/>
    <w:rsid w:val="00164CF0"/>
    <w:rsid w:val="00165065"/>
    <w:rsid w:val="001654AA"/>
    <w:rsid w:val="00165677"/>
    <w:rsid w:val="00165946"/>
    <w:rsid w:val="00165CDF"/>
    <w:rsid w:val="00166745"/>
    <w:rsid w:val="00166C49"/>
    <w:rsid w:val="00166F50"/>
    <w:rsid w:val="00167181"/>
    <w:rsid w:val="001676EF"/>
    <w:rsid w:val="0016772A"/>
    <w:rsid w:val="00167973"/>
    <w:rsid w:val="001700CB"/>
    <w:rsid w:val="00170B3D"/>
    <w:rsid w:val="001711BD"/>
    <w:rsid w:val="00171510"/>
    <w:rsid w:val="00171E96"/>
    <w:rsid w:val="001730DE"/>
    <w:rsid w:val="0017327B"/>
    <w:rsid w:val="001734B7"/>
    <w:rsid w:val="00173C52"/>
    <w:rsid w:val="00173F4C"/>
    <w:rsid w:val="0017459E"/>
    <w:rsid w:val="001748F5"/>
    <w:rsid w:val="001752BE"/>
    <w:rsid w:val="00175C76"/>
    <w:rsid w:val="00176968"/>
    <w:rsid w:val="00177F60"/>
    <w:rsid w:val="00180439"/>
    <w:rsid w:val="0018057E"/>
    <w:rsid w:val="0018096A"/>
    <w:rsid w:val="00180A1B"/>
    <w:rsid w:val="00180CDA"/>
    <w:rsid w:val="00181338"/>
    <w:rsid w:val="00181CD0"/>
    <w:rsid w:val="00182809"/>
    <w:rsid w:val="001829A5"/>
    <w:rsid w:val="00182B1C"/>
    <w:rsid w:val="00182DF5"/>
    <w:rsid w:val="00183953"/>
    <w:rsid w:val="00183996"/>
    <w:rsid w:val="00185135"/>
    <w:rsid w:val="001857C0"/>
    <w:rsid w:val="001859AD"/>
    <w:rsid w:val="001867AB"/>
    <w:rsid w:val="00186F47"/>
    <w:rsid w:val="00187D75"/>
    <w:rsid w:val="00187EE6"/>
    <w:rsid w:val="001901B8"/>
    <w:rsid w:val="0019056A"/>
    <w:rsid w:val="00190D85"/>
    <w:rsid w:val="00190E1A"/>
    <w:rsid w:val="00190EB1"/>
    <w:rsid w:val="00190EB8"/>
    <w:rsid w:val="001915ED"/>
    <w:rsid w:val="0019178A"/>
    <w:rsid w:val="00191DBD"/>
    <w:rsid w:val="001922E5"/>
    <w:rsid w:val="0019232A"/>
    <w:rsid w:val="001923B4"/>
    <w:rsid w:val="001928A1"/>
    <w:rsid w:val="00192DCB"/>
    <w:rsid w:val="00193033"/>
    <w:rsid w:val="0019403F"/>
    <w:rsid w:val="0019431E"/>
    <w:rsid w:val="001943E3"/>
    <w:rsid w:val="00194C0E"/>
    <w:rsid w:val="00195BA3"/>
    <w:rsid w:val="00195F2D"/>
    <w:rsid w:val="0019632C"/>
    <w:rsid w:val="00196787"/>
    <w:rsid w:val="00196D65"/>
    <w:rsid w:val="00196F64"/>
    <w:rsid w:val="00197314"/>
    <w:rsid w:val="0019740C"/>
    <w:rsid w:val="00197A1D"/>
    <w:rsid w:val="00197C20"/>
    <w:rsid w:val="001A05F9"/>
    <w:rsid w:val="001A1989"/>
    <w:rsid w:val="001A2117"/>
    <w:rsid w:val="001A252F"/>
    <w:rsid w:val="001A2560"/>
    <w:rsid w:val="001A2873"/>
    <w:rsid w:val="001A2C36"/>
    <w:rsid w:val="001A3AFB"/>
    <w:rsid w:val="001A4183"/>
    <w:rsid w:val="001A4CCA"/>
    <w:rsid w:val="001A4DD6"/>
    <w:rsid w:val="001A4DF8"/>
    <w:rsid w:val="001A534A"/>
    <w:rsid w:val="001A5643"/>
    <w:rsid w:val="001A5761"/>
    <w:rsid w:val="001A594F"/>
    <w:rsid w:val="001A7442"/>
    <w:rsid w:val="001B0150"/>
    <w:rsid w:val="001B0838"/>
    <w:rsid w:val="001B0B74"/>
    <w:rsid w:val="001B1480"/>
    <w:rsid w:val="001B1514"/>
    <w:rsid w:val="001B2010"/>
    <w:rsid w:val="001B2045"/>
    <w:rsid w:val="001B3218"/>
    <w:rsid w:val="001B43B1"/>
    <w:rsid w:val="001B43C7"/>
    <w:rsid w:val="001B4AE0"/>
    <w:rsid w:val="001B4C9A"/>
    <w:rsid w:val="001B5B04"/>
    <w:rsid w:val="001B5CA5"/>
    <w:rsid w:val="001B691F"/>
    <w:rsid w:val="001B7F78"/>
    <w:rsid w:val="001C0759"/>
    <w:rsid w:val="001C0830"/>
    <w:rsid w:val="001C11A0"/>
    <w:rsid w:val="001C2460"/>
    <w:rsid w:val="001C3402"/>
    <w:rsid w:val="001C35A5"/>
    <w:rsid w:val="001C3D36"/>
    <w:rsid w:val="001C43B9"/>
    <w:rsid w:val="001C6464"/>
    <w:rsid w:val="001C6A52"/>
    <w:rsid w:val="001C7394"/>
    <w:rsid w:val="001C7641"/>
    <w:rsid w:val="001C781B"/>
    <w:rsid w:val="001D0833"/>
    <w:rsid w:val="001D116E"/>
    <w:rsid w:val="001D14B1"/>
    <w:rsid w:val="001D2A77"/>
    <w:rsid w:val="001D2C5E"/>
    <w:rsid w:val="001D3185"/>
    <w:rsid w:val="001D4708"/>
    <w:rsid w:val="001D4833"/>
    <w:rsid w:val="001D4C3F"/>
    <w:rsid w:val="001D4F78"/>
    <w:rsid w:val="001D5451"/>
    <w:rsid w:val="001D5683"/>
    <w:rsid w:val="001D5B7E"/>
    <w:rsid w:val="001D5EA8"/>
    <w:rsid w:val="001D5F79"/>
    <w:rsid w:val="001D6BA4"/>
    <w:rsid w:val="001D6FA7"/>
    <w:rsid w:val="001D72BA"/>
    <w:rsid w:val="001D7A88"/>
    <w:rsid w:val="001D7D72"/>
    <w:rsid w:val="001D7D97"/>
    <w:rsid w:val="001E01B9"/>
    <w:rsid w:val="001E0FD8"/>
    <w:rsid w:val="001E107E"/>
    <w:rsid w:val="001E13C0"/>
    <w:rsid w:val="001E14B0"/>
    <w:rsid w:val="001E22D4"/>
    <w:rsid w:val="001E30B1"/>
    <w:rsid w:val="001E3249"/>
    <w:rsid w:val="001E36F1"/>
    <w:rsid w:val="001E3743"/>
    <w:rsid w:val="001E3937"/>
    <w:rsid w:val="001E3D87"/>
    <w:rsid w:val="001E3F95"/>
    <w:rsid w:val="001E43C9"/>
    <w:rsid w:val="001E43EF"/>
    <w:rsid w:val="001E4660"/>
    <w:rsid w:val="001E48D0"/>
    <w:rsid w:val="001E548C"/>
    <w:rsid w:val="001E5B1C"/>
    <w:rsid w:val="001E5B61"/>
    <w:rsid w:val="001E5E64"/>
    <w:rsid w:val="001E6334"/>
    <w:rsid w:val="001E723B"/>
    <w:rsid w:val="001E7AF7"/>
    <w:rsid w:val="001E7D45"/>
    <w:rsid w:val="001F0FEA"/>
    <w:rsid w:val="001F1277"/>
    <w:rsid w:val="001F1B83"/>
    <w:rsid w:val="001F1DF2"/>
    <w:rsid w:val="001F1F83"/>
    <w:rsid w:val="001F24EA"/>
    <w:rsid w:val="001F25A8"/>
    <w:rsid w:val="001F3098"/>
    <w:rsid w:val="001F31BE"/>
    <w:rsid w:val="001F3693"/>
    <w:rsid w:val="001F36AB"/>
    <w:rsid w:val="001F4DDA"/>
    <w:rsid w:val="001F5268"/>
    <w:rsid w:val="001F6004"/>
    <w:rsid w:val="001F670F"/>
    <w:rsid w:val="001F69EE"/>
    <w:rsid w:val="001F6E75"/>
    <w:rsid w:val="001F6F80"/>
    <w:rsid w:val="001F70EF"/>
    <w:rsid w:val="001F7743"/>
    <w:rsid w:val="001F794C"/>
    <w:rsid w:val="001F7BAB"/>
    <w:rsid w:val="0020048A"/>
    <w:rsid w:val="00200CCB"/>
    <w:rsid w:val="00201893"/>
    <w:rsid w:val="002025A5"/>
    <w:rsid w:val="0020497D"/>
    <w:rsid w:val="0020536C"/>
    <w:rsid w:val="0020542F"/>
    <w:rsid w:val="00205CE2"/>
    <w:rsid w:val="00206365"/>
    <w:rsid w:val="002068A9"/>
    <w:rsid w:val="00206F98"/>
    <w:rsid w:val="00207EB0"/>
    <w:rsid w:val="002114C6"/>
    <w:rsid w:val="0021190B"/>
    <w:rsid w:val="00211A67"/>
    <w:rsid w:val="00212A92"/>
    <w:rsid w:val="00212DEC"/>
    <w:rsid w:val="002133C4"/>
    <w:rsid w:val="0021359B"/>
    <w:rsid w:val="002139D5"/>
    <w:rsid w:val="0021494B"/>
    <w:rsid w:val="00215451"/>
    <w:rsid w:val="002156E9"/>
    <w:rsid w:val="0021604C"/>
    <w:rsid w:val="0021669B"/>
    <w:rsid w:val="00216CE2"/>
    <w:rsid w:val="00216E19"/>
    <w:rsid w:val="00217040"/>
    <w:rsid w:val="002177A0"/>
    <w:rsid w:val="00217954"/>
    <w:rsid w:val="00217E5D"/>
    <w:rsid w:val="00220D69"/>
    <w:rsid w:val="00220E88"/>
    <w:rsid w:val="002219B1"/>
    <w:rsid w:val="00222019"/>
    <w:rsid w:val="0022293A"/>
    <w:rsid w:val="0022297A"/>
    <w:rsid w:val="00222FBE"/>
    <w:rsid w:val="0022428C"/>
    <w:rsid w:val="0022498F"/>
    <w:rsid w:val="00224BE3"/>
    <w:rsid w:val="00224DA0"/>
    <w:rsid w:val="00224DE0"/>
    <w:rsid w:val="002253E1"/>
    <w:rsid w:val="00225598"/>
    <w:rsid w:val="0022596E"/>
    <w:rsid w:val="00225D7E"/>
    <w:rsid w:val="00225E79"/>
    <w:rsid w:val="002269D1"/>
    <w:rsid w:val="002272CA"/>
    <w:rsid w:val="002277DD"/>
    <w:rsid w:val="00227860"/>
    <w:rsid w:val="002302C1"/>
    <w:rsid w:val="00230353"/>
    <w:rsid w:val="002306CD"/>
    <w:rsid w:val="0023087C"/>
    <w:rsid w:val="0023127B"/>
    <w:rsid w:val="0023131B"/>
    <w:rsid w:val="002315F5"/>
    <w:rsid w:val="00231C9F"/>
    <w:rsid w:val="00232641"/>
    <w:rsid w:val="00232990"/>
    <w:rsid w:val="00232DE7"/>
    <w:rsid w:val="0023364C"/>
    <w:rsid w:val="00233768"/>
    <w:rsid w:val="00233A91"/>
    <w:rsid w:val="00233F00"/>
    <w:rsid w:val="0023461E"/>
    <w:rsid w:val="00234715"/>
    <w:rsid w:val="00234E6F"/>
    <w:rsid w:val="00235B00"/>
    <w:rsid w:val="00235FDD"/>
    <w:rsid w:val="00236A3A"/>
    <w:rsid w:val="00237981"/>
    <w:rsid w:val="00237B03"/>
    <w:rsid w:val="0024154E"/>
    <w:rsid w:val="00241982"/>
    <w:rsid w:val="00241B2A"/>
    <w:rsid w:val="00243363"/>
    <w:rsid w:val="00243D35"/>
    <w:rsid w:val="00244372"/>
    <w:rsid w:val="00244462"/>
    <w:rsid w:val="002444ED"/>
    <w:rsid w:val="00244620"/>
    <w:rsid w:val="00244A0F"/>
    <w:rsid w:val="002454E4"/>
    <w:rsid w:val="00245C55"/>
    <w:rsid w:val="00245D2C"/>
    <w:rsid w:val="00246353"/>
    <w:rsid w:val="00246A7B"/>
    <w:rsid w:val="00246D85"/>
    <w:rsid w:val="00247699"/>
    <w:rsid w:val="002476A4"/>
    <w:rsid w:val="00247B3E"/>
    <w:rsid w:val="00247F37"/>
    <w:rsid w:val="002508FE"/>
    <w:rsid w:val="00251152"/>
    <w:rsid w:val="00251700"/>
    <w:rsid w:val="00251989"/>
    <w:rsid w:val="002522ED"/>
    <w:rsid w:val="00252347"/>
    <w:rsid w:val="0025237D"/>
    <w:rsid w:val="0025246D"/>
    <w:rsid w:val="00252697"/>
    <w:rsid w:val="002529EF"/>
    <w:rsid w:val="00252A91"/>
    <w:rsid w:val="00253245"/>
    <w:rsid w:val="0025326F"/>
    <w:rsid w:val="00253311"/>
    <w:rsid w:val="002538B7"/>
    <w:rsid w:val="00253A0F"/>
    <w:rsid w:val="002544FB"/>
    <w:rsid w:val="00254B43"/>
    <w:rsid w:val="00254D55"/>
    <w:rsid w:val="00254EED"/>
    <w:rsid w:val="00256039"/>
    <w:rsid w:val="00256189"/>
    <w:rsid w:val="00256C32"/>
    <w:rsid w:val="002574B3"/>
    <w:rsid w:val="002574EA"/>
    <w:rsid w:val="002577DF"/>
    <w:rsid w:val="00257B2E"/>
    <w:rsid w:val="002608C6"/>
    <w:rsid w:val="00260994"/>
    <w:rsid w:val="00260BD8"/>
    <w:rsid w:val="00260D61"/>
    <w:rsid w:val="002611D9"/>
    <w:rsid w:val="002612BB"/>
    <w:rsid w:val="00261846"/>
    <w:rsid w:val="002618AF"/>
    <w:rsid w:val="00261A5A"/>
    <w:rsid w:val="00262FF1"/>
    <w:rsid w:val="00263210"/>
    <w:rsid w:val="002633CF"/>
    <w:rsid w:val="002639F5"/>
    <w:rsid w:val="0026411E"/>
    <w:rsid w:val="002643BC"/>
    <w:rsid w:val="002644CD"/>
    <w:rsid w:val="002655AD"/>
    <w:rsid w:val="002660E0"/>
    <w:rsid w:val="00266248"/>
    <w:rsid w:val="00266525"/>
    <w:rsid w:val="0026656A"/>
    <w:rsid w:val="00266616"/>
    <w:rsid w:val="00266920"/>
    <w:rsid w:val="00266D38"/>
    <w:rsid w:val="0026708F"/>
    <w:rsid w:val="00267616"/>
    <w:rsid w:val="00267958"/>
    <w:rsid w:val="002708C7"/>
    <w:rsid w:val="00270ACE"/>
    <w:rsid w:val="00270C24"/>
    <w:rsid w:val="00271011"/>
    <w:rsid w:val="002712E4"/>
    <w:rsid w:val="0027146B"/>
    <w:rsid w:val="002718FF"/>
    <w:rsid w:val="002719C0"/>
    <w:rsid w:val="002733D4"/>
    <w:rsid w:val="00273C3A"/>
    <w:rsid w:val="002751D8"/>
    <w:rsid w:val="0027544A"/>
    <w:rsid w:val="00275FFC"/>
    <w:rsid w:val="002760AC"/>
    <w:rsid w:val="002766AF"/>
    <w:rsid w:val="0027680C"/>
    <w:rsid w:val="00276F13"/>
    <w:rsid w:val="00280442"/>
    <w:rsid w:val="00280947"/>
    <w:rsid w:val="002809CA"/>
    <w:rsid w:val="00283343"/>
    <w:rsid w:val="00283448"/>
    <w:rsid w:val="0028348E"/>
    <w:rsid w:val="00283766"/>
    <w:rsid w:val="002837AF"/>
    <w:rsid w:val="00283E33"/>
    <w:rsid w:val="00283EE0"/>
    <w:rsid w:val="00284146"/>
    <w:rsid w:val="002849F1"/>
    <w:rsid w:val="00284FC3"/>
    <w:rsid w:val="002857F3"/>
    <w:rsid w:val="00285CE0"/>
    <w:rsid w:val="00285FE8"/>
    <w:rsid w:val="002861C1"/>
    <w:rsid w:val="00286298"/>
    <w:rsid w:val="0028705D"/>
    <w:rsid w:val="00287977"/>
    <w:rsid w:val="00287C22"/>
    <w:rsid w:val="002903CB"/>
    <w:rsid w:val="002903EB"/>
    <w:rsid w:val="002905F8"/>
    <w:rsid w:val="00291361"/>
    <w:rsid w:val="00291B05"/>
    <w:rsid w:val="00292651"/>
    <w:rsid w:val="00292D5C"/>
    <w:rsid w:val="00293108"/>
    <w:rsid w:val="00293EE0"/>
    <w:rsid w:val="002946D8"/>
    <w:rsid w:val="00294BC3"/>
    <w:rsid w:val="002950A2"/>
    <w:rsid w:val="00296D32"/>
    <w:rsid w:val="00297944"/>
    <w:rsid w:val="002979F7"/>
    <w:rsid w:val="002A0768"/>
    <w:rsid w:val="002A0FB8"/>
    <w:rsid w:val="002A2DAB"/>
    <w:rsid w:val="002A30F3"/>
    <w:rsid w:val="002A31BE"/>
    <w:rsid w:val="002A32C7"/>
    <w:rsid w:val="002A41A9"/>
    <w:rsid w:val="002A41DE"/>
    <w:rsid w:val="002A4950"/>
    <w:rsid w:val="002A4F2B"/>
    <w:rsid w:val="002A550C"/>
    <w:rsid w:val="002A6027"/>
    <w:rsid w:val="002A6262"/>
    <w:rsid w:val="002A6289"/>
    <w:rsid w:val="002A6A6D"/>
    <w:rsid w:val="002A78CA"/>
    <w:rsid w:val="002B0445"/>
    <w:rsid w:val="002B0B4D"/>
    <w:rsid w:val="002B0F3A"/>
    <w:rsid w:val="002B1005"/>
    <w:rsid w:val="002B109F"/>
    <w:rsid w:val="002B2648"/>
    <w:rsid w:val="002B2BAF"/>
    <w:rsid w:val="002B331F"/>
    <w:rsid w:val="002B386D"/>
    <w:rsid w:val="002B3A0C"/>
    <w:rsid w:val="002B4218"/>
    <w:rsid w:val="002B476D"/>
    <w:rsid w:val="002B4DC8"/>
    <w:rsid w:val="002B4DED"/>
    <w:rsid w:val="002B5024"/>
    <w:rsid w:val="002B5272"/>
    <w:rsid w:val="002B5F20"/>
    <w:rsid w:val="002B6879"/>
    <w:rsid w:val="002B6900"/>
    <w:rsid w:val="002B6C00"/>
    <w:rsid w:val="002B71BA"/>
    <w:rsid w:val="002B7A32"/>
    <w:rsid w:val="002C004D"/>
    <w:rsid w:val="002C1337"/>
    <w:rsid w:val="002C1BC7"/>
    <w:rsid w:val="002C275D"/>
    <w:rsid w:val="002C294D"/>
    <w:rsid w:val="002C2B7B"/>
    <w:rsid w:val="002C2BF3"/>
    <w:rsid w:val="002C2DC6"/>
    <w:rsid w:val="002C300D"/>
    <w:rsid w:val="002C3367"/>
    <w:rsid w:val="002C3462"/>
    <w:rsid w:val="002C34FF"/>
    <w:rsid w:val="002C3613"/>
    <w:rsid w:val="002C3B06"/>
    <w:rsid w:val="002C414A"/>
    <w:rsid w:val="002C4AE5"/>
    <w:rsid w:val="002C65F8"/>
    <w:rsid w:val="002C6814"/>
    <w:rsid w:val="002C6A1F"/>
    <w:rsid w:val="002C74CD"/>
    <w:rsid w:val="002C7551"/>
    <w:rsid w:val="002C7CEA"/>
    <w:rsid w:val="002D02F2"/>
    <w:rsid w:val="002D03B3"/>
    <w:rsid w:val="002D04A2"/>
    <w:rsid w:val="002D0791"/>
    <w:rsid w:val="002D1928"/>
    <w:rsid w:val="002D1A89"/>
    <w:rsid w:val="002D1BD9"/>
    <w:rsid w:val="002D1BDE"/>
    <w:rsid w:val="002D1F82"/>
    <w:rsid w:val="002D2146"/>
    <w:rsid w:val="002D257E"/>
    <w:rsid w:val="002D2802"/>
    <w:rsid w:val="002D2F86"/>
    <w:rsid w:val="002D3E01"/>
    <w:rsid w:val="002D3FD2"/>
    <w:rsid w:val="002D3FF5"/>
    <w:rsid w:val="002D43C7"/>
    <w:rsid w:val="002D4679"/>
    <w:rsid w:val="002D4C62"/>
    <w:rsid w:val="002D50B2"/>
    <w:rsid w:val="002D5106"/>
    <w:rsid w:val="002D5EE6"/>
    <w:rsid w:val="002D5F81"/>
    <w:rsid w:val="002D6C96"/>
    <w:rsid w:val="002D7D3D"/>
    <w:rsid w:val="002D7D91"/>
    <w:rsid w:val="002D7FE3"/>
    <w:rsid w:val="002E0298"/>
    <w:rsid w:val="002E02E4"/>
    <w:rsid w:val="002E0445"/>
    <w:rsid w:val="002E1271"/>
    <w:rsid w:val="002E1335"/>
    <w:rsid w:val="002E1471"/>
    <w:rsid w:val="002E1588"/>
    <w:rsid w:val="002E1A50"/>
    <w:rsid w:val="002E1BB4"/>
    <w:rsid w:val="002E1BD3"/>
    <w:rsid w:val="002E1BDD"/>
    <w:rsid w:val="002E4283"/>
    <w:rsid w:val="002E444E"/>
    <w:rsid w:val="002E5240"/>
    <w:rsid w:val="002E53A2"/>
    <w:rsid w:val="002E56FF"/>
    <w:rsid w:val="002E5A5F"/>
    <w:rsid w:val="002E5A9B"/>
    <w:rsid w:val="002E5ABF"/>
    <w:rsid w:val="002E608D"/>
    <w:rsid w:val="002E6109"/>
    <w:rsid w:val="002E670E"/>
    <w:rsid w:val="002F0FAD"/>
    <w:rsid w:val="002F12D2"/>
    <w:rsid w:val="002F1618"/>
    <w:rsid w:val="002F1988"/>
    <w:rsid w:val="002F1C0C"/>
    <w:rsid w:val="002F1C95"/>
    <w:rsid w:val="002F2253"/>
    <w:rsid w:val="002F3A86"/>
    <w:rsid w:val="002F3F20"/>
    <w:rsid w:val="002F4ADE"/>
    <w:rsid w:val="002F56A4"/>
    <w:rsid w:val="002F66B5"/>
    <w:rsid w:val="002F692B"/>
    <w:rsid w:val="002F693A"/>
    <w:rsid w:val="002F7443"/>
    <w:rsid w:val="002F76AE"/>
    <w:rsid w:val="002F7D25"/>
    <w:rsid w:val="002F7DDC"/>
    <w:rsid w:val="002F7E1C"/>
    <w:rsid w:val="003009AB"/>
    <w:rsid w:val="00301618"/>
    <w:rsid w:val="00301A62"/>
    <w:rsid w:val="00301E8A"/>
    <w:rsid w:val="003026AD"/>
    <w:rsid w:val="003028D9"/>
    <w:rsid w:val="003033BE"/>
    <w:rsid w:val="003034AE"/>
    <w:rsid w:val="00303721"/>
    <w:rsid w:val="00303748"/>
    <w:rsid w:val="00303F75"/>
    <w:rsid w:val="00304716"/>
    <w:rsid w:val="0030488E"/>
    <w:rsid w:val="00304CE1"/>
    <w:rsid w:val="003057E0"/>
    <w:rsid w:val="00305ADB"/>
    <w:rsid w:val="00306750"/>
    <w:rsid w:val="00306CF2"/>
    <w:rsid w:val="0030721D"/>
    <w:rsid w:val="0030725B"/>
    <w:rsid w:val="003075FC"/>
    <w:rsid w:val="003077DC"/>
    <w:rsid w:val="00307802"/>
    <w:rsid w:val="00307D5B"/>
    <w:rsid w:val="00310547"/>
    <w:rsid w:val="0031104E"/>
    <w:rsid w:val="0031125A"/>
    <w:rsid w:val="003114E4"/>
    <w:rsid w:val="00311870"/>
    <w:rsid w:val="0031192A"/>
    <w:rsid w:val="00311B25"/>
    <w:rsid w:val="00311B2A"/>
    <w:rsid w:val="003120B9"/>
    <w:rsid w:val="00312A1E"/>
    <w:rsid w:val="0031319F"/>
    <w:rsid w:val="00314212"/>
    <w:rsid w:val="00314EA8"/>
    <w:rsid w:val="003152F9"/>
    <w:rsid w:val="0031571E"/>
    <w:rsid w:val="00315ABE"/>
    <w:rsid w:val="00315AC8"/>
    <w:rsid w:val="00315AEE"/>
    <w:rsid w:val="0031613B"/>
    <w:rsid w:val="0031619C"/>
    <w:rsid w:val="00316229"/>
    <w:rsid w:val="00316DB5"/>
    <w:rsid w:val="003171A3"/>
    <w:rsid w:val="003175A3"/>
    <w:rsid w:val="003179E4"/>
    <w:rsid w:val="00317B1F"/>
    <w:rsid w:val="00317E9B"/>
    <w:rsid w:val="00320150"/>
    <w:rsid w:val="00321388"/>
    <w:rsid w:val="0032187B"/>
    <w:rsid w:val="00321A66"/>
    <w:rsid w:val="00321AB6"/>
    <w:rsid w:val="00321B07"/>
    <w:rsid w:val="00321C09"/>
    <w:rsid w:val="003221AE"/>
    <w:rsid w:val="00322B2B"/>
    <w:rsid w:val="00323DF9"/>
    <w:rsid w:val="00324110"/>
    <w:rsid w:val="003245B9"/>
    <w:rsid w:val="00324F53"/>
    <w:rsid w:val="00325046"/>
    <w:rsid w:val="003257B9"/>
    <w:rsid w:val="003258CB"/>
    <w:rsid w:val="00326C7E"/>
    <w:rsid w:val="0032749C"/>
    <w:rsid w:val="003274B3"/>
    <w:rsid w:val="003274ED"/>
    <w:rsid w:val="00327579"/>
    <w:rsid w:val="00327A05"/>
    <w:rsid w:val="00330020"/>
    <w:rsid w:val="0033228B"/>
    <w:rsid w:val="003322AA"/>
    <w:rsid w:val="00332B18"/>
    <w:rsid w:val="00332B49"/>
    <w:rsid w:val="003331C4"/>
    <w:rsid w:val="00333316"/>
    <w:rsid w:val="003339D0"/>
    <w:rsid w:val="00335773"/>
    <w:rsid w:val="00335824"/>
    <w:rsid w:val="00336311"/>
    <w:rsid w:val="00336633"/>
    <w:rsid w:val="00336B30"/>
    <w:rsid w:val="00336B34"/>
    <w:rsid w:val="003371B5"/>
    <w:rsid w:val="003375AD"/>
    <w:rsid w:val="003401D5"/>
    <w:rsid w:val="00340667"/>
    <w:rsid w:val="003408DB"/>
    <w:rsid w:val="00340B0F"/>
    <w:rsid w:val="00340DAF"/>
    <w:rsid w:val="00341B19"/>
    <w:rsid w:val="00341FC0"/>
    <w:rsid w:val="00342C91"/>
    <w:rsid w:val="00344A51"/>
    <w:rsid w:val="00344C2F"/>
    <w:rsid w:val="00346384"/>
    <w:rsid w:val="003464A5"/>
    <w:rsid w:val="0034669E"/>
    <w:rsid w:val="0034678D"/>
    <w:rsid w:val="00350CBA"/>
    <w:rsid w:val="0035325D"/>
    <w:rsid w:val="003532B0"/>
    <w:rsid w:val="00354D34"/>
    <w:rsid w:val="00354DCA"/>
    <w:rsid w:val="0035534B"/>
    <w:rsid w:val="00355553"/>
    <w:rsid w:val="003561B4"/>
    <w:rsid w:val="00356234"/>
    <w:rsid w:val="00356E71"/>
    <w:rsid w:val="00356F4B"/>
    <w:rsid w:val="00356FC1"/>
    <w:rsid w:val="0035736A"/>
    <w:rsid w:val="003576B2"/>
    <w:rsid w:val="00360079"/>
    <w:rsid w:val="0036021A"/>
    <w:rsid w:val="00360310"/>
    <w:rsid w:val="00360678"/>
    <w:rsid w:val="003619A6"/>
    <w:rsid w:val="00361D7F"/>
    <w:rsid w:val="00361E73"/>
    <w:rsid w:val="00362622"/>
    <w:rsid w:val="00363374"/>
    <w:rsid w:val="00363645"/>
    <w:rsid w:val="0036379F"/>
    <w:rsid w:val="00363837"/>
    <w:rsid w:val="00364531"/>
    <w:rsid w:val="0036569A"/>
    <w:rsid w:val="003658AC"/>
    <w:rsid w:val="00365D09"/>
    <w:rsid w:val="00366229"/>
    <w:rsid w:val="00366C3C"/>
    <w:rsid w:val="003670B3"/>
    <w:rsid w:val="00367530"/>
    <w:rsid w:val="003703A6"/>
    <w:rsid w:val="003706D7"/>
    <w:rsid w:val="00370AF2"/>
    <w:rsid w:val="00370C1F"/>
    <w:rsid w:val="0037154E"/>
    <w:rsid w:val="00372746"/>
    <w:rsid w:val="0037289F"/>
    <w:rsid w:val="003731EC"/>
    <w:rsid w:val="00373209"/>
    <w:rsid w:val="00373986"/>
    <w:rsid w:val="00373A26"/>
    <w:rsid w:val="00374D3B"/>
    <w:rsid w:val="003750F1"/>
    <w:rsid w:val="00375CC7"/>
    <w:rsid w:val="003760A1"/>
    <w:rsid w:val="003763E0"/>
    <w:rsid w:val="0037640D"/>
    <w:rsid w:val="003770FB"/>
    <w:rsid w:val="0037753B"/>
    <w:rsid w:val="00377576"/>
    <w:rsid w:val="00377725"/>
    <w:rsid w:val="00377F62"/>
    <w:rsid w:val="003803B3"/>
    <w:rsid w:val="003807AC"/>
    <w:rsid w:val="0038107E"/>
    <w:rsid w:val="003815DC"/>
    <w:rsid w:val="00381716"/>
    <w:rsid w:val="003819E8"/>
    <w:rsid w:val="003821A1"/>
    <w:rsid w:val="00382B20"/>
    <w:rsid w:val="003832AA"/>
    <w:rsid w:val="00383BEC"/>
    <w:rsid w:val="00384612"/>
    <w:rsid w:val="0038497F"/>
    <w:rsid w:val="003855DF"/>
    <w:rsid w:val="003856F0"/>
    <w:rsid w:val="00385773"/>
    <w:rsid w:val="00385807"/>
    <w:rsid w:val="003860BC"/>
    <w:rsid w:val="003867C2"/>
    <w:rsid w:val="00387A88"/>
    <w:rsid w:val="003900AB"/>
    <w:rsid w:val="00390D34"/>
    <w:rsid w:val="0039181F"/>
    <w:rsid w:val="00392421"/>
    <w:rsid w:val="00393483"/>
    <w:rsid w:val="003939DE"/>
    <w:rsid w:val="00393B55"/>
    <w:rsid w:val="00393E8B"/>
    <w:rsid w:val="00394F76"/>
    <w:rsid w:val="003953F1"/>
    <w:rsid w:val="003954ED"/>
    <w:rsid w:val="003958CD"/>
    <w:rsid w:val="00395A58"/>
    <w:rsid w:val="00395AA2"/>
    <w:rsid w:val="00396497"/>
    <w:rsid w:val="0039694A"/>
    <w:rsid w:val="00396EAA"/>
    <w:rsid w:val="003979D0"/>
    <w:rsid w:val="003A01A9"/>
    <w:rsid w:val="003A0506"/>
    <w:rsid w:val="003A0FAC"/>
    <w:rsid w:val="003A138A"/>
    <w:rsid w:val="003A14DA"/>
    <w:rsid w:val="003A1859"/>
    <w:rsid w:val="003A26BD"/>
    <w:rsid w:val="003A29B6"/>
    <w:rsid w:val="003A2B7A"/>
    <w:rsid w:val="003A2BDD"/>
    <w:rsid w:val="003A360A"/>
    <w:rsid w:val="003A3629"/>
    <w:rsid w:val="003A3B05"/>
    <w:rsid w:val="003A3EF9"/>
    <w:rsid w:val="003A4D24"/>
    <w:rsid w:val="003A5087"/>
    <w:rsid w:val="003A549F"/>
    <w:rsid w:val="003A5988"/>
    <w:rsid w:val="003A60AB"/>
    <w:rsid w:val="003A647C"/>
    <w:rsid w:val="003A6D58"/>
    <w:rsid w:val="003A7235"/>
    <w:rsid w:val="003A775F"/>
    <w:rsid w:val="003A78BC"/>
    <w:rsid w:val="003A7AA8"/>
    <w:rsid w:val="003A7EDF"/>
    <w:rsid w:val="003B01C6"/>
    <w:rsid w:val="003B095B"/>
    <w:rsid w:val="003B0AFD"/>
    <w:rsid w:val="003B1193"/>
    <w:rsid w:val="003B1539"/>
    <w:rsid w:val="003B19F0"/>
    <w:rsid w:val="003B1EDD"/>
    <w:rsid w:val="003B29B5"/>
    <w:rsid w:val="003B2EEA"/>
    <w:rsid w:val="003B3512"/>
    <w:rsid w:val="003B3AA6"/>
    <w:rsid w:val="003B3B1B"/>
    <w:rsid w:val="003B3E98"/>
    <w:rsid w:val="003B423A"/>
    <w:rsid w:val="003B453F"/>
    <w:rsid w:val="003B4830"/>
    <w:rsid w:val="003B5183"/>
    <w:rsid w:val="003B6268"/>
    <w:rsid w:val="003B6A4D"/>
    <w:rsid w:val="003B6AFA"/>
    <w:rsid w:val="003B717E"/>
    <w:rsid w:val="003B72A5"/>
    <w:rsid w:val="003B7352"/>
    <w:rsid w:val="003B7B33"/>
    <w:rsid w:val="003C0791"/>
    <w:rsid w:val="003C0BC2"/>
    <w:rsid w:val="003C124F"/>
    <w:rsid w:val="003C1FF9"/>
    <w:rsid w:val="003C2193"/>
    <w:rsid w:val="003C3252"/>
    <w:rsid w:val="003C3E79"/>
    <w:rsid w:val="003C4B51"/>
    <w:rsid w:val="003C5681"/>
    <w:rsid w:val="003C5D87"/>
    <w:rsid w:val="003C69F9"/>
    <w:rsid w:val="003C6F17"/>
    <w:rsid w:val="003C7769"/>
    <w:rsid w:val="003C7814"/>
    <w:rsid w:val="003D03EA"/>
    <w:rsid w:val="003D0751"/>
    <w:rsid w:val="003D0F27"/>
    <w:rsid w:val="003D0F64"/>
    <w:rsid w:val="003D10D0"/>
    <w:rsid w:val="003D1108"/>
    <w:rsid w:val="003D1D31"/>
    <w:rsid w:val="003D2310"/>
    <w:rsid w:val="003D2417"/>
    <w:rsid w:val="003D2481"/>
    <w:rsid w:val="003D30E8"/>
    <w:rsid w:val="003D35C2"/>
    <w:rsid w:val="003D38A0"/>
    <w:rsid w:val="003D3C08"/>
    <w:rsid w:val="003D40F7"/>
    <w:rsid w:val="003D4359"/>
    <w:rsid w:val="003D4862"/>
    <w:rsid w:val="003D4995"/>
    <w:rsid w:val="003D5287"/>
    <w:rsid w:val="003D587A"/>
    <w:rsid w:val="003D613F"/>
    <w:rsid w:val="003D619B"/>
    <w:rsid w:val="003D6B9C"/>
    <w:rsid w:val="003D6D70"/>
    <w:rsid w:val="003D6E14"/>
    <w:rsid w:val="003D731F"/>
    <w:rsid w:val="003D7BBF"/>
    <w:rsid w:val="003E0CE9"/>
    <w:rsid w:val="003E0F33"/>
    <w:rsid w:val="003E1FCD"/>
    <w:rsid w:val="003E2BC8"/>
    <w:rsid w:val="003E2FF4"/>
    <w:rsid w:val="003E35A3"/>
    <w:rsid w:val="003E3E2B"/>
    <w:rsid w:val="003E3F61"/>
    <w:rsid w:val="003E4E58"/>
    <w:rsid w:val="003E51D7"/>
    <w:rsid w:val="003E56B4"/>
    <w:rsid w:val="003E607D"/>
    <w:rsid w:val="003E7164"/>
    <w:rsid w:val="003F0337"/>
    <w:rsid w:val="003F0C99"/>
    <w:rsid w:val="003F12A4"/>
    <w:rsid w:val="003F1338"/>
    <w:rsid w:val="003F160D"/>
    <w:rsid w:val="003F22A4"/>
    <w:rsid w:val="003F301D"/>
    <w:rsid w:val="003F5187"/>
    <w:rsid w:val="003F5852"/>
    <w:rsid w:val="003F5A01"/>
    <w:rsid w:val="003F5C31"/>
    <w:rsid w:val="003F6A00"/>
    <w:rsid w:val="003F6DD5"/>
    <w:rsid w:val="003F6EBC"/>
    <w:rsid w:val="003F6F18"/>
    <w:rsid w:val="003F7537"/>
    <w:rsid w:val="003F7630"/>
    <w:rsid w:val="0040024D"/>
    <w:rsid w:val="0040033D"/>
    <w:rsid w:val="0040057E"/>
    <w:rsid w:val="0040078D"/>
    <w:rsid w:val="00400FA7"/>
    <w:rsid w:val="00401095"/>
    <w:rsid w:val="00401A7D"/>
    <w:rsid w:val="00401B9D"/>
    <w:rsid w:val="00401C5B"/>
    <w:rsid w:val="00401DEC"/>
    <w:rsid w:val="00401E41"/>
    <w:rsid w:val="00402338"/>
    <w:rsid w:val="0040271F"/>
    <w:rsid w:val="0040294F"/>
    <w:rsid w:val="00402E7A"/>
    <w:rsid w:val="004038F7"/>
    <w:rsid w:val="00404204"/>
    <w:rsid w:val="00404A62"/>
    <w:rsid w:val="00405C94"/>
    <w:rsid w:val="00405EAD"/>
    <w:rsid w:val="004063A5"/>
    <w:rsid w:val="0040656A"/>
    <w:rsid w:val="00406575"/>
    <w:rsid w:val="00406D09"/>
    <w:rsid w:val="004071E7"/>
    <w:rsid w:val="00407550"/>
    <w:rsid w:val="004076BD"/>
    <w:rsid w:val="00410749"/>
    <w:rsid w:val="00410C64"/>
    <w:rsid w:val="00410CF8"/>
    <w:rsid w:val="00410E88"/>
    <w:rsid w:val="00411442"/>
    <w:rsid w:val="0041158F"/>
    <w:rsid w:val="004122F7"/>
    <w:rsid w:val="0041232C"/>
    <w:rsid w:val="0041271A"/>
    <w:rsid w:val="004128D8"/>
    <w:rsid w:val="0041300B"/>
    <w:rsid w:val="00413028"/>
    <w:rsid w:val="004131BE"/>
    <w:rsid w:val="0041460C"/>
    <w:rsid w:val="00414661"/>
    <w:rsid w:val="0041485E"/>
    <w:rsid w:val="00414A27"/>
    <w:rsid w:val="00414CE7"/>
    <w:rsid w:val="00414D0E"/>
    <w:rsid w:val="00414DE6"/>
    <w:rsid w:val="00414F92"/>
    <w:rsid w:val="00415584"/>
    <w:rsid w:val="004159E5"/>
    <w:rsid w:val="00415C5D"/>
    <w:rsid w:val="004171EC"/>
    <w:rsid w:val="004179A2"/>
    <w:rsid w:val="00417AFD"/>
    <w:rsid w:val="0042019F"/>
    <w:rsid w:val="004211B3"/>
    <w:rsid w:val="00421F8A"/>
    <w:rsid w:val="004223DC"/>
    <w:rsid w:val="00422A3D"/>
    <w:rsid w:val="00422F8D"/>
    <w:rsid w:val="004230A6"/>
    <w:rsid w:val="0042390E"/>
    <w:rsid w:val="00423A26"/>
    <w:rsid w:val="00423A6F"/>
    <w:rsid w:val="00423B63"/>
    <w:rsid w:val="00423F44"/>
    <w:rsid w:val="00424767"/>
    <w:rsid w:val="004253D1"/>
    <w:rsid w:val="004256E3"/>
    <w:rsid w:val="00425991"/>
    <w:rsid w:val="0042626A"/>
    <w:rsid w:val="00426ABB"/>
    <w:rsid w:val="00426B74"/>
    <w:rsid w:val="00427823"/>
    <w:rsid w:val="00430168"/>
    <w:rsid w:val="00430201"/>
    <w:rsid w:val="004306BB"/>
    <w:rsid w:val="00430941"/>
    <w:rsid w:val="00430D16"/>
    <w:rsid w:val="00430D75"/>
    <w:rsid w:val="00430F08"/>
    <w:rsid w:val="0043120B"/>
    <w:rsid w:val="004312E6"/>
    <w:rsid w:val="00431B01"/>
    <w:rsid w:val="00431C7A"/>
    <w:rsid w:val="004320D1"/>
    <w:rsid w:val="00432F8B"/>
    <w:rsid w:val="00433183"/>
    <w:rsid w:val="00434749"/>
    <w:rsid w:val="0043487E"/>
    <w:rsid w:val="004348AA"/>
    <w:rsid w:val="00434A79"/>
    <w:rsid w:val="00435FEC"/>
    <w:rsid w:val="004361F7"/>
    <w:rsid w:val="0043685F"/>
    <w:rsid w:val="00436A70"/>
    <w:rsid w:val="00437429"/>
    <w:rsid w:val="004375FD"/>
    <w:rsid w:val="004405EE"/>
    <w:rsid w:val="004407D0"/>
    <w:rsid w:val="00441585"/>
    <w:rsid w:val="00441736"/>
    <w:rsid w:val="004419ED"/>
    <w:rsid w:val="00441B5F"/>
    <w:rsid w:val="00441FDB"/>
    <w:rsid w:val="004431B7"/>
    <w:rsid w:val="00443442"/>
    <w:rsid w:val="004438B3"/>
    <w:rsid w:val="004439B1"/>
    <w:rsid w:val="00443B39"/>
    <w:rsid w:val="00443DB3"/>
    <w:rsid w:val="00443FDC"/>
    <w:rsid w:val="0044460C"/>
    <w:rsid w:val="00444C80"/>
    <w:rsid w:val="00444F32"/>
    <w:rsid w:val="00445072"/>
    <w:rsid w:val="004456A1"/>
    <w:rsid w:val="00446BD1"/>
    <w:rsid w:val="00446EBD"/>
    <w:rsid w:val="00447902"/>
    <w:rsid w:val="00450329"/>
    <w:rsid w:val="0045099D"/>
    <w:rsid w:val="00450D7F"/>
    <w:rsid w:val="00450F0C"/>
    <w:rsid w:val="00451259"/>
    <w:rsid w:val="004512A9"/>
    <w:rsid w:val="0045161C"/>
    <w:rsid w:val="00451BFA"/>
    <w:rsid w:val="00452DF1"/>
    <w:rsid w:val="00452E5F"/>
    <w:rsid w:val="00452FE3"/>
    <w:rsid w:val="004530BC"/>
    <w:rsid w:val="0045392E"/>
    <w:rsid w:val="00453CCF"/>
    <w:rsid w:val="00454036"/>
    <w:rsid w:val="0045441A"/>
    <w:rsid w:val="00454773"/>
    <w:rsid w:val="00455171"/>
    <w:rsid w:val="00455310"/>
    <w:rsid w:val="0045563E"/>
    <w:rsid w:val="0045574B"/>
    <w:rsid w:val="00456050"/>
    <w:rsid w:val="004561E8"/>
    <w:rsid w:val="00456A7E"/>
    <w:rsid w:val="004572BD"/>
    <w:rsid w:val="004577FE"/>
    <w:rsid w:val="00457C0D"/>
    <w:rsid w:val="00460181"/>
    <w:rsid w:val="00460192"/>
    <w:rsid w:val="00461737"/>
    <w:rsid w:val="00461B94"/>
    <w:rsid w:val="00461CE9"/>
    <w:rsid w:val="00461E3B"/>
    <w:rsid w:val="004624D4"/>
    <w:rsid w:val="00462506"/>
    <w:rsid w:val="00463A7F"/>
    <w:rsid w:val="00463C5C"/>
    <w:rsid w:val="00463CF0"/>
    <w:rsid w:val="00464259"/>
    <w:rsid w:val="00464B04"/>
    <w:rsid w:val="00464F0A"/>
    <w:rsid w:val="004654EE"/>
    <w:rsid w:val="00465E97"/>
    <w:rsid w:val="00466341"/>
    <w:rsid w:val="004668FA"/>
    <w:rsid w:val="00466DEA"/>
    <w:rsid w:val="00467053"/>
    <w:rsid w:val="0046746F"/>
    <w:rsid w:val="00467C3B"/>
    <w:rsid w:val="00467E1B"/>
    <w:rsid w:val="004701A9"/>
    <w:rsid w:val="00470218"/>
    <w:rsid w:val="00471DB0"/>
    <w:rsid w:val="00472E49"/>
    <w:rsid w:val="004731DD"/>
    <w:rsid w:val="00473A2D"/>
    <w:rsid w:val="00473BF8"/>
    <w:rsid w:val="00474064"/>
    <w:rsid w:val="00474857"/>
    <w:rsid w:val="00474953"/>
    <w:rsid w:val="004749CF"/>
    <w:rsid w:val="004755EC"/>
    <w:rsid w:val="00475AF6"/>
    <w:rsid w:val="00475DC0"/>
    <w:rsid w:val="004763C3"/>
    <w:rsid w:val="0047654E"/>
    <w:rsid w:val="00477101"/>
    <w:rsid w:val="00477D8C"/>
    <w:rsid w:val="004800AF"/>
    <w:rsid w:val="0048012B"/>
    <w:rsid w:val="00480667"/>
    <w:rsid w:val="004807BE"/>
    <w:rsid w:val="0048134E"/>
    <w:rsid w:val="004815CE"/>
    <w:rsid w:val="00481608"/>
    <w:rsid w:val="00481A80"/>
    <w:rsid w:val="00481FFA"/>
    <w:rsid w:val="00482869"/>
    <w:rsid w:val="00482879"/>
    <w:rsid w:val="00482C3B"/>
    <w:rsid w:val="00482F7D"/>
    <w:rsid w:val="0048304F"/>
    <w:rsid w:val="00483478"/>
    <w:rsid w:val="00484257"/>
    <w:rsid w:val="00484850"/>
    <w:rsid w:val="00484ACB"/>
    <w:rsid w:val="00484B5A"/>
    <w:rsid w:val="00484B70"/>
    <w:rsid w:val="00484D95"/>
    <w:rsid w:val="0048531B"/>
    <w:rsid w:val="004859B6"/>
    <w:rsid w:val="00485A12"/>
    <w:rsid w:val="00485CB5"/>
    <w:rsid w:val="00485D86"/>
    <w:rsid w:val="00485E19"/>
    <w:rsid w:val="0048619E"/>
    <w:rsid w:val="00486E39"/>
    <w:rsid w:val="00486FB6"/>
    <w:rsid w:val="004870E7"/>
    <w:rsid w:val="00487893"/>
    <w:rsid w:val="00487989"/>
    <w:rsid w:val="00487BD2"/>
    <w:rsid w:val="00487DFC"/>
    <w:rsid w:val="00490136"/>
    <w:rsid w:val="00490782"/>
    <w:rsid w:val="00490866"/>
    <w:rsid w:val="00490C0D"/>
    <w:rsid w:val="00491B73"/>
    <w:rsid w:val="00492F2D"/>
    <w:rsid w:val="0049307A"/>
    <w:rsid w:val="004937D3"/>
    <w:rsid w:val="00494005"/>
    <w:rsid w:val="0049618D"/>
    <w:rsid w:val="00496242"/>
    <w:rsid w:val="00496327"/>
    <w:rsid w:val="00496435"/>
    <w:rsid w:val="004964FE"/>
    <w:rsid w:val="00496A7D"/>
    <w:rsid w:val="0049712D"/>
    <w:rsid w:val="004974FF"/>
    <w:rsid w:val="0049763A"/>
    <w:rsid w:val="004976FE"/>
    <w:rsid w:val="00497C51"/>
    <w:rsid w:val="00497DC5"/>
    <w:rsid w:val="004A05DE"/>
    <w:rsid w:val="004A13E1"/>
    <w:rsid w:val="004A1B60"/>
    <w:rsid w:val="004A26F0"/>
    <w:rsid w:val="004A2E83"/>
    <w:rsid w:val="004A2E9B"/>
    <w:rsid w:val="004A3722"/>
    <w:rsid w:val="004A45F8"/>
    <w:rsid w:val="004A4C9B"/>
    <w:rsid w:val="004A4FE2"/>
    <w:rsid w:val="004A5202"/>
    <w:rsid w:val="004A578D"/>
    <w:rsid w:val="004A58B8"/>
    <w:rsid w:val="004A5A30"/>
    <w:rsid w:val="004A5B32"/>
    <w:rsid w:val="004A6760"/>
    <w:rsid w:val="004A6A7C"/>
    <w:rsid w:val="004A70DC"/>
    <w:rsid w:val="004A716F"/>
    <w:rsid w:val="004A76DD"/>
    <w:rsid w:val="004A7AD0"/>
    <w:rsid w:val="004A7C76"/>
    <w:rsid w:val="004A7FD8"/>
    <w:rsid w:val="004B03FD"/>
    <w:rsid w:val="004B0A7E"/>
    <w:rsid w:val="004B1F9B"/>
    <w:rsid w:val="004B2957"/>
    <w:rsid w:val="004B2C24"/>
    <w:rsid w:val="004B32EA"/>
    <w:rsid w:val="004B353E"/>
    <w:rsid w:val="004B3CAB"/>
    <w:rsid w:val="004B5A52"/>
    <w:rsid w:val="004B5B8E"/>
    <w:rsid w:val="004B5D94"/>
    <w:rsid w:val="004B5DFC"/>
    <w:rsid w:val="004B66D5"/>
    <w:rsid w:val="004C0068"/>
    <w:rsid w:val="004C01C6"/>
    <w:rsid w:val="004C039D"/>
    <w:rsid w:val="004C03D2"/>
    <w:rsid w:val="004C0724"/>
    <w:rsid w:val="004C072B"/>
    <w:rsid w:val="004C0C64"/>
    <w:rsid w:val="004C0CE3"/>
    <w:rsid w:val="004C228B"/>
    <w:rsid w:val="004C2E99"/>
    <w:rsid w:val="004C394E"/>
    <w:rsid w:val="004C3D74"/>
    <w:rsid w:val="004C48FF"/>
    <w:rsid w:val="004C4D3B"/>
    <w:rsid w:val="004C4E69"/>
    <w:rsid w:val="004C50DA"/>
    <w:rsid w:val="004C5155"/>
    <w:rsid w:val="004C5384"/>
    <w:rsid w:val="004C53D5"/>
    <w:rsid w:val="004C6161"/>
    <w:rsid w:val="004C6751"/>
    <w:rsid w:val="004C6D86"/>
    <w:rsid w:val="004C72FB"/>
    <w:rsid w:val="004C7E7F"/>
    <w:rsid w:val="004D017F"/>
    <w:rsid w:val="004D08FF"/>
    <w:rsid w:val="004D14C9"/>
    <w:rsid w:val="004D1901"/>
    <w:rsid w:val="004D1C09"/>
    <w:rsid w:val="004D248E"/>
    <w:rsid w:val="004D3831"/>
    <w:rsid w:val="004D42A8"/>
    <w:rsid w:val="004D4B31"/>
    <w:rsid w:val="004D4F86"/>
    <w:rsid w:val="004D5357"/>
    <w:rsid w:val="004D53F4"/>
    <w:rsid w:val="004D5877"/>
    <w:rsid w:val="004D5890"/>
    <w:rsid w:val="004D5F2C"/>
    <w:rsid w:val="004D6451"/>
    <w:rsid w:val="004D6531"/>
    <w:rsid w:val="004D6998"/>
    <w:rsid w:val="004D6A09"/>
    <w:rsid w:val="004D7571"/>
    <w:rsid w:val="004D7604"/>
    <w:rsid w:val="004D79DC"/>
    <w:rsid w:val="004D7F13"/>
    <w:rsid w:val="004D7F64"/>
    <w:rsid w:val="004D7F97"/>
    <w:rsid w:val="004E00FA"/>
    <w:rsid w:val="004E013E"/>
    <w:rsid w:val="004E05D0"/>
    <w:rsid w:val="004E1424"/>
    <w:rsid w:val="004E15A4"/>
    <w:rsid w:val="004E15E3"/>
    <w:rsid w:val="004E167D"/>
    <w:rsid w:val="004E1BA1"/>
    <w:rsid w:val="004E30D2"/>
    <w:rsid w:val="004E315C"/>
    <w:rsid w:val="004E394D"/>
    <w:rsid w:val="004E3BB9"/>
    <w:rsid w:val="004E4082"/>
    <w:rsid w:val="004E48C6"/>
    <w:rsid w:val="004E4B90"/>
    <w:rsid w:val="004E5094"/>
    <w:rsid w:val="004E516D"/>
    <w:rsid w:val="004E56CF"/>
    <w:rsid w:val="004E7115"/>
    <w:rsid w:val="004F203A"/>
    <w:rsid w:val="004F2454"/>
    <w:rsid w:val="004F25AB"/>
    <w:rsid w:val="004F29C9"/>
    <w:rsid w:val="004F29ED"/>
    <w:rsid w:val="004F2CD0"/>
    <w:rsid w:val="004F3B4D"/>
    <w:rsid w:val="004F410D"/>
    <w:rsid w:val="004F4610"/>
    <w:rsid w:val="004F48DC"/>
    <w:rsid w:val="004F5B68"/>
    <w:rsid w:val="004F63BA"/>
    <w:rsid w:val="004F68C2"/>
    <w:rsid w:val="005009FC"/>
    <w:rsid w:val="00500A8D"/>
    <w:rsid w:val="0050104A"/>
    <w:rsid w:val="005010C5"/>
    <w:rsid w:val="005011E1"/>
    <w:rsid w:val="005035FF"/>
    <w:rsid w:val="00503632"/>
    <w:rsid w:val="0050364A"/>
    <w:rsid w:val="00503E22"/>
    <w:rsid w:val="0050416A"/>
    <w:rsid w:val="0050427E"/>
    <w:rsid w:val="0050486B"/>
    <w:rsid w:val="0050567E"/>
    <w:rsid w:val="0050579A"/>
    <w:rsid w:val="00506569"/>
    <w:rsid w:val="005065E8"/>
    <w:rsid w:val="00507474"/>
    <w:rsid w:val="00507C50"/>
    <w:rsid w:val="00510466"/>
    <w:rsid w:val="005108D7"/>
    <w:rsid w:val="00511375"/>
    <w:rsid w:val="00511551"/>
    <w:rsid w:val="005116F5"/>
    <w:rsid w:val="00511B81"/>
    <w:rsid w:val="0051218B"/>
    <w:rsid w:val="00513FBD"/>
    <w:rsid w:val="0051439B"/>
    <w:rsid w:val="0051486B"/>
    <w:rsid w:val="005149C6"/>
    <w:rsid w:val="005152C2"/>
    <w:rsid w:val="005152C6"/>
    <w:rsid w:val="0051555C"/>
    <w:rsid w:val="005156DD"/>
    <w:rsid w:val="00515943"/>
    <w:rsid w:val="00515F4D"/>
    <w:rsid w:val="00516153"/>
    <w:rsid w:val="005165B5"/>
    <w:rsid w:val="00517A44"/>
    <w:rsid w:val="00520325"/>
    <w:rsid w:val="00520A6B"/>
    <w:rsid w:val="005212DB"/>
    <w:rsid w:val="00521328"/>
    <w:rsid w:val="00521C6C"/>
    <w:rsid w:val="00521EB6"/>
    <w:rsid w:val="00522605"/>
    <w:rsid w:val="00522F86"/>
    <w:rsid w:val="0052355D"/>
    <w:rsid w:val="005238E1"/>
    <w:rsid w:val="005239FD"/>
    <w:rsid w:val="00523A48"/>
    <w:rsid w:val="00525024"/>
    <w:rsid w:val="00525327"/>
    <w:rsid w:val="005256CA"/>
    <w:rsid w:val="00525978"/>
    <w:rsid w:val="00526712"/>
    <w:rsid w:val="005268B0"/>
    <w:rsid w:val="00526DE2"/>
    <w:rsid w:val="00527D7F"/>
    <w:rsid w:val="00527E6B"/>
    <w:rsid w:val="00530886"/>
    <w:rsid w:val="00533163"/>
    <w:rsid w:val="00533735"/>
    <w:rsid w:val="005339CD"/>
    <w:rsid w:val="0053412C"/>
    <w:rsid w:val="00534152"/>
    <w:rsid w:val="005343EC"/>
    <w:rsid w:val="0053445C"/>
    <w:rsid w:val="00534C39"/>
    <w:rsid w:val="005350ED"/>
    <w:rsid w:val="00535FEB"/>
    <w:rsid w:val="00536168"/>
    <w:rsid w:val="00536DE5"/>
    <w:rsid w:val="00536E56"/>
    <w:rsid w:val="00540D9A"/>
    <w:rsid w:val="0054107F"/>
    <w:rsid w:val="005411AC"/>
    <w:rsid w:val="00541A85"/>
    <w:rsid w:val="00541D0B"/>
    <w:rsid w:val="005420EC"/>
    <w:rsid w:val="00542466"/>
    <w:rsid w:val="00542479"/>
    <w:rsid w:val="00542CF7"/>
    <w:rsid w:val="00543126"/>
    <w:rsid w:val="0054370C"/>
    <w:rsid w:val="005441F9"/>
    <w:rsid w:val="005444FA"/>
    <w:rsid w:val="005445BE"/>
    <w:rsid w:val="00544D6D"/>
    <w:rsid w:val="005456CB"/>
    <w:rsid w:val="005466E4"/>
    <w:rsid w:val="00547517"/>
    <w:rsid w:val="00547D7E"/>
    <w:rsid w:val="00547E2C"/>
    <w:rsid w:val="00550288"/>
    <w:rsid w:val="0055059F"/>
    <w:rsid w:val="005507E9"/>
    <w:rsid w:val="0055092C"/>
    <w:rsid w:val="00551B67"/>
    <w:rsid w:val="00551DCF"/>
    <w:rsid w:val="00551EB7"/>
    <w:rsid w:val="0055227E"/>
    <w:rsid w:val="00552360"/>
    <w:rsid w:val="005532AB"/>
    <w:rsid w:val="00553663"/>
    <w:rsid w:val="005538A2"/>
    <w:rsid w:val="00553B9F"/>
    <w:rsid w:val="00554381"/>
    <w:rsid w:val="00554888"/>
    <w:rsid w:val="00554AD3"/>
    <w:rsid w:val="00554AE8"/>
    <w:rsid w:val="00555141"/>
    <w:rsid w:val="00555BE8"/>
    <w:rsid w:val="0055707C"/>
    <w:rsid w:val="0055763B"/>
    <w:rsid w:val="00557663"/>
    <w:rsid w:val="00557876"/>
    <w:rsid w:val="00557CFE"/>
    <w:rsid w:val="00560345"/>
    <w:rsid w:val="00561020"/>
    <w:rsid w:val="00561474"/>
    <w:rsid w:val="00561AAB"/>
    <w:rsid w:val="00561B0D"/>
    <w:rsid w:val="005627E5"/>
    <w:rsid w:val="005629E9"/>
    <w:rsid w:val="00562A3D"/>
    <w:rsid w:val="00562C9F"/>
    <w:rsid w:val="00562F1F"/>
    <w:rsid w:val="00563057"/>
    <w:rsid w:val="005631DA"/>
    <w:rsid w:val="0056336D"/>
    <w:rsid w:val="0056415C"/>
    <w:rsid w:val="0056469B"/>
    <w:rsid w:val="00564D4D"/>
    <w:rsid w:val="0056504E"/>
    <w:rsid w:val="0056566C"/>
    <w:rsid w:val="00565BF6"/>
    <w:rsid w:val="00566164"/>
    <w:rsid w:val="0056617D"/>
    <w:rsid w:val="00566227"/>
    <w:rsid w:val="005664ED"/>
    <w:rsid w:val="005667B5"/>
    <w:rsid w:val="0056680B"/>
    <w:rsid w:val="00566E5D"/>
    <w:rsid w:val="005677E9"/>
    <w:rsid w:val="00567B5E"/>
    <w:rsid w:val="0057021A"/>
    <w:rsid w:val="00570762"/>
    <w:rsid w:val="00570808"/>
    <w:rsid w:val="00570A70"/>
    <w:rsid w:val="00570B1A"/>
    <w:rsid w:val="00570B67"/>
    <w:rsid w:val="00570E0E"/>
    <w:rsid w:val="0057175A"/>
    <w:rsid w:val="005718DC"/>
    <w:rsid w:val="00571D9D"/>
    <w:rsid w:val="00571DD3"/>
    <w:rsid w:val="0057248D"/>
    <w:rsid w:val="00572929"/>
    <w:rsid w:val="00572BCF"/>
    <w:rsid w:val="00572D8A"/>
    <w:rsid w:val="00572F04"/>
    <w:rsid w:val="0057353B"/>
    <w:rsid w:val="00574016"/>
    <w:rsid w:val="005741D3"/>
    <w:rsid w:val="0057462D"/>
    <w:rsid w:val="0057469F"/>
    <w:rsid w:val="005746B5"/>
    <w:rsid w:val="00574751"/>
    <w:rsid w:val="00574792"/>
    <w:rsid w:val="0057494A"/>
    <w:rsid w:val="00574BA4"/>
    <w:rsid w:val="00575ED3"/>
    <w:rsid w:val="00575F5F"/>
    <w:rsid w:val="00576010"/>
    <w:rsid w:val="00576202"/>
    <w:rsid w:val="0057652B"/>
    <w:rsid w:val="00576D64"/>
    <w:rsid w:val="00580031"/>
    <w:rsid w:val="0058084C"/>
    <w:rsid w:val="00581565"/>
    <w:rsid w:val="00581840"/>
    <w:rsid w:val="00583D51"/>
    <w:rsid w:val="00583F73"/>
    <w:rsid w:val="00584A23"/>
    <w:rsid w:val="00585908"/>
    <w:rsid w:val="00586F6D"/>
    <w:rsid w:val="005870A7"/>
    <w:rsid w:val="00587787"/>
    <w:rsid w:val="00587B1F"/>
    <w:rsid w:val="00591940"/>
    <w:rsid w:val="00591EEA"/>
    <w:rsid w:val="00591F0A"/>
    <w:rsid w:val="005920EE"/>
    <w:rsid w:val="0059270F"/>
    <w:rsid w:val="0059319E"/>
    <w:rsid w:val="005931AA"/>
    <w:rsid w:val="00594629"/>
    <w:rsid w:val="005949E6"/>
    <w:rsid w:val="00594A7E"/>
    <w:rsid w:val="00594CF3"/>
    <w:rsid w:val="00594DA7"/>
    <w:rsid w:val="00594F71"/>
    <w:rsid w:val="0059500D"/>
    <w:rsid w:val="0059519A"/>
    <w:rsid w:val="005951DC"/>
    <w:rsid w:val="005959FB"/>
    <w:rsid w:val="00596BD3"/>
    <w:rsid w:val="00597877"/>
    <w:rsid w:val="00597AFB"/>
    <w:rsid w:val="00597D09"/>
    <w:rsid w:val="005A1581"/>
    <w:rsid w:val="005A2201"/>
    <w:rsid w:val="005A28F5"/>
    <w:rsid w:val="005A2C8E"/>
    <w:rsid w:val="005A3271"/>
    <w:rsid w:val="005A343C"/>
    <w:rsid w:val="005A4045"/>
    <w:rsid w:val="005A5E3A"/>
    <w:rsid w:val="005A5FDF"/>
    <w:rsid w:val="005A61FD"/>
    <w:rsid w:val="005A6E4C"/>
    <w:rsid w:val="005A71E9"/>
    <w:rsid w:val="005A7AC2"/>
    <w:rsid w:val="005A7BC8"/>
    <w:rsid w:val="005A7D34"/>
    <w:rsid w:val="005A7EDA"/>
    <w:rsid w:val="005A7FCF"/>
    <w:rsid w:val="005B0146"/>
    <w:rsid w:val="005B076D"/>
    <w:rsid w:val="005B0CF2"/>
    <w:rsid w:val="005B25C2"/>
    <w:rsid w:val="005B2A07"/>
    <w:rsid w:val="005B2A9E"/>
    <w:rsid w:val="005B2B3F"/>
    <w:rsid w:val="005B2EC8"/>
    <w:rsid w:val="005B2EE2"/>
    <w:rsid w:val="005B30A2"/>
    <w:rsid w:val="005B37F7"/>
    <w:rsid w:val="005B3F74"/>
    <w:rsid w:val="005B3F76"/>
    <w:rsid w:val="005B4A39"/>
    <w:rsid w:val="005B5254"/>
    <w:rsid w:val="005B5644"/>
    <w:rsid w:val="005B5C57"/>
    <w:rsid w:val="005B6214"/>
    <w:rsid w:val="005B6A66"/>
    <w:rsid w:val="005B715C"/>
    <w:rsid w:val="005B729F"/>
    <w:rsid w:val="005B732B"/>
    <w:rsid w:val="005B7B2B"/>
    <w:rsid w:val="005C034C"/>
    <w:rsid w:val="005C0C9E"/>
    <w:rsid w:val="005C0FF3"/>
    <w:rsid w:val="005C1727"/>
    <w:rsid w:val="005C1A51"/>
    <w:rsid w:val="005C2806"/>
    <w:rsid w:val="005C2A5B"/>
    <w:rsid w:val="005C2C5A"/>
    <w:rsid w:val="005C337F"/>
    <w:rsid w:val="005C3C91"/>
    <w:rsid w:val="005C429A"/>
    <w:rsid w:val="005C44E2"/>
    <w:rsid w:val="005C584B"/>
    <w:rsid w:val="005C58F3"/>
    <w:rsid w:val="005C5CDB"/>
    <w:rsid w:val="005C5D43"/>
    <w:rsid w:val="005C5D9C"/>
    <w:rsid w:val="005C63DE"/>
    <w:rsid w:val="005C6459"/>
    <w:rsid w:val="005C7129"/>
    <w:rsid w:val="005C719E"/>
    <w:rsid w:val="005C7639"/>
    <w:rsid w:val="005D13D5"/>
    <w:rsid w:val="005D1546"/>
    <w:rsid w:val="005D18CC"/>
    <w:rsid w:val="005D1A15"/>
    <w:rsid w:val="005D3320"/>
    <w:rsid w:val="005D3A87"/>
    <w:rsid w:val="005D3D3B"/>
    <w:rsid w:val="005D440E"/>
    <w:rsid w:val="005D54FD"/>
    <w:rsid w:val="005D5E6A"/>
    <w:rsid w:val="005D6509"/>
    <w:rsid w:val="005D6A96"/>
    <w:rsid w:val="005D7095"/>
    <w:rsid w:val="005D7285"/>
    <w:rsid w:val="005D7F6D"/>
    <w:rsid w:val="005E0E89"/>
    <w:rsid w:val="005E1811"/>
    <w:rsid w:val="005E1A22"/>
    <w:rsid w:val="005E2237"/>
    <w:rsid w:val="005E224F"/>
    <w:rsid w:val="005E2AA1"/>
    <w:rsid w:val="005E2D96"/>
    <w:rsid w:val="005E2F2B"/>
    <w:rsid w:val="005E3269"/>
    <w:rsid w:val="005E37D7"/>
    <w:rsid w:val="005E3B68"/>
    <w:rsid w:val="005E3E00"/>
    <w:rsid w:val="005E4142"/>
    <w:rsid w:val="005E4A2D"/>
    <w:rsid w:val="005E4ACA"/>
    <w:rsid w:val="005E4D22"/>
    <w:rsid w:val="005E4E98"/>
    <w:rsid w:val="005E5034"/>
    <w:rsid w:val="005E5390"/>
    <w:rsid w:val="005E59D0"/>
    <w:rsid w:val="005E5B73"/>
    <w:rsid w:val="005E5CAE"/>
    <w:rsid w:val="005E616B"/>
    <w:rsid w:val="005E6257"/>
    <w:rsid w:val="005E6915"/>
    <w:rsid w:val="005E7250"/>
    <w:rsid w:val="005E7377"/>
    <w:rsid w:val="005E74C5"/>
    <w:rsid w:val="005E7ABB"/>
    <w:rsid w:val="005F040F"/>
    <w:rsid w:val="005F09CC"/>
    <w:rsid w:val="005F0D4D"/>
    <w:rsid w:val="005F0EE4"/>
    <w:rsid w:val="005F1F58"/>
    <w:rsid w:val="005F1F5B"/>
    <w:rsid w:val="005F253A"/>
    <w:rsid w:val="005F3651"/>
    <w:rsid w:val="005F3680"/>
    <w:rsid w:val="005F53CA"/>
    <w:rsid w:val="005F6435"/>
    <w:rsid w:val="005F657A"/>
    <w:rsid w:val="005F68CB"/>
    <w:rsid w:val="005F69F1"/>
    <w:rsid w:val="005F6F3B"/>
    <w:rsid w:val="005F7FD4"/>
    <w:rsid w:val="00600B14"/>
    <w:rsid w:val="00601394"/>
    <w:rsid w:val="00601739"/>
    <w:rsid w:val="00601975"/>
    <w:rsid w:val="006024EA"/>
    <w:rsid w:val="00602589"/>
    <w:rsid w:val="00602CCC"/>
    <w:rsid w:val="00602D72"/>
    <w:rsid w:val="00603AEB"/>
    <w:rsid w:val="00603D76"/>
    <w:rsid w:val="00603D89"/>
    <w:rsid w:val="00604B0E"/>
    <w:rsid w:val="00604F3E"/>
    <w:rsid w:val="006055B8"/>
    <w:rsid w:val="006059CA"/>
    <w:rsid w:val="00605A5A"/>
    <w:rsid w:val="00606297"/>
    <w:rsid w:val="00607202"/>
    <w:rsid w:val="00607CB8"/>
    <w:rsid w:val="00607CC9"/>
    <w:rsid w:val="00610C0E"/>
    <w:rsid w:val="00610D04"/>
    <w:rsid w:val="00610DEB"/>
    <w:rsid w:val="0061148A"/>
    <w:rsid w:val="006118F5"/>
    <w:rsid w:val="00611D79"/>
    <w:rsid w:val="00612269"/>
    <w:rsid w:val="006123EF"/>
    <w:rsid w:val="00612714"/>
    <w:rsid w:val="006129F7"/>
    <w:rsid w:val="00612F97"/>
    <w:rsid w:val="006146B4"/>
    <w:rsid w:val="006147AB"/>
    <w:rsid w:val="00615573"/>
    <w:rsid w:val="0061741F"/>
    <w:rsid w:val="00617433"/>
    <w:rsid w:val="006175B7"/>
    <w:rsid w:val="0062082D"/>
    <w:rsid w:val="006219FA"/>
    <w:rsid w:val="0062267A"/>
    <w:rsid w:val="00622DFC"/>
    <w:rsid w:val="0062340C"/>
    <w:rsid w:val="0062461B"/>
    <w:rsid w:val="00626412"/>
    <w:rsid w:val="00626CA7"/>
    <w:rsid w:val="006275B5"/>
    <w:rsid w:val="00627C58"/>
    <w:rsid w:val="00627CA2"/>
    <w:rsid w:val="00630881"/>
    <w:rsid w:val="006312F2"/>
    <w:rsid w:val="00631323"/>
    <w:rsid w:val="006315B8"/>
    <w:rsid w:val="00631CFB"/>
    <w:rsid w:val="0063227D"/>
    <w:rsid w:val="006327E1"/>
    <w:rsid w:val="00632DD1"/>
    <w:rsid w:val="00633492"/>
    <w:rsid w:val="00633873"/>
    <w:rsid w:val="00634106"/>
    <w:rsid w:val="006341A1"/>
    <w:rsid w:val="00634532"/>
    <w:rsid w:val="00635EEC"/>
    <w:rsid w:val="00637542"/>
    <w:rsid w:val="00637E6A"/>
    <w:rsid w:val="00637EAC"/>
    <w:rsid w:val="00640A28"/>
    <w:rsid w:val="00640B6A"/>
    <w:rsid w:val="00641963"/>
    <w:rsid w:val="00641CA2"/>
    <w:rsid w:val="00641D46"/>
    <w:rsid w:val="00642082"/>
    <w:rsid w:val="00642ADE"/>
    <w:rsid w:val="00642AE3"/>
    <w:rsid w:val="00642CF9"/>
    <w:rsid w:val="00642DB9"/>
    <w:rsid w:val="00643329"/>
    <w:rsid w:val="00644ADF"/>
    <w:rsid w:val="006452AE"/>
    <w:rsid w:val="006454D3"/>
    <w:rsid w:val="00646371"/>
    <w:rsid w:val="00646634"/>
    <w:rsid w:val="00646AB0"/>
    <w:rsid w:val="00646B71"/>
    <w:rsid w:val="00646F97"/>
    <w:rsid w:val="00647292"/>
    <w:rsid w:val="00647DBD"/>
    <w:rsid w:val="00647DDB"/>
    <w:rsid w:val="00647EAD"/>
    <w:rsid w:val="00650787"/>
    <w:rsid w:val="00650AD2"/>
    <w:rsid w:val="00651062"/>
    <w:rsid w:val="006515E1"/>
    <w:rsid w:val="0065202F"/>
    <w:rsid w:val="0065227D"/>
    <w:rsid w:val="00652DCC"/>
    <w:rsid w:val="00652EA2"/>
    <w:rsid w:val="00653576"/>
    <w:rsid w:val="00653978"/>
    <w:rsid w:val="00654FF4"/>
    <w:rsid w:val="00655608"/>
    <w:rsid w:val="006569AD"/>
    <w:rsid w:val="00656F38"/>
    <w:rsid w:val="006573D7"/>
    <w:rsid w:val="00660147"/>
    <w:rsid w:val="0066035F"/>
    <w:rsid w:val="006607B8"/>
    <w:rsid w:val="00660B05"/>
    <w:rsid w:val="006610A1"/>
    <w:rsid w:val="0066127D"/>
    <w:rsid w:val="006616C3"/>
    <w:rsid w:val="00662A3D"/>
    <w:rsid w:val="00662C02"/>
    <w:rsid w:val="00663BD8"/>
    <w:rsid w:val="00665A84"/>
    <w:rsid w:val="00666156"/>
    <w:rsid w:val="00666B02"/>
    <w:rsid w:val="006671E8"/>
    <w:rsid w:val="00667BA5"/>
    <w:rsid w:val="00670E03"/>
    <w:rsid w:val="006712A3"/>
    <w:rsid w:val="00671C89"/>
    <w:rsid w:val="00671E1D"/>
    <w:rsid w:val="00672219"/>
    <w:rsid w:val="00672409"/>
    <w:rsid w:val="00672662"/>
    <w:rsid w:val="00673F8E"/>
    <w:rsid w:val="006742FF"/>
    <w:rsid w:val="00674E3C"/>
    <w:rsid w:val="00675CB8"/>
    <w:rsid w:val="00675E72"/>
    <w:rsid w:val="00677260"/>
    <w:rsid w:val="00677264"/>
    <w:rsid w:val="00677540"/>
    <w:rsid w:val="006779A1"/>
    <w:rsid w:val="00677B28"/>
    <w:rsid w:val="00677E79"/>
    <w:rsid w:val="00677EFA"/>
    <w:rsid w:val="00680181"/>
    <w:rsid w:val="00680A01"/>
    <w:rsid w:val="00681D72"/>
    <w:rsid w:val="006820BF"/>
    <w:rsid w:val="006822E7"/>
    <w:rsid w:val="00682477"/>
    <w:rsid w:val="0068248E"/>
    <w:rsid w:val="00682A52"/>
    <w:rsid w:val="00683434"/>
    <w:rsid w:val="00683E8F"/>
    <w:rsid w:val="0068478E"/>
    <w:rsid w:val="006854D4"/>
    <w:rsid w:val="006856EA"/>
    <w:rsid w:val="00685952"/>
    <w:rsid w:val="00686062"/>
    <w:rsid w:val="006862C7"/>
    <w:rsid w:val="00686394"/>
    <w:rsid w:val="0068641D"/>
    <w:rsid w:val="006865A5"/>
    <w:rsid w:val="00686619"/>
    <w:rsid w:val="00686D29"/>
    <w:rsid w:val="006871F4"/>
    <w:rsid w:val="00690105"/>
    <w:rsid w:val="00690C2F"/>
    <w:rsid w:val="006919F7"/>
    <w:rsid w:val="00691BEA"/>
    <w:rsid w:val="00691EC2"/>
    <w:rsid w:val="006927F2"/>
    <w:rsid w:val="00692B8E"/>
    <w:rsid w:val="00692BFE"/>
    <w:rsid w:val="00692CDD"/>
    <w:rsid w:val="00692D6B"/>
    <w:rsid w:val="00692E45"/>
    <w:rsid w:val="0069356A"/>
    <w:rsid w:val="0069377C"/>
    <w:rsid w:val="00693957"/>
    <w:rsid w:val="00693F07"/>
    <w:rsid w:val="00693FCF"/>
    <w:rsid w:val="006944B6"/>
    <w:rsid w:val="006946E7"/>
    <w:rsid w:val="006948D6"/>
    <w:rsid w:val="00694A4D"/>
    <w:rsid w:val="00694E94"/>
    <w:rsid w:val="006951F4"/>
    <w:rsid w:val="00695633"/>
    <w:rsid w:val="00697654"/>
    <w:rsid w:val="00697B50"/>
    <w:rsid w:val="00697CE8"/>
    <w:rsid w:val="00697E30"/>
    <w:rsid w:val="006A12ED"/>
    <w:rsid w:val="006A162D"/>
    <w:rsid w:val="006A1B0B"/>
    <w:rsid w:val="006A23DC"/>
    <w:rsid w:val="006A266D"/>
    <w:rsid w:val="006A29EE"/>
    <w:rsid w:val="006A2E4E"/>
    <w:rsid w:val="006A3867"/>
    <w:rsid w:val="006A3971"/>
    <w:rsid w:val="006A3CFA"/>
    <w:rsid w:val="006A3CFB"/>
    <w:rsid w:val="006A4365"/>
    <w:rsid w:val="006A436D"/>
    <w:rsid w:val="006A4602"/>
    <w:rsid w:val="006A4B8A"/>
    <w:rsid w:val="006A503B"/>
    <w:rsid w:val="006A5DD0"/>
    <w:rsid w:val="006A5E64"/>
    <w:rsid w:val="006A5EBD"/>
    <w:rsid w:val="006A6094"/>
    <w:rsid w:val="006A6A84"/>
    <w:rsid w:val="006A7310"/>
    <w:rsid w:val="006A7688"/>
    <w:rsid w:val="006B033A"/>
    <w:rsid w:val="006B08D5"/>
    <w:rsid w:val="006B0D34"/>
    <w:rsid w:val="006B179A"/>
    <w:rsid w:val="006B1B18"/>
    <w:rsid w:val="006B2192"/>
    <w:rsid w:val="006B23AC"/>
    <w:rsid w:val="006B2713"/>
    <w:rsid w:val="006B286D"/>
    <w:rsid w:val="006B294E"/>
    <w:rsid w:val="006B34BA"/>
    <w:rsid w:val="006B38F3"/>
    <w:rsid w:val="006B3A42"/>
    <w:rsid w:val="006B483D"/>
    <w:rsid w:val="006B4880"/>
    <w:rsid w:val="006B5239"/>
    <w:rsid w:val="006B542B"/>
    <w:rsid w:val="006B586D"/>
    <w:rsid w:val="006B5D25"/>
    <w:rsid w:val="006B6516"/>
    <w:rsid w:val="006B692A"/>
    <w:rsid w:val="006C0677"/>
    <w:rsid w:val="006C0797"/>
    <w:rsid w:val="006C114F"/>
    <w:rsid w:val="006C12A1"/>
    <w:rsid w:val="006C15AE"/>
    <w:rsid w:val="006C18CB"/>
    <w:rsid w:val="006C19EE"/>
    <w:rsid w:val="006C26BB"/>
    <w:rsid w:val="006C334F"/>
    <w:rsid w:val="006C3658"/>
    <w:rsid w:val="006C36BC"/>
    <w:rsid w:val="006C3DF3"/>
    <w:rsid w:val="006C408F"/>
    <w:rsid w:val="006C43A9"/>
    <w:rsid w:val="006C460B"/>
    <w:rsid w:val="006C4BAD"/>
    <w:rsid w:val="006C4ED9"/>
    <w:rsid w:val="006C55D0"/>
    <w:rsid w:val="006C5843"/>
    <w:rsid w:val="006C60CA"/>
    <w:rsid w:val="006C6845"/>
    <w:rsid w:val="006C6F79"/>
    <w:rsid w:val="006C7A96"/>
    <w:rsid w:val="006C7E52"/>
    <w:rsid w:val="006D0040"/>
    <w:rsid w:val="006D03BA"/>
    <w:rsid w:val="006D0507"/>
    <w:rsid w:val="006D0C13"/>
    <w:rsid w:val="006D11B9"/>
    <w:rsid w:val="006D221A"/>
    <w:rsid w:val="006D2617"/>
    <w:rsid w:val="006D2694"/>
    <w:rsid w:val="006D2B14"/>
    <w:rsid w:val="006D2C91"/>
    <w:rsid w:val="006D3B65"/>
    <w:rsid w:val="006D3F03"/>
    <w:rsid w:val="006D5185"/>
    <w:rsid w:val="006D52F9"/>
    <w:rsid w:val="006D5331"/>
    <w:rsid w:val="006D5B86"/>
    <w:rsid w:val="006D5F28"/>
    <w:rsid w:val="006D6FA9"/>
    <w:rsid w:val="006D75BD"/>
    <w:rsid w:val="006E0468"/>
    <w:rsid w:val="006E0D2B"/>
    <w:rsid w:val="006E248F"/>
    <w:rsid w:val="006E24B4"/>
    <w:rsid w:val="006E256D"/>
    <w:rsid w:val="006E2716"/>
    <w:rsid w:val="006E38BB"/>
    <w:rsid w:val="006E3AC9"/>
    <w:rsid w:val="006E3B06"/>
    <w:rsid w:val="006E3FC3"/>
    <w:rsid w:val="006E43A3"/>
    <w:rsid w:val="006E5C5F"/>
    <w:rsid w:val="006E7598"/>
    <w:rsid w:val="006F056F"/>
    <w:rsid w:val="006F087C"/>
    <w:rsid w:val="006F08AD"/>
    <w:rsid w:val="006F0944"/>
    <w:rsid w:val="006F0E33"/>
    <w:rsid w:val="006F103F"/>
    <w:rsid w:val="006F15EE"/>
    <w:rsid w:val="006F1942"/>
    <w:rsid w:val="006F1A7C"/>
    <w:rsid w:val="006F1EFD"/>
    <w:rsid w:val="006F1FC5"/>
    <w:rsid w:val="006F2D5D"/>
    <w:rsid w:val="006F42B1"/>
    <w:rsid w:val="006F4389"/>
    <w:rsid w:val="006F4402"/>
    <w:rsid w:val="006F516F"/>
    <w:rsid w:val="006F51CD"/>
    <w:rsid w:val="006F55AA"/>
    <w:rsid w:val="006F5AC2"/>
    <w:rsid w:val="006F5DC9"/>
    <w:rsid w:val="006F63DD"/>
    <w:rsid w:val="006F66B0"/>
    <w:rsid w:val="006F6CF0"/>
    <w:rsid w:val="006F78E0"/>
    <w:rsid w:val="0070045B"/>
    <w:rsid w:val="007007AD"/>
    <w:rsid w:val="007015EB"/>
    <w:rsid w:val="007029EC"/>
    <w:rsid w:val="00702B8B"/>
    <w:rsid w:val="007038F8"/>
    <w:rsid w:val="0070444F"/>
    <w:rsid w:val="0070479D"/>
    <w:rsid w:val="00704A08"/>
    <w:rsid w:val="00704E37"/>
    <w:rsid w:val="0070539B"/>
    <w:rsid w:val="00705895"/>
    <w:rsid w:val="00705C8D"/>
    <w:rsid w:val="00705F89"/>
    <w:rsid w:val="00706B10"/>
    <w:rsid w:val="00706B6E"/>
    <w:rsid w:val="00707DE2"/>
    <w:rsid w:val="00710318"/>
    <w:rsid w:val="00710BC2"/>
    <w:rsid w:val="00711F5A"/>
    <w:rsid w:val="00712439"/>
    <w:rsid w:val="00712BB4"/>
    <w:rsid w:val="00712FF9"/>
    <w:rsid w:val="0071300D"/>
    <w:rsid w:val="0071325C"/>
    <w:rsid w:val="007137A0"/>
    <w:rsid w:val="00714343"/>
    <w:rsid w:val="007145EE"/>
    <w:rsid w:val="007149E5"/>
    <w:rsid w:val="00714E11"/>
    <w:rsid w:val="00715906"/>
    <w:rsid w:val="007167DF"/>
    <w:rsid w:val="00717368"/>
    <w:rsid w:val="007173E8"/>
    <w:rsid w:val="007174BD"/>
    <w:rsid w:val="007174CF"/>
    <w:rsid w:val="007176CF"/>
    <w:rsid w:val="0071776F"/>
    <w:rsid w:val="007179DA"/>
    <w:rsid w:val="00717D90"/>
    <w:rsid w:val="00717E50"/>
    <w:rsid w:val="007204AE"/>
    <w:rsid w:val="00720809"/>
    <w:rsid w:val="00720830"/>
    <w:rsid w:val="00721197"/>
    <w:rsid w:val="00721557"/>
    <w:rsid w:val="00722B8B"/>
    <w:rsid w:val="00722CF5"/>
    <w:rsid w:val="007235B0"/>
    <w:rsid w:val="00723920"/>
    <w:rsid w:val="00723F91"/>
    <w:rsid w:val="00724C49"/>
    <w:rsid w:val="00724D50"/>
    <w:rsid w:val="00726877"/>
    <w:rsid w:val="00726C81"/>
    <w:rsid w:val="00727130"/>
    <w:rsid w:val="00727523"/>
    <w:rsid w:val="00727748"/>
    <w:rsid w:val="00727CF1"/>
    <w:rsid w:val="00730995"/>
    <w:rsid w:val="00730C2B"/>
    <w:rsid w:val="007311C5"/>
    <w:rsid w:val="00732847"/>
    <w:rsid w:val="00732C4C"/>
    <w:rsid w:val="0073348A"/>
    <w:rsid w:val="007335AB"/>
    <w:rsid w:val="007336B5"/>
    <w:rsid w:val="00733862"/>
    <w:rsid w:val="00733E5D"/>
    <w:rsid w:val="00733F2B"/>
    <w:rsid w:val="007344EB"/>
    <w:rsid w:val="00734E8C"/>
    <w:rsid w:val="00735DA7"/>
    <w:rsid w:val="007366C9"/>
    <w:rsid w:val="00736771"/>
    <w:rsid w:val="00736F22"/>
    <w:rsid w:val="00736F8B"/>
    <w:rsid w:val="00737083"/>
    <w:rsid w:val="007401C6"/>
    <w:rsid w:val="00740A70"/>
    <w:rsid w:val="0074142A"/>
    <w:rsid w:val="007415F0"/>
    <w:rsid w:val="007418E9"/>
    <w:rsid w:val="00742830"/>
    <w:rsid w:val="00742EC4"/>
    <w:rsid w:val="00743384"/>
    <w:rsid w:val="00743603"/>
    <w:rsid w:val="00743C2A"/>
    <w:rsid w:val="007447B2"/>
    <w:rsid w:val="00744B4E"/>
    <w:rsid w:val="00745027"/>
    <w:rsid w:val="0074568B"/>
    <w:rsid w:val="007460AD"/>
    <w:rsid w:val="007466FB"/>
    <w:rsid w:val="00746AD0"/>
    <w:rsid w:val="00746FC0"/>
    <w:rsid w:val="00747991"/>
    <w:rsid w:val="00747AE7"/>
    <w:rsid w:val="007500D8"/>
    <w:rsid w:val="00750E4F"/>
    <w:rsid w:val="007512C6"/>
    <w:rsid w:val="00751335"/>
    <w:rsid w:val="00751630"/>
    <w:rsid w:val="00751F0F"/>
    <w:rsid w:val="00751F71"/>
    <w:rsid w:val="00752BBA"/>
    <w:rsid w:val="0075323A"/>
    <w:rsid w:val="007534AD"/>
    <w:rsid w:val="00753E30"/>
    <w:rsid w:val="007543BC"/>
    <w:rsid w:val="00754501"/>
    <w:rsid w:val="00754559"/>
    <w:rsid w:val="007568C4"/>
    <w:rsid w:val="00756D94"/>
    <w:rsid w:val="00756EC5"/>
    <w:rsid w:val="007571CC"/>
    <w:rsid w:val="00757D70"/>
    <w:rsid w:val="007602C1"/>
    <w:rsid w:val="007607A0"/>
    <w:rsid w:val="00761214"/>
    <w:rsid w:val="0076161F"/>
    <w:rsid w:val="00762789"/>
    <w:rsid w:val="007629B6"/>
    <w:rsid w:val="00762E5D"/>
    <w:rsid w:val="00763612"/>
    <w:rsid w:val="0076361E"/>
    <w:rsid w:val="00763E43"/>
    <w:rsid w:val="00763EDA"/>
    <w:rsid w:val="00765277"/>
    <w:rsid w:val="00765ECB"/>
    <w:rsid w:val="007662FD"/>
    <w:rsid w:val="00766331"/>
    <w:rsid w:val="00766BED"/>
    <w:rsid w:val="00766E4C"/>
    <w:rsid w:val="00766E9F"/>
    <w:rsid w:val="00767820"/>
    <w:rsid w:val="00767C79"/>
    <w:rsid w:val="00767EE9"/>
    <w:rsid w:val="00767F15"/>
    <w:rsid w:val="007708FE"/>
    <w:rsid w:val="00771094"/>
    <w:rsid w:val="0077133A"/>
    <w:rsid w:val="00771CC5"/>
    <w:rsid w:val="007720C0"/>
    <w:rsid w:val="00772167"/>
    <w:rsid w:val="0077251C"/>
    <w:rsid w:val="00772BB3"/>
    <w:rsid w:val="00773050"/>
    <w:rsid w:val="00773320"/>
    <w:rsid w:val="00773970"/>
    <w:rsid w:val="0077563F"/>
    <w:rsid w:val="007758B5"/>
    <w:rsid w:val="0077687B"/>
    <w:rsid w:val="00776982"/>
    <w:rsid w:val="00776A54"/>
    <w:rsid w:val="00777127"/>
    <w:rsid w:val="007773C5"/>
    <w:rsid w:val="00777FE7"/>
    <w:rsid w:val="0078008F"/>
    <w:rsid w:val="00780C8D"/>
    <w:rsid w:val="00780CD7"/>
    <w:rsid w:val="00781AE4"/>
    <w:rsid w:val="0078277F"/>
    <w:rsid w:val="00782976"/>
    <w:rsid w:val="0078297E"/>
    <w:rsid w:val="00782C5A"/>
    <w:rsid w:val="00783C19"/>
    <w:rsid w:val="00784566"/>
    <w:rsid w:val="007850C5"/>
    <w:rsid w:val="0078535D"/>
    <w:rsid w:val="00785792"/>
    <w:rsid w:val="00785F14"/>
    <w:rsid w:val="00785FC7"/>
    <w:rsid w:val="00786B70"/>
    <w:rsid w:val="00786C39"/>
    <w:rsid w:val="00786D7A"/>
    <w:rsid w:val="00786DFC"/>
    <w:rsid w:val="007871CF"/>
    <w:rsid w:val="007876CC"/>
    <w:rsid w:val="00787FFE"/>
    <w:rsid w:val="007900A9"/>
    <w:rsid w:val="007904A6"/>
    <w:rsid w:val="00790F80"/>
    <w:rsid w:val="00791715"/>
    <w:rsid w:val="00791C88"/>
    <w:rsid w:val="00791ED6"/>
    <w:rsid w:val="0079215F"/>
    <w:rsid w:val="00792BB6"/>
    <w:rsid w:val="00792F4C"/>
    <w:rsid w:val="00793649"/>
    <w:rsid w:val="00793FE1"/>
    <w:rsid w:val="007943A7"/>
    <w:rsid w:val="007945B5"/>
    <w:rsid w:val="00794BBA"/>
    <w:rsid w:val="00794DB8"/>
    <w:rsid w:val="00795449"/>
    <w:rsid w:val="007954FD"/>
    <w:rsid w:val="007957D3"/>
    <w:rsid w:val="007964B7"/>
    <w:rsid w:val="00796B03"/>
    <w:rsid w:val="007970FF"/>
    <w:rsid w:val="00797107"/>
    <w:rsid w:val="007973DD"/>
    <w:rsid w:val="00797F1B"/>
    <w:rsid w:val="007A0018"/>
    <w:rsid w:val="007A014E"/>
    <w:rsid w:val="007A0649"/>
    <w:rsid w:val="007A069B"/>
    <w:rsid w:val="007A11D5"/>
    <w:rsid w:val="007A144B"/>
    <w:rsid w:val="007A20A3"/>
    <w:rsid w:val="007A27E2"/>
    <w:rsid w:val="007A28C1"/>
    <w:rsid w:val="007A3022"/>
    <w:rsid w:val="007A3342"/>
    <w:rsid w:val="007A362F"/>
    <w:rsid w:val="007A40D4"/>
    <w:rsid w:val="007A44C4"/>
    <w:rsid w:val="007A44C7"/>
    <w:rsid w:val="007A47FD"/>
    <w:rsid w:val="007A55EC"/>
    <w:rsid w:val="007A5F2C"/>
    <w:rsid w:val="007A60E3"/>
    <w:rsid w:val="007A6650"/>
    <w:rsid w:val="007A6DC7"/>
    <w:rsid w:val="007A71F5"/>
    <w:rsid w:val="007A7A9E"/>
    <w:rsid w:val="007A7C33"/>
    <w:rsid w:val="007A7C70"/>
    <w:rsid w:val="007B07B6"/>
    <w:rsid w:val="007B0B0E"/>
    <w:rsid w:val="007B1BE0"/>
    <w:rsid w:val="007B1EC6"/>
    <w:rsid w:val="007B2A77"/>
    <w:rsid w:val="007B2E32"/>
    <w:rsid w:val="007B3162"/>
    <w:rsid w:val="007B36DE"/>
    <w:rsid w:val="007B3DFD"/>
    <w:rsid w:val="007B42DE"/>
    <w:rsid w:val="007B45A0"/>
    <w:rsid w:val="007B4D3D"/>
    <w:rsid w:val="007B570B"/>
    <w:rsid w:val="007B573D"/>
    <w:rsid w:val="007B59B6"/>
    <w:rsid w:val="007B6424"/>
    <w:rsid w:val="007B6CD1"/>
    <w:rsid w:val="007B6E38"/>
    <w:rsid w:val="007B7725"/>
    <w:rsid w:val="007C086A"/>
    <w:rsid w:val="007C0A02"/>
    <w:rsid w:val="007C1162"/>
    <w:rsid w:val="007C1A1F"/>
    <w:rsid w:val="007C1F0A"/>
    <w:rsid w:val="007C2E6B"/>
    <w:rsid w:val="007C3432"/>
    <w:rsid w:val="007C3A34"/>
    <w:rsid w:val="007C3A92"/>
    <w:rsid w:val="007C3F89"/>
    <w:rsid w:val="007C4BED"/>
    <w:rsid w:val="007C509C"/>
    <w:rsid w:val="007C51C8"/>
    <w:rsid w:val="007C51D9"/>
    <w:rsid w:val="007C5279"/>
    <w:rsid w:val="007C5358"/>
    <w:rsid w:val="007C53E8"/>
    <w:rsid w:val="007C5BB9"/>
    <w:rsid w:val="007C5CFB"/>
    <w:rsid w:val="007C614E"/>
    <w:rsid w:val="007C6CD0"/>
    <w:rsid w:val="007C71A7"/>
    <w:rsid w:val="007C7266"/>
    <w:rsid w:val="007C73A2"/>
    <w:rsid w:val="007C784D"/>
    <w:rsid w:val="007C7A07"/>
    <w:rsid w:val="007C7BF8"/>
    <w:rsid w:val="007C7C56"/>
    <w:rsid w:val="007D01EA"/>
    <w:rsid w:val="007D060B"/>
    <w:rsid w:val="007D088E"/>
    <w:rsid w:val="007D0A1E"/>
    <w:rsid w:val="007D0A5A"/>
    <w:rsid w:val="007D0CF8"/>
    <w:rsid w:val="007D0E1B"/>
    <w:rsid w:val="007D1BCF"/>
    <w:rsid w:val="007D24E9"/>
    <w:rsid w:val="007D27B1"/>
    <w:rsid w:val="007D2BD4"/>
    <w:rsid w:val="007D2C89"/>
    <w:rsid w:val="007D3072"/>
    <w:rsid w:val="007D3299"/>
    <w:rsid w:val="007D3DDF"/>
    <w:rsid w:val="007D42A4"/>
    <w:rsid w:val="007D477B"/>
    <w:rsid w:val="007D48EE"/>
    <w:rsid w:val="007D49B5"/>
    <w:rsid w:val="007D4C71"/>
    <w:rsid w:val="007D4D17"/>
    <w:rsid w:val="007D5029"/>
    <w:rsid w:val="007D50DE"/>
    <w:rsid w:val="007D537C"/>
    <w:rsid w:val="007D5839"/>
    <w:rsid w:val="007D58B7"/>
    <w:rsid w:val="007D5E37"/>
    <w:rsid w:val="007D663F"/>
    <w:rsid w:val="007E0D88"/>
    <w:rsid w:val="007E10BE"/>
    <w:rsid w:val="007E1AA8"/>
    <w:rsid w:val="007E1F52"/>
    <w:rsid w:val="007E27E4"/>
    <w:rsid w:val="007E2E2C"/>
    <w:rsid w:val="007E2F7F"/>
    <w:rsid w:val="007E2FDC"/>
    <w:rsid w:val="007E30AD"/>
    <w:rsid w:val="007E3B5D"/>
    <w:rsid w:val="007E3FB8"/>
    <w:rsid w:val="007E41D5"/>
    <w:rsid w:val="007E4ABE"/>
    <w:rsid w:val="007E4AE3"/>
    <w:rsid w:val="007E54DE"/>
    <w:rsid w:val="007E5E1E"/>
    <w:rsid w:val="007E695D"/>
    <w:rsid w:val="007E6A5B"/>
    <w:rsid w:val="007E7D50"/>
    <w:rsid w:val="007E7FF4"/>
    <w:rsid w:val="007F0090"/>
    <w:rsid w:val="007F0536"/>
    <w:rsid w:val="007F4586"/>
    <w:rsid w:val="007F4925"/>
    <w:rsid w:val="007F4C3A"/>
    <w:rsid w:val="007F5B47"/>
    <w:rsid w:val="007F69C5"/>
    <w:rsid w:val="008000A8"/>
    <w:rsid w:val="0080066D"/>
    <w:rsid w:val="00800FD4"/>
    <w:rsid w:val="00801374"/>
    <w:rsid w:val="00801800"/>
    <w:rsid w:val="00801BB3"/>
    <w:rsid w:val="00801CA8"/>
    <w:rsid w:val="00802331"/>
    <w:rsid w:val="00802AFC"/>
    <w:rsid w:val="00802D5B"/>
    <w:rsid w:val="00803021"/>
    <w:rsid w:val="0080359E"/>
    <w:rsid w:val="0080361F"/>
    <w:rsid w:val="00803D54"/>
    <w:rsid w:val="00803E61"/>
    <w:rsid w:val="008049C2"/>
    <w:rsid w:val="00804E43"/>
    <w:rsid w:val="00804F22"/>
    <w:rsid w:val="00805297"/>
    <w:rsid w:val="00805F5F"/>
    <w:rsid w:val="00806121"/>
    <w:rsid w:val="00806A1F"/>
    <w:rsid w:val="008070C3"/>
    <w:rsid w:val="00807113"/>
    <w:rsid w:val="008100CB"/>
    <w:rsid w:val="0081093A"/>
    <w:rsid w:val="00810FBA"/>
    <w:rsid w:val="008111CC"/>
    <w:rsid w:val="00811A09"/>
    <w:rsid w:val="008121F1"/>
    <w:rsid w:val="00812EED"/>
    <w:rsid w:val="00812F30"/>
    <w:rsid w:val="008146A9"/>
    <w:rsid w:val="008146B6"/>
    <w:rsid w:val="008148FC"/>
    <w:rsid w:val="00814955"/>
    <w:rsid w:val="00814C9F"/>
    <w:rsid w:val="00814E98"/>
    <w:rsid w:val="008153FE"/>
    <w:rsid w:val="0081547A"/>
    <w:rsid w:val="0081558B"/>
    <w:rsid w:val="00815B2D"/>
    <w:rsid w:val="00815BA1"/>
    <w:rsid w:val="00816024"/>
    <w:rsid w:val="00816566"/>
    <w:rsid w:val="008166E2"/>
    <w:rsid w:val="0081716F"/>
    <w:rsid w:val="0081794D"/>
    <w:rsid w:val="00817D13"/>
    <w:rsid w:val="0082010D"/>
    <w:rsid w:val="00820205"/>
    <w:rsid w:val="0082056D"/>
    <w:rsid w:val="00820705"/>
    <w:rsid w:val="0082092A"/>
    <w:rsid w:val="008209E7"/>
    <w:rsid w:val="00820F69"/>
    <w:rsid w:val="0082135A"/>
    <w:rsid w:val="008222EB"/>
    <w:rsid w:val="008224F1"/>
    <w:rsid w:val="008226A0"/>
    <w:rsid w:val="00822E87"/>
    <w:rsid w:val="00823011"/>
    <w:rsid w:val="00823170"/>
    <w:rsid w:val="00823CB4"/>
    <w:rsid w:val="00823DF6"/>
    <w:rsid w:val="00824452"/>
    <w:rsid w:val="00824ABF"/>
    <w:rsid w:val="00824F8B"/>
    <w:rsid w:val="00825079"/>
    <w:rsid w:val="00825123"/>
    <w:rsid w:val="0082522E"/>
    <w:rsid w:val="0082538D"/>
    <w:rsid w:val="00825AD2"/>
    <w:rsid w:val="00825D81"/>
    <w:rsid w:val="00825F5D"/>
    <w:rsid w:val="00825F6B"/>
    <w:rsid w:val="008260FA"/>
    <w:rsid w:val="00826D3A"/>
    <w:rsid w:val="008276B0"/>
    <w:rsid w:val="008277E3"/>
    <w:rsid w:val="008278BA"/>
    <w:rsid w:val="008301A5"/>
    <w:rsid w:val="00830BB6"/>
    <w:rsid w:val="00830C0A"/>
    <w:rsid w:val="0083107E"/>
    <w:rsid w:val="00831139"/>
    <w:rsid w:val="00832119"/>
    <w:rsid w:val="00833412"/>
    <w:rsid w:val="0083358C"/>
    <w:rsid w:val="00833B23"/>
    <w:rsid w:val="008348AE"/>
    <w:rsid w:val="00834EEE"/>
    <w:rsid w:val="00834F5A"/>
    <w:rsid w:val="00835806"/>
    <w:rsid w:val="00835CF9"/>
    <w:rsid w:val="008364CA"/>
    <w:rsid w:val="00836583"/>
    <w:rsid w:val="008365C2"/>
    <w:rsid w:val="008365D1"/>
    <w:rsid w:val="00836709"/>
    <w:rsid w:val="008370A0"/>
    <w:rsid w:val="00837894"/>
    <w:rsid w:val="008378E2"/>
    <w:rsid w:val="00837B2A"/>
    <w:rsid w:val="00837DB5"/>
    <w:rsid w:val="00837E1F"/>
    <w:rsid w:val="00840486"/>
    <w:rsid w:val="00840FD8"/>
    <w:rsid w:val="0084142C"/>
    <w:rsid w:val="008414AA"/>
    <w:rsid w:val="00841A98"/>
    <w:rsid w:val="00841ACC"/>
    <w:rsid w:val="008423C0"/>
    <w:rsid w:val="00842D33"/>
    <w:rsid w:val="0084383C"/>
    <w:rsid w:val="00843C2D"/>
    <w:rsid w:val="008446FF"/>
    <w:rsid w:val="0084555B"/>
    <w:rsid w:val="00845B97"/>
    <w:rsid w:val="00845ECF"/>
    <w:rsid w:val="00845F5F"/>
    <w:rsid w:val="0084668F"/>
    <w:rsid w:val="008467FA"/>
    <w:rsid w:val="00847229"/>
    <w:rsid w:val="008509CC"/>
    <w:rsid w:val="008509F1"/>
    <w:rsid w:val="00850E6D"/>
    <w:rsid w:val="00851435"/>
    <w:rsid w:val="008516F7"/>
    <w:rsid w:val="00851B29"/>
    <w:rsid w:val="00852729"/>
    <w:rsid w:val="00852967"/>
    <w:rsid w:val="008529D9"/>
    <w:rsid w:val="008535C7"/>
    <w:rsid w:val="00853814"/>
    <w:rsid w:val="00856563"/>
    <w:rsid w:val="00857049"/>
    <w:rsid w:val="008601B9"/>
    <w:rsid w:val="0086029E"/>
    <w:rsid w:val="00860F12"/>
    <w:rsid w:val="008610C6"/>
    <w:rsid w:val="00861377"/>
    <w:rsid w:val="008616A5"/>
    <w:rsid w:val="0086176D"/>
    <w:rsid w:val="008625EF"/>
    <w:rsid w:val="00862FF8"/>
    <w:rsid w:val="00863B2F"/>
    <w:rsid w:val="008643C0"/>
    <w:rsid w:val="00864452"/>
    <w:rsid w:val="0086515B"/>
    <w:rsid w:val="00866768"/>
    <w:rsid w:val="00866B4E"/>
    <w:rsid w:val="00866D4A"/>
    <w:rsid w:val="008671A6"/>
    <w:rsid w:val="008673AC"/>
    <w:rsid w:val="00867587"/>
    <w:rsid w:val="00867BF9"/>
    <w:rsid w:val="008701C3"/>
    <w:rsid w:val="0087048C"/>
    <w:rsid w:val="008717AA"/>
    <w:rsid w:val="0087370D"/>
    <w:rsid w:val="00873BC7"/>
    <w:rsid w:val="00873CAB"/>
    <w:rsid w:val="00873D18"/>
    <w:rsid w:val="00873D5F"/>
    <w:rsid w:val="0087457A"/>
    <w:rsid w:val="00874AA4"/>
    <w:rsid w:val="00874C25"/>
    <w:rsid w:val="0087502B"/>
    <w:rsid w:val="008750D4"/>
    <w:rsid w:val="0087593C"/>
    <w:rsid w:val="00876838"/>
    <w:rsid w:val="00876BC5"/>
    <w:rsid w:val="00876EF8"/>
    <w:rsid w:val="008777AA"/>
    <w:rsid w:val="00877AAE"/>
    <w:rsid w:val="0088077B"/>
    <w:rsid w:val="008809C4"/>
    <w:rsid w:val="008813A1"/>
    <w:rsid w:val="00881C80"/>
    <w:rsid w:val="00881C8B"/>
    <w:rsid w:val="00881E9C"/>
    <w:rsid w:val="00883B21"/>
    <w:rsid w:val="00883BD0"/>
    <w:rsid w:val="00884E6D"/>
    <w:rsid w:val="0088520C"/>
    <w:rsid w:val="00885673"/>
    <w:rsid w:val="00885E61"/>
    <w:rsid w:val="00886E24"/>
    <w:rsid w:val="008876DF"/>
    <w:rsid w:val="008905E8"/>
    <w:rsid w:val="0089072A"/>
    <w:rsid w:val="008908F3"/>
    <w:rsid w:val="00890F7E"/>
    <w:rsid w:val="008928EE"/>
    <w:rsid w:val="00892A99"/>
    <w:rsid w:val="00892F52"/>
    <w:rsid w:val="00893A75"/>
    <w:rsid w:val="008946F4"/>
    <w:rsid w:val="00894C50"/>
    <w:rsid w:val="00894F35"/>
    <w:rsid w:val="0089547F"/>
    <w:rsid w:val="00895605"/>
    <w:rsid w:val="00895754"/>
    <w:rsid w:val="0089578A"/>
    <w:rsid w:val="00895C10"/>
    <w:rsid w:val="00895CC5"/>
    <w:rsid w:val="00896E41"/>
    <w:rsid w:val="00896F5F"/>
    <w:rsid w:val="00897604"/>
    <w:rsid w:val="0089767E"/>
    <w:rsid w:val="008A0D87"/>
    <w:rsid w:val="008A1C05"/>
    <w:rsid w:val="008A2326"/>
    <w:rsid w:val="008A236E"/>
    <w:rsid w:val="008A2861"/>
    <w:rsid w:val="008A2CBD"/>
    <w:rsid w:val="008A306A"/>
    <w:rsid w:val="008A3453"/>
    <w:rsid w:val="008A39CE"/>
    <w:rsid w:val="008A3A7E"/>
    <w:rsid w:val="008A3B1D"/>
    <w:rsid w:val="008A4175"/>
    <w:rsid w:val="008A439E"/>
    <w:rsid w:val="008A49DA"/>
    <w:rsid w:val="008A4B60"/>
    <w:rsid w:val="008A5CE8"/>
    <w:rsid w:val="008A6133"/>
    <w:rsid w:val="008A6528"/>
    <w:rsid w:val="008A6924"/>
    <w:rsid w:val="008A695A"/>
    <w:rsid w:val="008A71B0"/>
    <w:rsid w:val="008A728C"/>
    <w:rsid w:val="008A7446"/>
    <w:rsid w:val="008B06BE"/>
    <w:rsid w:val="008B0EA3"/>
    <w:rsid w:val="008B1247"/>
    <w:rsid w:val="008B2208"/>
    <w:rsid w:val="008B263B"/>
    <w:rsid w:val="008B3233"/>
    <w:rsid w:val="008B4024"/>
    <w:rsid w:val="008B4604"/>
    <w:rsid w:val="008B567A"/>
    <w:rsid w:val="008B59EF"/>
    <w:rsid w:val="008B6846"/>
    <w:rsid w:val="008B6E09"/>
    <w:rsid w:val="008B6FFB"/>
    <w:rsid w:val="008B74B1"/>
    <w:rsid w:val="008B7991"/>
    <w:rsid w:val="008C0D97"/>
    <w:rsid w:val="008C1757"/>
    <w:rsid w:val="008C277B"/>
    <w:rsid w:val="008C2C12"/>
    <w:rsid w:val="008C3133"/>
    <w:rsid w:val="008C3730"/>
    <w:rsid w:val="008C3977"/>
    <w:rsid w:val="008C39FE"/>
    <w:rsid w:val="008C3E74"/>
    <w:rsid w:val="008C44A9"/>
    <w:rsid w:val="008C4F0A"/>
    <w:rsid w:val="008C506F"/>
    <w:rsid w:val="008C5C5D"/>
    <w:rsid w:val="008C5EF7"/>
    <w:rsid w:val="008C6176"/>
    <w:rsid w:val="008C6CAB"/>
    <w:rsid w:val="008C720A"/>
    <w:rsid w:val="008C7362"/>
    <w:rsid w:val="008C78A0"/>
    <w:rsid w:val="008C7B58"/>
    <w:rsid w:val="008D045B"/>
    <w:rsid w:val="008D0575"/>
    <w:rsid w:val="008D0C1E"/>
    <w:rsid w:val="008D0F3B"/>
    <w:rsid w:val="008D0FE3"/>
    <w:rsid w:val="008D12F6"/>
    <w:rsid w:val="008D1835"/>
    <w:rsid w:val="008D1C6A"/>
    <w:rsid w:val="008D2861"/>
    <w:rsid w:val="008D2E0F"/>
    <w:rsid w:val="008D34CF"/>
    <w:rsid w:val="008D36B3"/>
    <w:rsid w:val="008D42BB"/>
    <w:rsid w:val="008D4555"/>
    <w:rsid w:val="008D471C"/>
    <w:rsid w:val="008D4BE7"/>
    <w:rsid w:val="008D4D1D"/>
    <w:rsid w:val="008D5770"/>
    <w:rsid w:val="008D6933"/>
    <w:rsid w:val="008D6AF9"/>
    <w:rsid w:val="008D7008"/>
    <w:rsid w:val="008D7B70"/>
    <w:rsid w:val="008D7F63"/>
    <w:rsid w:val="008E043C"/>
    <w:rsid w:val="008E08B5"/>
    <w:rsid w:val="008E1659"/>
    <w:rsid w:val="008E19FE"/>
    <w:rsid w:val="008E1D04"/>
    <w:rsid w:val="008E2B5B"/>
    <w:rsid w:val="008E2B8E"/>
    <w:rsid w:val="008E3607"/>
    <w:rsid w:val="008E3FB6"/>
    <w:rsid w:val="008E49D6"/>
    <w:rsid w:val="008E4DAB"/>
    <w:rsid w:val="008E54DC"/>
    <w:rsid w:val="008E5E6C"/>
    <w:rsid w:val="008E6A74"/>
    <w:rsid w:val="008E7E8F"/>
    <w:rsid w:val="008F01FC"/>
    <w:rsid w:val="008F0525"/>
    <w:rsid w:val="008F07C9"/>
    <w:rsid w:val="008F0811"/>
    <w:rsid w:val="008F0876"/>
    <w:rsid w:val="008F0B16"/>
    <w:rsid w:val="008F0C09"/>
    <w:rsid w:val="008F11B5"/>
    <w:rsid w:val="008F133F"/>
    <w:rsid w:val="008F1532"/>
    <w:rsid w:val="008F16BD"/>
    <w:rsid w:val="008F170D"/>
    <w:rsid w:val="008F1822"/>
    <w:rsid w:val="008F1CF7"/>
    <w:rsid w:val="008F1F5F"/>
    <w:rsid w:val="008F2F5C"/>
    <w:rsid w:val="008F3E03"/>
    <w:rsid w:val="008F4489"/>
    <w:rsid w:val="008F4BD8"/>
    <w:rsid w:val="008F5AF8"/>
    <w:rsid w:val="008F5F59"/>
    <w:rsid w:val="008F73A1"/>
    <w:rsid w:val="008F7791"/>
    <w:rsid w:val="008F7D44"/>
    <w:rsid w:val="009004F7"/>
    <w:rsid w:val="009008E3"/>
    <w:rsid w:val="009009A0"/>
    <w:rsid w:val="00900D32"/>
    <w:rsid w:val="00901FF0"/>
    <w:rsid w:val="00902727"/>
    <w:rsid w:val="00902E4E"/>
    <w:rsid w:val="00903F14"/>
    <w:rsid w:val="00904083"/>
    <w:rsid w:val="00905D13"/>
    <w:rsid w:val="00906A47"/>
    <w:rsid w:val="00907B98"/>
    <w:rsid w:val="0091015C"/>
    <w:rsid w:val="0091017B"/>
    <w:rsid w:val="009104A6"/>
    <w:rsid w:val="0091053D"/>
    <w:rsid w:val="00910F75"/>
    <w:rsid w:val="00911603"/>
    <w:rsid w:val="009127D8"/>
    <w:rsid w:val="00912B47"/>
    <w:rsid w:val="00912D26"/>
    <w:rsid w:val="009135EF"/>
    <w:rsid w:val="0091362C"/>
    <w:rsid w:val="00913A15"/>
    <w:rsid w:val="00913AAB"/>
    <w:rsid w:val="009152E3"/>
    <w:rsid w:val="0091532E"/>
    <w:rsid w:val="00916096"/>
    <w:rsid w:val="00916C0D"/>
    <w:rsid w:val="00917346"/>
    <w:rsid w:val="00917425"/>
    <w:rsid w:val="009175A8"/>
    <w:rsid w:val="00917683"/>
    <w:rsid w:val="00921111"/>
    <w:rsid w:val="009217A1"/>
    <w:rsid w:val="00921B15"/>
    <w:rsid w:val="00922120"/>
    <w:rsid w:val="00922397"/>
    <w:rsid w:val="009224C6"/>
    <w:rsid w:val="0092273C"/>
    <w:rsid w:val="009235C5"/>
    <w:rsid w:val="009238DB"/>
    <w:rsid w:val="00923D45"/>
    <w:rsid w:val="009241EA"/>
    <w:rsid w:val="009249CE"/>
    <w:rsid w:val="00924FFC"/>
    <w:rsid w:val="00925E55"/>
    <w:rsid w:val="00926003"/>
    <w:rsid w:val="009262E5"/>
    <w:rsid w:val="00926A64"/>
    <w:rsid w:val="00926B34"/>
    <w:rsid w:val="00926B3B"/>
    <w:rsid w:val="00926FE2"/>
    <w:rsid w:val="00930268"/>
    <w:rsid w:val="00931251"/>
    <w:rsid w:val="00931C74"/>
    <w:rsid w:val="00931DB8"/>
    <w:rsid w:val="00932BDD"/>
    <w:rsid w:val="0093303E"/>
    <w:rsid w:val="009335EB"/>
    <w:rsid w:val="009336B8"/>
    <w:rsid w:val="00934374"/>
    <w:rsid w:val="009343FB"/>
    <w:rsid w:val="0093483D"/>
    <w:rsid w:val="009348FF"/>
    <w:rsid w:val="00934B3E"/>
    <w:rsid w:val="0093534B"/>
    <w:rsid w:val="00935E6A"/>
    <w:rsid w:val="0093601C"/>
    <w:rsid w:val="009368C5"/>
    <w:rsid w:val="00936AD2"/>
    <w:rsid w:val="00936BCA"/>
    <w:rsid w:val="009373BB"/>
    <w:rsid w:val="00937B7D"/>
    <w:rsid w:val="00937FA3"/>
    <w:rsid w:val="00940DE5"/>
    <w:rsid w:val="00940ECE"/>
    <w:rsid w:val="00941C76"/>
    <w:rsid w:val="0094222E"/>
    <w:rsid w:val="009423A5"/>
    <w:rsid w:val="00942895"/>
    <w:rsid w:val="00942E05"/>
    <w:rsid w:val="0094306F"/>
    <w:rsid w:val="0094330E"/>
    <w:rsid w:val="00943347"/>
    <w:rsid w:val="0094360B"/>
    <w:rsid w:val="00943C3C"/>
    <w:rsid w:val="00943FA1"/>
    <w:rsid w:val="00944223"/>
    <w:rsid w:val="009445E4"/>
    <w:rsid w:val="00945189"/>
    <w:rsid w:val="009452E3"/>
    <w:rsid w:val="00945E12"/>
    <w:rsid w:val="00945F94"/>
    <w:rsid w:val="009467F0"/>
    <w:rsid w:val="00946901"/>
    <w:rsid w:val="009470EC"/>
    <w:rsid w:val="009471B2"/>
    <w:rsid w:val="009474C3"/>
    <w:rsid w:val="009479EF"/>
    <w:rsid w:val="00947E62"/>
    <w:rsid w:val="00950C92"/>
    <w:rsid w:val="00950EDD"/>
    <w:rsid w:val="009511EF"/>
    <w:rsid w:val="0095151F"/>
    <w:rsid w:val="00951F21"/>
    <w:rsid w:val="00951F75"/>
    <w:rsid w:val="009522E5"/>
    <w:rsid w:val="0095284B"/>
    <w:rsid w:val="00952871"/>
    <w:rsid w:val="00952903"/>
    <w:rsid w:val="00952E00"/>
    <w:rsid w:val="00953C3B"/>
    <w:rsid w:val="00954111"/>
    <w:rsid w:val="0095414D"/>
    <w:rsid w:val="00954A18"/>
    <w:rsid w:val="00954E84"/>
    <w:rsid w:val="009550EA"/>
    <w:rsid w:val="00955343"/>
    <w:rsid w:val="0095607D"/>
    <w:rsid w:val="009560B3"/>
    <w:rsid w:val="0095667B"/>
    <w:rsid w:val="00956B7B"/>
    <w:rsid w:val="009579B4"/>
    <w:rsid w:val="00957CB2"/>
    <w:rsid w:val="00960344"/>
    <w:rsid w:val="00960BD8"/>
    <w:rsid w:val="009611E6"/>
    <w:rsid w:val="00961FE6"/>
    <w:rsid w:val="00962081"/>
    <w:rsid w:val="00962C75"/>
    <w:rsid w:val="0096310E"/>
    <w:rsid w:val="0096343F"/>
    <w:rsid w:val="00963B96"/>
    <w:rsid w:val="00964897"/>
    <w:rsid w:val="0096496C"/>
    <w:rsid w:val="00964F4C"/>
    <w:rsid w:val="0096590B"/>
    <w:rsid w:val="009659DD"/>
    <w:rsid w:val="00965A36"/>
    <w:rsid w:val="00965D33"/>
    <w:rsid w:val="00966AC2"/>
    <w:rsid w:val="00967504"/>
    <w:rsid w:val="009678C8"/>
    <w:rsid w:val="00967C3F"/>
    <w:rsid w:val="009708FB"/>
    <w:rsid w:val="00971C02"/>
    <w:rsid w:val="00974367"/>
    <w:rsid w:val="009747DE"/>
    <w:rsid w:val="00974E8D"/>
    <w:rsid w:val="00974F9C"/>
    <w:rsid w:val="00975312"/>
    <w:rsid w:val="0097538F"/>
    <w:rsid w:val="009761A9"/>
    <w:rsid w:val="00977005"/>
    <w:rsid w:val="0097744B"/>
    <w:rsid w:val="009777FD"/>
    <w:rsid w:val="00977E9D"/>
    <w:rsid w:val="00980163"/>
    <w:rsid w:val="009805F0"/>
    <w:rsid w:val="0098082E"/>
    <w:rsid w:val="009814F4"/>
    <w:rsid w:val="00981BF3"/>
    <w:rsid w:val="00981C81"/>
    <w:rsid w:val="0098226D"/>
    <w:rsid w:val="009827B2"/>
    <w:rsid w:val="00983316"/>
    <w:rsid w:val="00983756"/>
    <w:rsid w:val="009848E9"/>
    <w:rsid w:val="009852A7"/>
    <w:rsid w:val="00985707"/>
    <w:rsid w:val="00985E69"/>
    <w:rsid w:val="00986076"/>
    <w:rsid w:val="009860AD"/>
    <w:rsid w:val="0098627D"/>
    <w:rsid w:val="009863E8"/>
    <w:rsid w:val="00986553"/>
    <w:rsid w:val="00986754"/>
    <w:rsid w:val="00986EA2"/>
    <w:rsid w:val="0098719B"/>
    <w:rsid w:val="009878AC"/>
    <w:rsid w:val="0099021B"/>
    <w:rsid w:val="00990484"/>
    <w:rsid w:val="00990519"/>
    <w:rsid w:val="00990633"/>
    <w:rsid w:val="009908AC"/>
    <w:rsid w:val="00990C7B"/>
    <w:rsid w:val="0099120B"/>
    <w:rsid w:val="0099132D"/>
    <w:rsid w:val="009916A7"/>
    <w:rsid w:val="00991AC2"/>
    <w:rsid w:val="00991C3C"/>
    <w:rsid w:val="00991D75"/>
    <w:rsid w:val="00992055"/>
    <w:rsid w:val="0099212E"/>
    <w:rsid w:val="00992500"/>
    <w:rsid w:val="00992AA6"/>
    <w:rsid w:val="00992F09"/>
    <w:rsid w:val="00994456"/>
    <w:rsid w:val="00994C80"/>
    <w:rsid w:val="009956AC"/>
    <w:rsid w:val="00995C2A"/>
    <w:rsid w:val="00995D1B"/>
    <w:rsid w:val="00995DE1"/>
    <w:rsid w:val="00996346"/>
    <w:rsid w:val="0099667A"/>
    <w:rsid w:val="00996795"/>
    <w:rsid w:val="00996977"/>
    <w:rsid w:val="00996F3B"/>
    <w:rsid w:val="00997066"/>
    <w:rsid w:val="009979D5"/>
    <w:rsid w:val="009A03F7"/>
    <w:rsid w:val="009A0596"/>
    <w:rsid w:val="009A06DD"/>
    <w:rsid w:val="009A0BB9"/>
    <w:rsid w:val="009A0F15"/>
    <w:rsid w:val="009A1A6F"/>
    <w:rsid w:val="009A1D7F"/>
    <w:rsid w:val="009A209C"/>
    <w:rsid w:val="009A219C"/>
    <w:rsid w:val="009A250D"/>
    <w:rsid w:val="009A2807"/>
    <w:rsid w:val="009A293D"/>
    <w:rsid w:val="009A4732"/>
    <w:rsid w:val="009A47DF"/>
    <w:rsid w:val="009A5C8E"/>
    <w:rsid w:val="009A5E6E"/>
    <w:rsid w:val="009A5F50"/>
    <w:rsid w:val="009A602B"/>
    <w:rsid w:val="009A642F"/>
    <w:rsid w:val="009A723B"/>
    <w:rsid w:val="009A776E"/>
    <w:rsid w:val="009A790D"/>
    <w:rsid w:val="009B01BC"/>
    <w:rsid w:val="009B05DF"/>
    <w:rsid w:val="009B0C65"/>
    <w:rsid w:val="009B18F1"/>
    <w:rsid w:val="009B25EC"/>
    <w:rsid w:val="009B2D9F"/>
    <w:rsid w:val="009B2F9A"/>
    <w:rsid w:val="009B3333"/>
    <w:rsid w:val="009B36EE"/>
    <w:rsid w:val="009B3949"/>
    <w:rsid w:val="009B40A2"/>
    <w:rsid w:val="009B4401"/>
    <w:rsid w:val="009B45CA"/>
    <w:rsid w:val="009B4BE2"/>
    <w:rsid w:val="009B4BF8"/>
    <w:rsid w:val="009B508A"/>
    <w:rsid w:val="009B5645"/>
    <w:rsid w:val="009B5B63"/>
    <w:rsid w:val="009B5EB2"/>
    <w:rsid w:val="009B687E"/>
    <w:rsid w:val="009B75DD"/>
    <w:rsid w:val="009B785E"/>
    <w:rsid w:val="009B7D6B"/>
    <w:rsid w:val="009C12FB"/>
    <w:rsid w:val="009C166C"/>
    <w:rsid w:val="009C16A7"/>
    <w:rsid w:val="009C1C1E"/>
    <w:rsid w:val="009C22C0"/>
    <w:rsid w:val="009C33EB"/>
    <w:rsid w:val="009C39F5"/>
    <w:rsid w:val="009C3DEB"/>
    <w:rsid w:val="009C406B"/>
    <w:rsid w:val="009C41AD"/>
    <w:rsid w:val="009C4775"/>
    <w:rsid w:val="009C4970"/>
    <w:rsid w:val="009C6856"/>
    <w:rsid w:val="009C68AD"/>
    <w:rsid w:val="009C70C8"/>
    <w:rsid w:val="009D0AF5"/>
    <w:rsid w:val="009D0C06"/>
    <w:rsid w:val="009D17E1"/>
    <w:rsid w:val="009D19DB"/>
    <w:rsid w:val="009D1BF7"/>
    <w:rsid w:val="009D23A4"/>
    <w:rsid w:val="009D26DF"/>
    <w:rsid w:val="009D28D4"/>
    <w:rsid w:val="009D2D53"/>
    <w:rsid w:val="009D2E52"/>
    <w:rsid w:val="009D2FA7"/>
    <w:rsid w:val="009D40D6"/>
    <w:rsid w:val="009D4292"/>
    <w:rsid w:val="009D4408"/>
    <w:rsid w:val="009D482B"/>
    <w:rsid w:val="009D4BE9"/>
    <w:rsid w:val="009D512C"/>
    <w:rsid w:val="009D54A5"/>
    <w:rsid w:val="009D59AC"/>
    <w:rsid w:val="009D5CBF"/>
    <w:rsid w:val="009D60A2"/>
    <w:rsid w:val="009D61A4"/>
    <w:rsid w:val="009D6A62"/>
    <w:rsid w:val="009D6C26"/>
    <w:rsid w:val="009D6E3E"/>
    <w:rsid w:val="009D70E3"/>
    <w:rsid w:val="009D7B2A"/>
    <w:rsid w:val="009D7E16"/>
    <w:rsid w:val="009E0B1C"/>
    <w:rsid w:val="009E0D9F"/>
    <w:rsid w:val="009E0E47"/>
    <w:rsid w:val="009E115E"/>
    <w:rsid w:val="009E1D1D"/>
    <w:rsid w:val="009E1DBB"/>
    <w:rsid w:val="009E224E"/>
    <w:rsid w:val="009E2630"/>
    <w:rsid w:val="009E2671"/>
    <w:rsid w:val="009E26A8"/>
    <w:rsid w:val="009E2D6D"/>
    <w:rsid w:val="009E3229"/>
    <w:rsid w:val="009E3318"/>
    <w:rsid w:val="009E5690"/>
    <w:rsid w:val="009E5D8B"/>
    <w:rsid w:val="009E60D1"/>
    <w:rsid w:val="009E67CA"/>
    <w:rsid w:val="009E6AFF"/>
    <w:rsid w:val="009E79DF"/>
    <w:rsid w:val="009E7A5E"/>
    <w:rsid w:val="009E7E17"/>
    <w:rsid w:val="009F0083"/>
    <w:rsid w:val="009F08FA"/>
    <w:rsid w:val="009F098B"/>
    <w:rsid w:val="009F0B9A"/>
    <w:rsid w:val="009F13F1"/>
    <w:rsid w:val="009F1DE2"/>
    <w:rsid w:val="009F1FBB"/>
    <w:rsid w:val="009F22F6"/>
    <w:rsid w:val="009F25B4"/>
    <w:rsid w:val="009F26CA"/>
    <w:rsid w:val="009F2B87"/>
    <w:rsid w:val="009F2F10"/>
    <w:rsid w:val="009F31B4"/>
    <w:rsid w:val="009F348A"/>
    <w:rsid w:val="009F3768"/>
    <w:rsid w:val="009F4597"/>
    <w:rsid w:val="009F4664"/>
    <w:rsid w:val="009F525E"/>
    <w:rsid w:val="009F70FA"/>
    <w:rsid w:val="009F7C2B"/>
    <w:rsid w:val="00A006FF"/>
    <w:rsid w:val="00A00E04"/>
    <w:rsid w:val="00A028F9"/>
    <w:rsid w:val="00A02BF9"/>
    <w:rsid w:val="00A031EB"/>
    <w:rsid w:val="00A03F57"/>
    <w:rsid w:val="00A04C9D"/>
    <w:rsid w:val="00A04CFE"/>
    <w:rsid w:val="00A055A9"/>
    <w:rsid w:val="00A05798"/>
    <w:rsid w:val="00A064EF"/>
    <w:rsid w:val="00A06744"/>
    <w:rsid w:val="00A06AD2"/>
    <w:rsid w:val="00A06E6B"/>
    <w:rsid w:val="00A06FA6"/>
    <w:rsid w:val="00A079FA"/>
    <w:rsid w:val="00A07FD5"/>
    <w:rsid w:val="00A10FD4"/>
    <w:rsid w:val="00A11D9B"/>
    <w:rsid w:val="00A1239F"/>
    <w:rsid w:val="00A129D3"/>
    <w:rsid w:val="00A12C0F"/>
    <w:rsid w:val="00A139D6"/>
    <w:rsid w:val="00A13AD1"/>
    <w:rsid w:val="00A14118"/>
    <w:rsid w:val="00A145F5"/>
    <w:rsid w:val="00A15CD5"/>
    <w:rsid w:val="00A15F01"/>
    <w:rsid w:val="00A1682A"/>
    <w:rsid w:val="00A16D38"/>
    <w:rsid w:val="00A171AE"/>
    <w:rsid w:val="00A174DA"/>
    <w:rsid w:val="00A17541"/>
    <w:rsid w:val="00A17F93"/>
    <w:rsid w:val="00A208FD"/>
    <w:rsid w:val="00A2100A"/>
    <w:rsid w:val="00A219E7"/>
    <w:rsid w:val="00A21E2B"/>
    <w:rsid w:val="00A22123"/>
    <w:rsid w:val="00A22E73"/>
    <w:rsid w:val="00A22F19"/>
    <w:rsid w:val="00A230A0"/>
    <w:rsid w:val="00A231A5"/>
    <w:rsid w:val="00A247BC"/>
    <w:rsid w:val="00A2515F"/>
    <w:rsid w:val="00A25430"/>
    <w:rsid w:val="00A256C8"/>
    <w:rsid w:val="00A25A7A"/>
    <w:rsid w:val="00A262E8"/>
    <w:rsid w:val="00A263DE"/>
    <w:rsid w:val="00A26499"/>
    <w:rsid w:val="00A26A54"/>
    <w:rsid w:val="00A2704A"/>
    <w:rsid w:val="00A30415"/>
    <w:rsid w:val="00A30452"/>
    <w:rsid w:val="00A31163"/>
    <w:rsid w:val="00A31E61"/>
    <w:rsid w:val="00A33450"/>
    <w:rsid w:val="00A3430A"/>
    <w:rsid w:val="00A34A8B"/>
    <w:rsid w:val="00A34AF4"/>
    <w:rsid w:val="00A356AF"/>
    <w:rsid w:val="00A35905"/>
    <w:rsid w:val="00A35E08"/>
    <w:rsid w:val="00A365F2"/>
    <w:rsid w:val="00A36811"/>
    <w:rsid w:val="00A3690C"/>
    <w:rsid w:val="00A36F72"/>
    <w:rsid w:val="00A37DC1"/>
    <w:rsid w:val="00A40122"/>
    <w:rsid w:val="00A401C9"/>
    <w:rsid w:val="00A40272"/>
    <w:rsid w:val="00A41312"/>
    <w:rsid w:val="00A418E4"/>
    <w:rsid w:val="00A41CC9"/>
    <w:rsid w:val="00A4271A"/>
    <w:rsid w:val="00A42774"/>
    <w:rsid w:val="00A42AA0"/>
    <w:rsid w:val="00A4387A"/>
    <w:rsid w:val="00A439A7"/>
    <w:rsid w:val="00A449E4"/>
    <w:rsid w:val="00A453C8"/>
    <w:rsid w:val="00A4542E"/>
    <w:rsid w:val="00A454FB"/>
    <w:rsid w:val="00A4628D"/>
    <w:rsid w:val="00A46781"/>
    <w:rsid w:val="00A46AD8"/>
    <w:rsid w:val="00A46DC3"/>
    <w:rsid w:val="00A46EC1"/>
    <w:rsid w:val="00A470CB"/>
    <w:rsid w:val="00A47794"/>
    <w:rsid w:val="00A4783D"/>
    <w:rsid w:val="00A47A00"/>
    <w:rsid w:val="00A50207"/>
    <w:rsid w:val="00A505DE"/>
    <w:rsid w:val="00A52416"/>
    <w:rsid w:val="00A52997"/>
    <w:rsid w:val="00A542D1"/>
    <w:rsid w:val="00A5568A"/>
    <w:rsid w:val="00A563DD"/>
    <w:rsid w:val="00A563E9"/>
    <w:rsid w:val="00A56C08"/>
    <w:rsid w:val="00A57682"/>
    <w:rsid w:val="00A57B69"/>
    <w:rsid w:val="00A57E70"/>
    <w:rsid w:val="00A57ED4"/>
    <w:rsid w:val="00A60282"/>
    <w:rsid w:val="00A6051E"/>
    <w:rsid w:val="00A60C0C"/>
    <w:rsid w:val="00A61456"/>
    <w:rsid w:val="00A61A27"/>
    <w:rsid w:val="00A61A4C"/>
    <w:rsid w:val="00A62437"/>
    <w:rsid w:val="00A62769"/>
    <w:rsid w:val="00A63261"/>
    <w:rsid w:val="00A645E1"/>
    <w:rsid w:val="00A64D66"/>
    <w:rsid w:val="00A64DD4"/>
    <w:rsid w:val="00A65CC4"/>
    <w:rsid w:val="00A66642"/>
    <w:rsid w:val="00A66726"/>
    <w:rsid w:val="00A66B57"/>
    <w:rsid w:val="00A66F56"/>
    <w:rsid w:val="00A67116"/>
    <w:rsid w:val="00A67554"/>
    <w:rsid w:val="00A704AD"/>
    <w:rsid w:val="00A704F5"/>
    <w:rsid w:val="00A70580"/>
    <w:rsid w:val="00A70651"/>
    <w:rsid w:val="00A706FB"/>
    <w:rsid w:val="00A714C8"/>
    <w:rsid w:val="00A71880"/>
    <w:rsid w:val="00A71ABB"/>
    <w:rsid w:val="00A71D86"/>
    <w:rsid w:val="00A72A62"/>
    <w:rsid w:val="00A72D86"/>
    <w:rsid w:val="00A73B21"/>
    <w:rsid w:val="00A73D9D"/>
    <w:rsid w:val="00A7435E"/>
    <w:rsid w:val="00A74B69"/>
    <w:rsid w:val="00A74E91"/>
    <w:rsid w:val="00A7558B"/>
    <w:rsid w:val="00A75902"/>
    <w:rsid w:val="00A76026"/>
    <w:rsid w:val="00A76E8A"/>
    <w:rsid w:val="00A76F96"/>
    <w:rsid w:val="00A7787A"/>
    <w:rsid w:val="00A778FB"/>
    <w:rsid w:val="00A80025"/>
    <w:rsid w:val="00A80314"/>
    <w:rsid w:val="00A803FA"/>
    <w:rsid w:val="00A80A4E"/>
    <w:rsid w:val="00A80AC7"/>
    <w:rsid w:val="00A80F4E"/>
    <w:rsid w:val="00A81120"/>
    <w:rsid w:val="00A813F1"/>
    <w:rsid w:val="00A814AC"/>
    <w:rsid w:val="00A82032"/>
    <w:rsid w:val="00A8249F"/>
    <w:rsid w:val="00A82B16"/>
    <w:rsid w:val="00A82B32"/>
    <w:rsid w:val="00A82D0B"/>
    <w:rsid w:val="00A82EC2"/>
    <w:rsid w:val="00A82FE3"/>
    <w:rsid w:val="00A83D4E"/>
    <w:rsid w:val="00A84706"/>
    <w:rsid w:val="00A84D7F"/>
    <w:rsid w:val="00A8508D"/>
    <w:rsid w:val="00A85552"/>
    <w:rsid w:val="00A85A91"/>
    <w:rsid w:val="00A86350"/>
    <w:rsid w:val="00A86B74"/>
    <w:rsid w:val="00A86BC3"/>
    <w:rsid w:val="00A86D84"/>
    <w:rsid w:val="00A86DF6"/>
    <w:rsid w:val="00A86F27"/>
    <w:rsid w:val="00A9011F"/>
    <w:rsid w:val="00A90DEA"/>
    <w:rsid w:val="00A9157C"/>
    <w:rsid w:val="00A91745"/>
    <w:rsid w:val="00A92185"/>
    <w:rsid w:val="00A9372E"/>
    <w:rsid w:val="00A93F72"/>
    <w:rsid w:val="00A942F1"/>
    <w:rsid w:val="00A9618B"/>
    <w:rsid w:val="00A96659"/>
    <w:rsid w:val="00A96BC8"/>
    <w:rsid w:val="00A96D9F"/>
    <w:rsid w:val="00A96DCC"/>
    <w:rsid w:val="00A971C0"/>
    <w:rsid w:val="00A97836"/>
    <w:rsid w:val="00AA0D90"/>
    <w:rsid w:val="00AA15A3"/>
    <w:rsid w:val="00AA1B0B"/>
    <w:rsid w:val="00AA2492"/>
    <w:rsid w:val="00AA3098"/>
    <w:rsid w:val="00AA34A7"/>
    <w:rsid w:val="00AA3B0B"/>
    <w:rsid w:val="00AA4654"/>
    <w:rsid w:val="00AA500A"/>
    <w:rsid w:val="00AA501B"/>
    <w:rsid w:val="00AA561A"/>
    <w:rsid w:val="00AA622A"/>
    <w:rsid w:val="00AA6913"/>
    <w:rsid w:val="00AA69D6"/>
    <w:rsid w:val="00AA6B1D"/>
    <w:rsid w:val="00AA6B85"/>
    <w:rsid w:val="00AA77AC"/>
    <w:rsid w:val="00AA7C87"/>
    <w:rsid w:val="00AB023E"/>
    <w:rsid w:val="00AB134D"/>
    <w:rsid w:val="00AB1791"/>
    <w:rsid w:val="00AB1810"/>
    <w:rsid w:val="00AB1DD3"/>
    <w:rsid w:val="00AB2234"/>
    <w:rsid w:val="00AB2317"/>
    <w:rsid w:val="00AB2E53"/>
    <w:rsid w:val="00AB30C2"/>
    <w:rsid w:val="00AB39F2"/>
    <w:rsid w:val="00AB3CE0"/>
    <w:rsid w:val="00AB40BF"/>
    <w:rsid w:val="00AB4453"/>
    <w:rsid w:val="00AB49B7"/>
    <w:rsid w:val="00AB4E48"/>
    <w:rsid w:val="00AB6A5B"/>
    <w:rsid w:val="00AB6DFE"/>
    <w:rsid w:val="00AC01A1"/>
    <w:rsid w:val="00AC044C"/>
    <w:rsid w:val="00AC0890"/>
    <w:rsid w:val="00AC09A9"/>
    <w:rsid w:val="00AC0AFE"/>
    <w:rsid w:val="00AC1F6F"/>
    <w:rsid w:val="00AC1FCA"/>
    <w:rsid w:val="00AC2ED0"/>
    <w:rsid w:val="00AC32FF"/>
    <w:rsid w:val="00AC337A"/>
    <w:rsid w:val="00AC36EE"/>
    <w:rsid w:val="00AC3B60"/>
    <w:rsid w:val="00AC4A42"/>
    <w:rsid w:val="00AC4B34"/>
    <w:rsid w:val="00AC5DC9"/>
    <w:rsid w:val="00AC5F89"/>
    <w:rsid w:val="00AC602E"/>
    <w:rsid w:val="00AC680F"/>
    <w:rsid w:val="00AC76A0"/>
    <w:rsid w:val="00AC7AA8"/>
    <w:rsid w:val="00AC7B7D"/>
    <w:rsid w:val="00AC7CBB"/>
    <w:rsid w:val="00AD0002"/>
    <w:rsid w:val="00AD0180"/>
    <w:rsid w:val="00AD02ED"/>
    <w:rsid w:val="00AD158F"/>
    <w:rsid w:val="00AD223A"/>
    <w:rsid w:val="00AD227F"/>
    <w:rsid w:val="00AD2349"/>
    <w:rsid w:val="00AD2DF6"/>
    <w:rsid w:val="00AD354F"/>
    <w:rsid w:val="00AD3674"/>
    <w:rsid w:val="00AD3F33"/>
    <w:rsid w:val="00AD46EE"/>
    <w:rsid w:val="00AD5301"/>
    <w:rsid w:val="00AD57E9"/>
    <w:rsid w:val="00AD58E6"/>
    <w:rsid w:val="00AD679B"/>
    <w:rsid w:val="00AD7C46"/>
    <w:rsid w:val="00AE0AE2"/>
    <w:rsid w:val="00AE0E1A"/>
    <w:rsid w:val="00AE141A"/>
    <w:rsid w:val="00AE28F2"/>
    <w:rsid w:val="00AE3479"/>
    <w:rsid w:val="00AE3E39"/>
    <w:rsid w:val="00AE51CA"/>
    <w:rsid w:val="00AE52B4"/>
    <w:rsid w:val="00AE5DDB"/>
    <w:rsid w:val="00AE6072"/>
    <w:rsid w:val="00AE6EC1"/>
    <w:rsid w:val="00AE7A28"/>
    <w:rsid w:val="00AF00A2"/>
    <w:rsid w:val="00AF0339"/>
    <w:rsid w:val="00AF1A09"/>
    <w:rsid w:val="00AF2349"/>
    <w:rsid w:val="00AF24A1"/>
    <w:rsid w:val="00AF24DC"/>
    <w:rsid w:val="00AF29AA"/>
    <w:rsid w:val="00AF2A59"/>
    <w:rsid w:val="00AF3459"/>
    <w:rsid w:val="00AF3B6C"/>
    <w:rsid w:val="00AF4B7E"/>
    <w:rsid w:val="00AF5352"/>
    <w:rsid w:val="00AF5C65"/>
    <w:rsid w:val="00AF60E4"/>
    <w:rsid w:val="00AF66C4"/>
    <w:rsid w:val="00AF6786"/>
    <w:rsid w:val="00AF6B86"/>
    <w:rsid w:val="00AF6F0A"/>
    <w:rsid w:val="00AF73B4"/>
    <w:rsid w:val="00AF74F7"/>
    <w:rsid w:val="00AF78E6"/>
    <w:rsid w:val="00AF7B3E"/>
    <w:rsid w:val="00AF7C61"/>
    <w:rsid w:val="00AF7C9C"/>
    <w:rsid w:val="00B00012"/>
    <w:rsid w:val="00B0019B"/>
    <w:rsid w:val="00B00617"/>
    <w:rsid w:val="00B02937"/>
    <w:rsid w:val="00B029E3"/>
    <w:rsid w:val="00B02CC4"/>
    <w:rsid w:val="00B02F13"/>
    <w:rsid w:val="00B03084"/>
    <w:rsid w:val="00B03274"/>
    <w:rsid w:val="00B0331F"/>
    <w:rsid w:val="00B04072"/>
    <w:rsid w:val="00B052BE"/>
    <w:rsid w:val="00B05F0D"/>
    <w:rsid w:val="00B068DF"/>
    <w:rsid w:val="00B0697D"/>
    <w:rsid w:val="00B07D79"/>
    <w:rsid w:val="00B07D7B"/>
    <w:rsid w:val="00B10211"/>
    <w:rsid w:val="00B1043D"/>
    <w:rsid w:val="00B106AE"/>
    <w:rsid w:val="00B10A0D"/>
    <w:rsid w:val="00B10D0D"/>
    <w:rsid w:val="00B11234"/>
    <w:rsid w:val="00B1169C"/>
    <w:rsid w:val="00B11762"/>
    <w:rsid w:val="00B12384"/>
    <w:rsid w:val="00B124F5"/>
    <w:rsid w:val="00B12DB3"/>
    <w:rsid w:val="00B132C2"/>
    <w:rsid w:val="00B1337B"/>
    <w:rsid w:val="00B13C2F"/>
    <w:rsid w:val="00B1404F"/>
    <w:rsid w:val="00B140F8"/>
    <w:rsid w:val="00B142BA"/>
    <w:rsid w:val="00B143D8"/>
    <w:rsid w:val="00B1457D"/>
    <w:rsid w:val="00B14D06"/>
    <w:rsid w:val="00B14FAB"/>
    <w:rsid w:val="00B16908"/>
    <w:rsid w:val="00B16AD8"/>
    <w:rsid w:val="00B176CE"/>
    <w:rsid w:val="00B176EF"/>
    <w:rsid w:val="00B1794B"/>
    <w:rsid w:val="00B17AF3"/>
    <w:rsid w:val="00B17DA0"/>
    <w:rsid w:val="00B20064"/>
    <w:rsid w:val="00B20188"/>
    <w:rsid w:val="00B20ED0"/>
    <w:rsid w:val="00B213FE"/>
    <w:rsid w:val="00B21D51"/>
    <w:rsid w:val="00B22908"/>
    <w:rsid w:val="00B22A87"/>
    <w:rsid w:val="00B22D3D"/>
    <w:rsid w:val="00B234E6"/>
    <w:rsid w:val="00B2352B"/>
    <w:rsid w:val="00B235A6"/>
    <w:rsid w:val="00B240D0"/>
    <w:rsid w:val="00B24496"/>
    <w:rsid w:val="00B2475A"/>
    <w:rsid w:val="00B24902"/>
    <w:rsid w:val="00B24F0E"/>
    <w:rsid w:val="00B253C9"/>
    <w:rsid w:val="00B26419"/>
    <w:rsid w:val="00B26703"/>
    <w:rsid w:val="00B26FE3"/>
    <w:rsid w:val="00B27032"/>
    <w:rsid w:val="00B2708E"/>
    <w:rsid w:val="00B27390"/>
    <w:rsid w:val="00B277A1"/>
    <w:rsid w:val="00B27F16"/>
    <w:rsid w:val="00B309F7"/>
    <w:rsid w:val="00B30B06"/>
    <w:rsid w:val="00B312C8"/>
    <w:rsid w:val="00B314E3"/>
    <w:rsid w:val="00B3169B"/>
    <w:rsid w:val="00B324B9"/>
    <w:rsid w:val="00B325A3"/>
    <w:rsid w:val="00B3333F"/>
    <w:rsid w:val="00B343FB"/>
    <w:rsid w:val="00B345EC"/>
    <w:rsid w:val="00B35039"/>
    <w:rsid w:val="00B354B6"/>
    <w:rsid w:val="00B356FC"/>
    <w:rsid w:val="00B358CD"/>
    <w:rsid w:val="00B359D8"/>
    <w:rsid w:val="00B35DAD"/>
    <w:rsid w:val="00B35F84"/>
    <w:rsid w:val="00B36960"/>
    <w:rsid w:val="00B36F37"/>
    <w:rsid w:val="00B37260"/>
    <w:rsid w:val="00B37428"/>
    <w:rsid w:val="00B378F7"/>
    <w:rsid w:val="00B37914"/>
    <w:rsid w:val="00B37927"/>
    <w:rsid w:val="00B37961"/>
    <w:rsid w:val="00B40121"/>
    <w:rsid w:val="00B401C0"/>
    <w:rsid w:val="00B4075B"/>
    <w:rsid w:val="00B40788"/>
    <w:rsid w:val="00B40F1D"/>
    <w:rsid w:val="00B40F29"/>
    <w:rsid w:val="00B41B2C"/>
    <w:rsid w:val="00B41B8F"/>
    <w:rsid w:val="00B41E51"/>
    <w:rsid w:val="00B41F58"/>
    <w:rsid w:val="00B4205F"/>
    <w:rsid w:val="00B44277"/>
    <w:rsid w:val="00B450DF"/>
    <w:rsid w:val="00B45714"/>
    <w:rsid w:val="00B457FF"/>
    <w:rsid w:val="00B45CC0"/>
    <w:rsid w:val="00B45D54"/>
    <w:rsid w:val="00B46205"/>
    <w:rsid w:val="00B46610"/>
    <w:rsid w:val="00B46ACF"/>
    <w:rsid w:val="00B46CF3"/>
    <w:rsid w:val="00B470AE"/>
    <w:rsid w:val="00B471CF"/>
    <w:rsid w:val="00B47693"/>
    <w:rsid w:val="00B4799C"/>
    <w:rsid w:val="00B50156"/>
    <w:rsid w:val="00B5044E"/>
    <w:rsid w:val="00B504C8"/>
    <w:rsid w:val="00B504D4"/>
    <w:rsid w:val="00B5087F"/>
    <w:rsid w:val="00B50E8C"/>
    <w:rsid w:val="00B51604"/>
    <w:rsid w:val="00B51A18"/>
    <w:rsid w:val="00B5238E"/>
    <w:rsid w:val="00B52515"/>
    <w:rsid w:val="00B52E0D"/>
    <w:rsid w:val="00B53CF6"/>
    <w:rsid w:val="00B53E34"/>
    <w:rsid w:val="00B5422B"/>
    <w:rsid w:val="00B54984"/>
    <w:rsid w:val="00B54C38"/>
    <w:rsid w:val="00B55821"/>
    <w:rsid w:val="00B55D9F"/>
    <w:rsid w:val="00B55DA2"/>
    <w:rsid w:val="00B56545"/>
    <w:rsid w:val="00B565FC"/>
    <w:rsid w:val="00B56770"/>
    <w:rsid w:val="00B570A6"/>
    <w:rsid w:val="00B57670"/>
    <w:rsid w:val="00B579E8"/>
    <w:rsid w:val="00B57D80"/>
    <w:rsid w:val="00B605E4"/>
    <w:rsid w:val="00B6081C"/>
    <w:rsid w:val="00B608C5"/>
    <w:rsid w:val="00B60CCB"/>
    <w:rsid w:val="00B61136"/>
    <w:rsid w:val="00B61537"/>
    <w:rsid w:val="00B619CD"/>
    <w:rsid w:val="00B624D4"/>
    <w:rsid w:val="00B62733"/>
    <w:rsid w:val="00B62797"/>
    <w:rsid w:val="00B630CC"/>
    <w:rsid w:val="00B63692"/>
    <w:rsid w:val="00B63BF2"/>
    <w:rsid w:val="00B63EA7"/>
    <w:rsid w:val="00B6401B"/>
    <w:rsid w:val="00B649FC"/>
    <w:rsid w:val="00B64F02"/>
    <w:rsid w:val="00B656D9"/>
    <w:rsid w:val="00B65E04"/>
    <w:rsid w:val="00B65E8A"/>
    <w:rsid w:val="00B666D3"/>
    <w:rsid w:val="00B67630"/>
    <w:rsid w:val="00B676C3"/>
    <w:rsid w:val="00B67B05"/>
    <w:rsid w:val="00B67C3C"/>
    <w:rsid w:val="00B70A57"/>
    <w:rsid w:val="00B71189"/>
    <w:rsid w:val="00B71761"/>
    <w:rsid w:val="00B71999"/>
    <w:rsid w:val="00B71EE7"/>
    <w:rsid w:val="00B72BC8"/>
    <w:rsid w:val="00B72BF0"/>
    <w:rsid w:val="00B72E44"/>
    <w:rsid w:val="00B72F40"/>
    <w:rsid w:val="00B73E70"/>
    <w:rsid w:val="00B740D4"/>
    <w:rsid w:val="00B74820"/>
    <w:rsid w:val="00B74BE9"/>
    <w:rsid w:val="00B754CF"/>
    <w:rsid w:val="00B7566E"/>
    <w:rsid w:val="00B75942"/>
    <w:rsid w:val="00B75A41"/>
    <w:rsid w:val="00B75ED1"/>
    <w:rsid w:val="00B762F3"/>
    <w:rsid w:val="00B77914"/>
    <w:rsid w:val="00B77B14"/>
    <w:rsid w:val="00B77B94"/>
    <w:rsid w:val="00B77C44"/>
    <w:rsid w:val="00B80CBE"/>
    <w:rsid w:val="00B80EC3"/>
    <w:rsid w:val="00B813F5"/>
    <w:rsid w:val="00B814C2"/>
    <w:rsid w:val="00B8198E"/>
    <w:rsid w:val="00B81A84"/>
    <w:rsid w:val="00B81B7F"/>
    <w:rsid w:val="00B81E82"/>
    <w:rsid w:val="00B820E9"/>
    <w:rsid w:val="00B821A2"/>
    <w:rsid w:val="00B8230A"/>
    <w:rsid w:val="00B824A2"/>
    <w:rsid w:val="00B82AC3"/>
    <w:rsid w:val="00B82ADE"/>
    <w:rsid w:val="00B82AE4"/>
    <w:rsid w:val="00B83100"/>
    <w:rsid w:val="00B83312"/>
    <w:rsid w:val="00B8337D"/>
    <w:rsid w:val="00B836B2"/>
    <w:rsid w:val="00B84215"/>
    <w:rsid w:val="00B863DB"/>
    <w:rsid w:val="00B86876"/>
    <w:rsid w:val="00B86B51"/>
    <w:rsid w:val="00B86E32"/>
    <w:rsid w:val="00B87030"/>
    <w:rsid w:val="00B870EA"/>
    <w:rsid w:val="00B87582"/>
    <w:rsid w:val="00B87668"/>
    <w:rsid w:val="00B90BD7"/>
    <w:rsid w:val="00B90BED"/>
    <w:rsid w:val="00B90C31"/>
    <w:rsid w:val="00B90D13"/>
    <w:rsid w:val="00B913D0"/>
    <w:rsid w:val="00B9159E"/>
    <w:rsid w:val="00B91D01"/>
    <w:rsid w:val="00B92192"/>
    <w:rsid w:val="00B924F1"/>
    <w:rsid w:val="00B9266C"/>
    <w:rsid w:val="00B92CC6"/>
    <w:rsid w:val="00B92CD0"/>
    <w:rsid w:val="00B92FA3"/>
    <w:rsid w:val="00B93053"/>
    <w:rsid w:val="00B94347"/>
    <w:rsid w:val="00B94C07"/>
    <w:rsid w:val="00B94EB8"/>
    <w:rsid w:val="00B9544E"/>
    <w:rsid w:val="00B954F2"/>
    <w:rsid w:val="00B96A08"/>
    <w:rsid w:val="00B97312"/>
    <w:rsid w:val="00B9778B"/>
    <w:rsid w:val="00B9786B"/>
    <w:rsid w:val="00B97970"/>
    <w:rsid w:val="00BA0675"/>
    <w:rsid w:val="00BA100B"/>
    <w:rsid w:val="00BA11CE"/>
    <w:rsid w:val="00BA1ACD"/>
    <w:rsid w:val="00BA2E91"/>
    <w:rsid w:val="00BA2F7B"/>
    <w:rsid w:val="00BA3391"/>
    <w:rsid w:val="00BA3C2D"/>
    <w:rsid w:val="00BA41A0"/>
    <w:rsid w:val="00BA47ED"/>
    <w:rsid w:val="00BA555C"/>
    <w:rsid w:val="00BA5AC3"/>
    <w:rsid w:val="00BA6192"/>
    <w:rsid w:val="00BA6213"/>
    <w:rsid w:val="00BA6588"/>
    <w:rsid w:val="00BA68E7"/>
    <w:rsid w:val="00BA6A54"/>
    <w:rsid w:val="00BA7E57"/>
    <w:rsid w:val="00BB02EC"/>
    <w:rsid w:val="00BB06DE"/>
    <w:rsid w:val="00BB0950"/>
    <w:rsid w:val="00BB0A7B"/>
    <w:rsid w:val="00BB0EBD"/>
    <w:rsid w:val="00BB14F1"/>
    <w:rsid w:val="00BB191D"/>
    <w:rsid w:val="00BB1FD2"/>
    <w:rsid w:val="00BB2856"/>
    <w:rsid w:val="00BB2C7D"/>
    <w:rsid w:val="00BB325E"/>
    <w:rsid w:val="00BB37F8"/>
    <w:rsid w:val="00BB4308"/>
    <w:rsid w:val="00BB5596"/>
    <w:rsid w:val="00BB56D1"/>
    <w:rsid w:val="00BB5968"/>
    <w:rsid w:val="00BB599B"/>
    <w:rsid w:val="00BB646C"/>
    <w:rsid w:val="00BB6A46"/>
    <w:rsid w:val="00BB709E"/>
    <w:rsid w:val="00BB791E"/>
    <w:rsid w:val="00BB7F46"/>
    <w:rsid w:val="00BC02B1"/>
    <w:rsid w:val="00BC05CC"/>
    <w:rsid w:val="00BC09D5"/>
    <w:rsid w:val="00BC0AB4"/>
    <w:rsid w:val="00BC0E51"/>
    <w:rsid w:val="00BC0FC3"/>
    <w:rsid w:val="00BC12C2"/>
    <w:rsid w:val="00BC177F"/>
    <w:rsid w:val="00BC17B6"/>
    <w:rsid w:val="00BC188E"/>
    <w:rsid w:val="00BC2153"/>
    <w:rsid w:val="00BC2999"/>
    <w:rsid w:val="00BC37C8"/>
    <w:rsid w:val="00BC4068"/>
    <w:rsid w:val="00BC5107"/>
    <w:rsid w:val="00BC58A5"/>
    <w:rsid w:val="00BC63BF"/>
    <w:rsid w:val="00BC658F"/>
    <w:rsid w:val="00BC6DCA"/>
    <w:rsid w:val="00BC75FA"/>
    <w:rsid w:val="00BC7A43"/>
    <w:rsid w:val="00BD02AB"/>
    <w:rsid w:val="00BD059B"/>
    <w:rsid w:val="00BD0879"/>
    <w:rsid w:val="00BD1010"/>
    <w:rsid w:val="00BD1124"/>
    <w:rsid w:val="00BD17D1"/>
    <w:rsid w:val="00BD1FC8"/>
    <w:rsid w:val="00BD21C1"/>
    <w:rsid w:val="00BD2B81"/>
    <w:rsid w:val="00BD357D"/>
    <w:rsid w:val="00BD3AE3"/>
    <w:rsid w:val="00BD3F48"/>
    <w:rsid w:val="00BD5BF8"/>
    <w:rsid w:val="00BD68D6"/>
    <w:rsid w:val="00BD6D11"/>
    <w:rsid w:val="00BD6EE8"/>
    <w:rsid w:val="00BD7F9C"/>
    <w:rsid w:val="00BE0409"/>
    <w:rsid w:val="00BE0A0F"/>
    <w:rsid w:val="00BE0EBB"/>
    <w:rsid w:val="00BE1237"/>
    <w:rsid w:val="00BE1F14"/>
    <w:rsid w:val="00BE21C9"/>
    <w:rsid w:val="00BE229A"/>
    <w:rsid w:val="00BE30BD"/>
    <w:rsid w:val="00BE36F8"/>
    <w:rsid w:val="00BE3BE4"/>
    <w:rsid w:val="00BE3F38"/>
    <w:rsid w:val="00BE450E"/>
    <w:rsid w:val="00BE5028"/>
    <w:rsid w:val="00BE54DE"/>
    <w:rsid w:val="00BE55E9"/>
    <w:rsid w:val="00BE569F"/>
    <w:rsid w:val="00BE5E4E"/>
    <w:rsid w:val="00BE6657"/>
    <w:rsid w:val="00BE71B8"/>
    <w:rsid w:val="00BE74AA"/>
    <w:rsid w:val="00BE7553"/>
    <w:rsid w:val="00BE7960"/>
    <w:rsid w:val="00BF08FE"/>
    <w:rsid w:val="00BF14DF"/>
    <w:rsid w:val="00BF28FD"/>
    <w:rsid w:val="00BF2F7C"/>
    <w:rsid w:val="00BF31F9"/>
    <w:rsid w:val="00BF3313"/>
    <w:rsid w:val="00BF3633"/>
    <w:rsid w:val="00BF3762"/>
    <w:rsid w:val="00BF3FDD"/>
    <w:rsid w:val="00BF4926"/>
    <w:rsid w:val="00BF49FE"/>
    <w:rsid w:val="00BF4C78"/>
    <w:rsid w:val="00BF564C"/>
    <w:rsid w:val="00BF590D"/>
    <w:rsid w:val="00BF5E7F"/>
    <w:rsid w:val="00BF629B"/>
    <w:rsid w:val="00BF633A"/>
    <w:rsid w:val="00BF63CF"/>
    <w:rsid w:val="00BF677D"/>
    <w:rsid w:val="00BF7B0D"/>
    <w:rsid w:val="00C00C58"/>
    <w:rsid w:val="00C01279"/>
    <w:rsid w:val="00C016E3"/>
    <w:rsid w:val="00C01B77"/>
    <w:rsid w:val="00C021AF"/>
    <w:rsid w:val="00C029BA"/>
    <w:rsid w:val="00C02ECC"/>
    <w:rsid w:val="00C03376"/>
    <w:rsid w:val="00C03818"/>
    <w:rsid w:val="00C03BB8"/>
    <w:rsid w:val="00C0434A"/>
    <w:rsid w:val="00C04439"/>
    <w:rsid w:val="00C04D45"/>
    <w:rsid w:val="00C04E2B"/>
    <w:rsid w:val="00C05898"/>
    <w:rsid w:val="00C059F3"/>
    <w:rsid w:val="00C06AA5"/>
    <w:rsid w:val="00C06D55"/>
    <w:rsid w:val="00C07320"/>
    <w:rsid w:val="00C07891"/>
    <w:rsid w:val="00C07A4E"/>
    <w:rsid w:val="00C101C9"/>
    <w:rsid w:val="00C10A90"/>
    <w:rsid w:val="00C11047"/>
    <w:rsid w:val="00C111E6"/>
    <w:rsid w:val="00C116FA"/>
    <w:rsid w:val="00C11CF1"/>
    <w:rsid w:val="00C11E5D"/>
    <w:rsid w:val="00C1207B"/>
    <w:rsid w:val="00C1264E"/>
    <w:rsid w:val="00C12A82"/>
    <w:rsid w:val="00C13913"/>
    <w:rsid w:val="00C13E53"/>
    <w:rsid w:val="00C14065"/>
    <w:rsid w:val="00C1544D"/>
    <w:rsid w:val="00C1546C"/>
    <w:rsid w:val="00C1558B"/>
    <w:rsid w:val="00C15C5F"/>
    <w:rsid w:val="00C15CF6"/>
    <w:rsid w:val="00C166DC"/>
    <w:rsid w:val="00C16E12"/>
    <w:rsid w:val="00C17704"/>
    <w:rsid w:val="00C20F09"/>
    <w:rsid w:val="00C21884"/>
    <w:rsid w:val="00C21C23"/>
    <w:rsid w:val="00C220A1"/>
    <w:rsid w:val="00C22556"/>
    <w:rsid w:val="00C225A4"/>
    <w:rsid w:val="00C22A7B"/>
    <w:rsid w:val="00C22D75"/>
    <w:rsid w:val="00C22F0F"/>
    <w:rsid w:val="00C22F6B"/>
    <w:rsid w:val="00C24F0C"/>
    <w:rsid w:val="00C251BD"/>
    <w:rsid w:val="00C25955"/>
    <w:rsid w:val="00C2616A"/>
    <w:rsid w:val="00C262BC"/>
    <w:rsid w:val="00C26948"/>
    <w:rsid w:val="00C26AE0"/>
    <w:rsid w:val="00C26BC8"/>
    <w:rsid w:val="00C27419"/>
    <w:rsid w:val="00C27DBE"/>
    <w:rsid w:val="00C30EF5"/>
    <w:rsid w:val="00C31C38"/>
    <w:rsid w:val="00C31DA8"/>
    <w:rsid w:val="00C320F0"/>
    <w:rsid w:val="00C333F3"/>
    <w:rsid w:val="00C338BF"/>
    <w:rsid w:val="00C33C16"/>
    <w:rsid w:val="00C33F5F"/>
    <w:rsid w:val="00C3405E"/>
    <w:rsid w:val="00C345C4"/>
    <w:rsid w:val="00C34AF7"/>
    <w:rsid w:val="00C34EA6"/>
    <w:rsid w:val="00C352C1"/>
    <w:rsid w:val="00C35BD1"/>
    <w:rsid w:val="00C36303"/>
    <w:rsid w:val="00C36351"/>
    <w:rsid w:val="00C369F7"/>
    <w:rsid w:val="00C379E4"/>
    <w:rsid w:val="00C37E89"/>
    <w:rsid w:val="00C40400"/>
    <w:rsid w:val="00C40F89"/>
    <w:rsid w:val="00C41164"/>
    <w:rsid w:val="00C41352"/>
    <w:rsid w:val="00C413BC"/>
    <w:rsid w:val="00C418F3"/>
    <w:rsid w:val="00C42AE6"/>
    <w:rsid w:val="00C43295"/>
    <w:rsid w:val="00C4369B"/>
    <w:rsid w:val="00C43AA1"/>
    <w:rsid w:val="00C43C35"/>
    <w:rsid w:val="00C43FAF"/>
    <w:rsid w:val="00C441F1"/>
    <w:rsid w:val="00C442C4"/>
    <w:rsid w:val="00C444B1"/>
    <w:rsid w:val="00C44D0B"/>
    <w:rsid w:val="00C456EC"/>
    <w:rsid w:val="00C45C45"/>
    <w:rsid w:val="00C45C53"/>
    <w:rsid w:val="00C45E04"/>
    <w:rsid w:val="00C46B4B"/>
    <w:rsid w:val="00C4750E"/>
    <w:rsid w:val="00C4789E"/>
    <w:rsid w:val="00C47CB5"/>
    <w:rsid w:val="00C50787"/>
    <w:rsid w:val="00C5081E"/>
    <w:rsid w:val="00C50E6B"/>
    <w:rsid w:val="00C51699"/>
    <w:rsid w:val="00C5258E"/>
    <w:rsid w:val="00C529CD"/>
    <w:rsid w:val="00C52C0A"/>
    <w:rsid w:val="00C53072"/>
    <w:rsid w:val="00C53759"/>
    <w:rsid w:val="00C55F02"/>
    <w:rsid w:val="00C56EAC"/>
    <w:rsid w:val="00C5759D"/>
    <w:rsid w:val="00C57D52"/>
    <w:rsid w:val="00C60A86"/>
    <w:rsid w:val="00C60B41"/>
    <w:rsid w:val="00C60DE1"/>
    <w:rsid w:val="00C611BC"/>
    <w:rsid w:val="00C612EF"/>
    <w:rsid w:val="00C61CA3"/>
    <w:rsid w:val="00C62D25"/>
    <w:rsid w:val="00C62DC6"/>
    <w:rsid w:val="00C63690"/>
    <w:rsid w:val="00C63FA5"/>
    <w:rsid w:val="00C64058"/>
    <w:rsid w:val="00C64920"/>
    <w:rsid w:val="00C64971"/>
    <w:rsid w:val="00C64C37"/>
    <w:rsid w:val="00C65C1D"/>
    <w:rsid w:val="00C65CBF"/>
    <w:rsid w:val="00C65D2B"/>
    <w:rsid w:val="00C66779"/>
    <w:rsid w:val="00C66812"/>
    <w:rsid w:val="00C67BF4"/>
    <w:rsid w:val="00C70169"/>
    <w:rsid w:val="00C70388"/>
    <w:rsid w:val="00C706D6"/>
    <w:rsid w:val="00C70838"/>
    <w:rsid w:val="00C70D86"/>
    <w:rsid w:val="00C70EC4"/>
    <w:rsid w:val="00C71EE2"/>
    <w:rsid w:val="00C734F5"/>
    <w:rsid w:val="00C73653"/>
    <w:rsid w:val="00C73863"/>
    <w:rsid w:val="00C73B93"/>
    <w:rsid w:val="00C73F28"/>
    <w:rsid w:val="00C74FA7"/>
    <w:rsid w:val="00C750AC"/>
    <w:rsid w:val="00C75413"/>
    <w:rsid w:val="00C75646"/>
    <w:rsid w:val="00C75DB2"/>
    <w:rsid w:val="00C75ED1"/>
    <w:rsid w:val="00C76AC8"/>
    <w:rsid w:val="00C76ACB"/>
    <w:rsid w:val="00C771F6"/>
    <w:rsid w:val="00C77600"/>
    <w:rsid w:val="00C778BF"/>
    <w:rsid w:val="00C81788"/>
    <w:rsid w:val="00C82218"/>
    <w:rsid w:val="00C82C8C"/>
    <w:rsid w:val="00C82D36"/>
    <w:rsid w:val="00C82F75"/>
    <w:rsid w:val="00C831AD"/>
    <w:rsid w:val="00C83486"/>
    <w:rsid w:val="00C83650"/>
    <w:rsid w:val="00C839DF"/>
    <w:rsid w:val="00C84443"/>
    <w:rsid w:val="00C84D94"/>
    <w:rsid w:val="00C84E66"/>
    <w:rsid w:val="00C85087"/>
    <w:rsid w:val="00C85397"/>
    <w:rsid w:val="00C87ACD"/>
    <w:rsid w:val="00C90538"/>
    <w:rsid w:val="00C90CE3"/>
    <w:rsid w:val="00C90FB6"/>
    <w:rsid w:val="00C913B1"/>
    <w:rsid w:val="00C91C54"/>
    <w:rsid w:val="00C91C89"/>
    <w:rsid w:val="00C93177"/>
    <w:rsid w:val="00C9326C"/>
    <w:rsid w:val="00C934CD"/>
    <w:rsid w:val="00C94C87"/>
    <w:rsid w:val="00C95BB4"/>
    <w:rsid w:val="00C96524"/>
    <w:rsid w:val="00C969B3"/>
    <w:rsid w:val="00CA0142"/>
    <w:rsid w:val="00CA1675"/>
    <w:rsid w:val="00CA19C6"/>
    <w:rsid w:val="00CA1E21"/>
    <w:rsid w:val="00CA215A"/>
    <w:rsid w:val="00CA2384"/>
    <w:rsid w:val="00CA2B74"/>
    <w:rsid w:val="00CA32A9"/>
    <w:rsid w:val="00CA32FA"/>
    <w:rsid w:val="00CA3330"/>
    <w:rsid w:val="00CA40AE"/>
    <w:rsid w:val="00CA4303"/>
    <w:rsid w:val="00CA44FC"/>
    <w:rsid w:val="00CA4511"/>
    <w:rsid w:val="00CA59F6"/>
    <w:rsid w:val="00CA5C53"/>
    <w:rsid w:val="00CA5C6E"/>
    <w:rsid w:val="00CA5D55"/>
    <w:rsid w:val="00CA629C"/>
    <w:rsid w:val="00CA71D6"/>
    <w:rsid w:val="00CA720D"/>
    <w:rsid w:val="00CB0BF5"/>
    <w:rsid w:val="00CB0D85"/>
    <w:rsid w:val="00CB16FB"/>
    <w:rsid w:val="00CB20AC"/>
    <w:rsid w:val="00CB22EB"/>
    <w:rsid w:val="00CB238E"/>
    <w:rsid w:val="00CB27E4"/>
    <w:rsid w:val="00CB2AE5"/>
    <w:rsid w:val="00CB31EE"/>
    <w:rsid w:val="00CB34E5"/>
    <w:rsid w:val="00CB38DB"/>
    <w:rsid w:val="00CB47FB"/>
    <w:rsid w:val="00CB4DF5"/>
    <w:rsid w:val="00CB56D1"/>
    <w:rsid w:val="00CB57C4"/>
    <w:rsid w:val="00CB5B88"/>
    <w:rsid w:val="00CB5D4B"/>
    <w:rsid w:val="00CB5DF3"/>
    <w:rsid w:val="00CB6028"/>
    <w:rsid w:val="00CB6B05"/>
    <w:rsid w:val="00CB6B59"/>
    <w:rsid w:val="00CB6F20"/>
    <w:rsid w:val="00CC0327"/>
    <w:rsid w:val="00CC03E9"/>
    <w:rsid w:val="00CC04FB"/>
    <w:rsid w:val="00CC09FA"/>
    <w:rsid w:val="00CC110A"/>
    <w:rsid w:val="00CC13D9"/>
    <w:rsid w:val="00CC15FC"/>
    <w:rsid w:val="00CC181A"/>
    <w:rsid w:val="00CC1941"/>
    <w:rsid w:val="00CC1952"/>
    <w:rsid w:val="00CC367F"/>
    <w:rsid w:val="00CC3C5E"/>
    <w:rsid w:val="00CC3F81"/>
    <w:rsid w:val="00CC4E8A"/>
    <w:rsid w:val="00CC51FD"/>
    <w:rsid w:val="00CC52BA"/>
    <w:rsid w:val="00CC5612"/>
    <w:rsid w:val="00CC6517"/>
    <w:rsid w:val="00CC6BBA"/>
    <w:rsid w:val="00CC6CFB"/>
    <w:rsid w:val="00CC70D3"/>
    <w:rsid w:val="00CC7686"/>
    <w:rsid w:val="00CC7954"/>
    <w:rsid w:val="00CC7AFD"/>
    <w:rsid w:val="00CD0049"/>
    <w:rsid w:val="00CD0D11"/>
    <w:rsid w:val="00CD12A4"/>
    <w:rsid w:val="00CD138E"/>
    <w:rsid w:val="00CD1D3C"/>
    <w:rsid w:val="00CD21A8"/>
    <w:rsid w:val="00CD2E13"/>
    <w:rsid w:val="00CD329A"/>
    <w:rsid w:val="00CD44BB"/>
    <w:rsid w:val="00CD46E2"/>
    <w:rsid w:val="00CD48B8"/>
    <w:rsid w:val="00CD4BED"/>
    <w:rsid w:val="00CD5191"/>
    <w:rsid w:val="00CD55D4"/>
    <w:rsid w:val="00CD58AB"/>
    <w:rsid w:val="00CD5A3E"/>
    <w:rsid w:val="00CD648B"/>
    <w:rsid w:val="00CD7009"/>
    <w:rsid w:val="00CD731C"/>
    <w:rsid w:val="00CD77BE"/>
    <w:rsid w:val="00CD795E"/>
    <w:rsid w:val="00CD7FF1"/>
    <w:rsid w:val="00CE0145"/>
    <w:rsid w:val="00CE0149"/>
    <w:rsid w:val="00CE0B05"/>
    <w:rsid w:val="00CE13B6"/>
    <w:rsid w:val="00CE2800"/>
    <w:rsid w:val="00CE2877"/>
    <w:rsid w:val="00CE2B2E"/>
    <w:rsid w:val="00CE31FD"/>
    <w:rsid w:val="00CE3959"/>
    <w:rsid w:val="00CE42F4"/>
    <w:rsid w:val="00CE43C8"/>
    <w:rsid w:val="00CE44FC"/>
    <w:rsid w:val="00CE4B5D"/>
    <w:rsid w:val="00CE4D40"/>
    <w:rsid w:val="00CE4FC0"/>
    <w:rsid w:val="00CE53DD"/>
    <w:rsid w:val="00CE5762"/>
    <w:rsid w:val="00CE5776"/>
    <w:rsid w:val="00CE711C"/>
    <w:rsid w:val="00CE78FF"/>
    <w:rsid w:val="00CF0019"/>
    <w:rsid w:val="00CF04AD"/>
    <w:rsid w:val="00CF0D46"/>
    <w:rsid w:val="00CF109D"/>
    <w:rsid w:val="00CF183B"/>
    <w:rsid w:val="00CF2332"/>
    <w:rsid w:val="00CF2428"/>
    <w:rsid w:val="00CF2D07"/>
    <w:rsid w:val="00CF3718"/>
    <w:rsid w:val="00CF4EEB"/>
    <w:rsid w:val="00CF529D"/>
    <w:rsid w:val="00CF5B4A"/>
    <w:rsid w:val="00CF6260"/>
    <w:rsid w:val="00CF646A"/>
    <w:rsid w:val="00CF6782"/>
    <w:rsid w:val="00CF7436"/>
    <w:rsid w:val="00CF7913"/>
    <w:rsid w:val="00CF7AE3"/>
    <w:rsid w:val="00D00405"/>
    <w:rsid w:val="00D011DD"/>
    <w:rsid w:val="00D0122B"/>
    <w:rsid w:val="00D0156C"/>
    <w:rsid w:val="00D02D95"/>
    <w:rsid w:val="00D0310C"/>
    <w:rsid w:val="00D03BDB"/>
    <w:rsid w:val="00D0441E"/>
    <w:rsid w:val="00D04490"/>
    <w:rsid w:val="00D05892"/>
    <w:rsid w:val="00D059F6"/>
    <w:rsid w:val="00D060BA"/>
    <w:rsid w:val="00D06154"/>
    <w:rsid w:val="00D062CD"/>
    <w:rsid w:val="00D06591"/>
    <w:rsid w:val="00D066F0"/>
    <w:rsid w:val="00D07347"/>
    <w:rsid w:val="00D07435"/>
    <w:rsid w:val="00D07470"/>
    <w:rsid w:val="00D07A74"/>
    <w:rsid w:val="00D07D26"/>
    <w:rsid w:val="00D07E85"/>
    <w:rsid w:val="00D11B89"/>
    <w:rsid w:val="00D11BE0"/>
    <w:rsid w:val="00D11C48"/>
    <w:rsid w:val="00D11EBA"/>
    <w:rsid w:val="00D12421"/>
    <w:rsid w:val="00D12DCE"/>
    <w:rsid w:val="00D14DF3"/>
    <w:rsid w:val="00D1544F"/>
    <w:rsid w:val="00D154A1"/>
    <w:rsid w:val="00D15808"/>
    <w:rsid w:val="00D15869"/>
    <w:rsid w:val="00D15CF6"/>
    <w:rsid w:val="00D16369"/>
    <w:rsid w:val="00D16780"/>
    <w:rsid w:val="00D16EEA"/>
    <w:rsid w:val="00D16F90"/>
    <w:rsid w:val="00D173C9"/>
    <w:rsid w:val="00D2056B"/>
    <w:rsid w:val="00D20E16"/>
    <w:rsid w:val="00D215B2"/>
    <w:rsid w:val="00D21A4D"/>
    <w:rsid w:val="00D21B44"/>
    <w:rsid w:val="00D21B80"/>
    <w:rsid w:val="00D21EC9"/>
    <w:rsid w:val="00D21F92"/>
    <w:rsid w:val="00D221BF"/>
    <w:rsid w:val="00D223FD"/>
    <w:rsid w:val="00D245A6"/>
    <w:rsid w:val="00D255A4"/>
    <w:rsid w:val="00D258D7"/>
    <w:rsid w:val="00D25D73"/>
    <w:rsid w:val="00D266C4"/>
    <w:rsid w:val="00D26831"/>
    <w:rsid w:val="00D26CFC"/>
    <w:rsid w:val="00D26F28"/>
    <w:rsid w:val="00D27C30"/>
    <w:rsid w:val="00D30827"/>
    <w:rsid w:val="00D308BB"/>
    <w:rsid w:val="00D30DD0"/>
    <w:rsid w:val="00D30EE1"/>
    <w:rsid w:val="00D314F9"/>
    <w:rsid w:val="00D31C3F"/>
    <w:rsid w:val="00D31FC2"/>
    <w:rsid w:val="00D31FC5"/>
    <w:rsid w:val="00D32678"/>
    <w:rsid w:val="00D33DCB"/>
    <w:rsid w:val="00D34048"/>
    <w:rsid w:val="00D34568"/>
    <w:rsid w:val="00D34A06"/>
    <w:rsid w:val="00D352F7"/>
    <w:rsid w:val="00D35AA8"/>
    <w:rsid w:val="00D3615B"/>
    <w:rsid w:val="00D36258"/>
    <w:rsid w:val="00D36494"/>
    <w:rsid w:val="00D36A2D"/>
    <w:rsid w:val="00D37072"/>
    <w:rsid w:val="00D3779F"/>
    <w:rsid w:val="00D378D3"/>
    <w:rsid w:val="00D404D1"/>
    <w:rsid w:val="00D405E7"/>
    <w:rsid w:val="00D40664"/>
    <w:rsid w:val="00D41E6E"/>
    <w:rsid w:val="00D42377"/>
    <w:rsid w:val="00D4319F"/>
    <w:rsid w:val="00D432B8"/>
    <w:rsid w:val="00D434CB"/>
    <w:rsid w:val="00D440B0"/>
    <w:rsid w:val="00D454BA"/>
    <w:rsid w:val="00D45C8A"/>
    <w:rsid w:val="00D45D43"/>
    <w:rsid w:val="00D464D1"/>
    <w:rsid w:val="00D46F2F"/>
    <w:rsid w:val="00D4756D"/>
    <w:rsid w:val="00D477A5"/>
    <w:rsid w:val="00D47E76"/>
    <w:rsid w:val="00D502E1"/>
    <w:rsid w:val="00D50BF3"/>
    <w:rsid w:val="00D50D9B"/>
    <w:rsid w:val="00D51407"/>
    <w:rsid w:val="00D517B4"/>
    <w:rsid w:val="00D51BF1"/>
    <w:rsid w:val="00D51FC2"/>
    <w:rsid w:val="00D524E6"/>
    <w:rsid w:val="00D525B5"/>
    <w:rsid w:val="00D525C4"/>
    <w:rsid w:val="00D52E2F"/>
    <w:rsid w:val="00D5345E"/>
    <w:rsid w:val="00D535E6"/>
    <w:rsid w:val="00D539BF"/>
    <w:rsid w:val="00D546F9"/>
    <w:rsid w:val="00D54AD2"/>
    <w:rsid w:val="00D55428"/>
    <w:rsid w:val="00D55720"/>
    <w:rsid w:val="00D57AC8"/>
    <w:rsid w:val="00D57B66"/>
    <w:rsid w:val="00D57D73"/>
    <w:rsid w:val="00D6045E"/>
    <w:rsid w:val="00D605F5"/>
    <w:rsid w:val="00D606F7"/>
    <w:rsid w:val="00D608DE"/>
    <w:rsid w:val="00D60BAF"/>
    <w:rsid w:val="00D617D2"/>
    <w:rsid w:val="00D6192A"/>
    <w:rsid w:val="00D622FC"/>
    <w:rsid w:val="00D62704"/>
    <w:rsid w:val="00D62A22"/>
    <w:rsid w:val="00D62BC8"/>
    <w:rsid w:val="00D638D5"/>
    <w:rsid w:val="00D63D4A"/>
    <w:rsid w:val="00D63FE4"/>
    <w:rsid w:val="00D644D4"/>
    <w:rsid w:val="00D656F4"/>
    <w:rsid w:val="00D66734"/>
    <w:rsid w:val="00D66E32"/>
    <w:rsid w:val="00D677AF"/>
    <w:rsid w:val="00D70440"/>
    <w:rsid w:val="00D70ED9"/>
    <w:rsid w:val="00D71237"/>
    <w:rsid w:val="00D71E1A"/>
    <w:rsid w:val="00D72E86"/>
    <w:rsid w:val="00D72F00"/>
    <w:rsid w:val="00D731C6"/>
    <w:rsid w:val="00D732CA"/>
    <w:rsid w:val="00D73CFB"/>
    <w:rsid w:val="00D75C93"/>
    <w:rsid w:val="00D75D4A"/>
    <w:rsid w:val="00D75E1B"/>
    <w:rsid w:val="00D7681A"/>
    <w:rsid w:val="00D768C7"/>
    <w:rsid w:val="00D768D2"/>
    <w:rsid w:val="00D76F8C"/>
    <w:rsid w:val="00D77840"/>
    <w:rsid w:val="00D77995"/>
    <w:rsid w:val="00D80BFA"/>
    <w:rsid w:val="00D80FF3"/>
    <w:rsid w:val="00D8213A"/>
    <w:rsid w:val="00D83059"/>
    <w:rsid w:val="00D83295"/>
    <w:rsid w:val="00D83527"/>
    <w:rsid w:val="00D839CF"/>
    <w:rsid w:val="00D83E9E"/>
    <w:rsid w:val="00D845D9"/>
    <w:rsid w:val="00D84960"/>
    <w:rsid w:val="00D84A79"/>
    <w:rsid w:val="00D85419"/>
    <w:rsid w:val="00D85A6D"/>
    <w:rsid w:val="00D86237"/>
    <w:rsid w:val="00D866F9"/>
    <w:rsid w:val="00D87DAE"/>
    <w:rsid w:val="00D87FBA"/>
    <w:rsid w:val="00D9001E"/>
    <w:rsid w:val="00D90ECC"/>
    <w:rsid w:val="00D920A0"/>
    <w:rsid w:val="00D9243F"/>
    <w:rsid w:val="00D928BA"/>
    <w:rsid w:val="00D92E45"/>
    <w:rsid w:val="00D92F50"/>
    <w:rsid w:val="00D92FDD"/>
    <w:rsid w:val="00D9355D"/>
    <w:rsid w:val="00D938E3"/>
    <w:rsid w:val="00D93B43"/>
    <w:rsid w:val="00D93D09"/>
    <w:rsid w:val="00D93D96"/>
    <w:rsid w:val="00D93E7F"/>
    <w:rsid w:val="00D942B4"/>
    <w:rsid w:val="00D9458F"/>
    <w:rsid w:val="00D94D46"/>
    <w:rsid w:val="00D94F9E"/>
    <w:rsid w:val="00D95696"/>
    <w:rsid w:val="00D96387"/>
    <w:rsid w:val="00D96B82"/>
    <w:rsid w:val="00D9716A"/>
    <w:rsid w:val="00D97CCE"/>
    <w:rsid w:val="00D97D06"/>
    <w:rsid w:val="00DA05C8"/>
    <w:rsid w:val="00DA1309"/>
    <w:rsid w:val="00DA14C6"/>
    <w:rsid w:val="00DA1664"/>
    <w:rsid w:val="00DA1F64"/>
    <w:rsid w:val="00DA22A6"/>
    <w:rsid w:val="00DA2D88"/>
    <w:rsid w:val="00DA2FB6"/>
    <w:rsid w:val="00DA3375"/>
    <w:rsid w:val="00DA3D23"/>
    <w:rsid w:val="00DA4D71"/>
    <w:rsid w:val="00DA4EF9"/>
    <w:rsid w:val="00DA5808"/>
    <w:rsid w:val="00DA60D6"/>
    <w:rsid w:val="00DA6B28"/>
    <w:rsid w:val="00DA6C1D"/>
    <w:rsid w:val="00DA7125"/>
    <w:rsid w:val="00DA7279"/>
    <w:rsid w:val="00DA7506"/>
    <w:rsid w:val="00DA7CCC"/>
    <w:rsid w:val="00DA7CDB"/>
    <w:rsid w:val="00DB07AF"/>
    <w:rsid w:val="00DB108D"/>
    <w:rsid w:val="00DB10C6"/>
    <w:rsid w:val="00DB1B90"/>
    <w:rsid w:val="00DB2B1D"/>
    <w:rsid w:val="00DB2B73"/>
    <w:rsid w:val="00DB2EA6"/>
    <w:rsid w:val="00DB3D0D"/>
    <w:rsid w:val="00DB3EEA"/>
    <w:rsid w:val="00DB40E4"/>
    <w:rsid w:val="00DB48AC"/>
    <w:rsid w:val="00DB51D3"/>
    <w:rsid w:val="00DB5B83"/>
    <w:rsid w:val="00DB619E"/>
    <w:rsid w:val="00DB61CB"/>
    <w:rsid w:val="00DB6324"/>
    <w:rsid w:val="00DB66F2"/>
    <w:rsid w:val="00DB67B0"/>
    <w:rsid w:val="00DB6A12"/>
    <w:rsid w:val="00DB6F6C"/>
    <w:rsid w:val="00DB799F"/>
    <w:rsid w:val="00DB7AD7"/>
    <w:rsid w:val="00DB7C13"/>
    <w:rsid w:val="00DB7F73"/>
    <w:rsid w:val="00DC0289"/>
    <w:rsid w:val="00DC0B07"/>
    <w:rsid w:val="00DC14F5"/>
    <w:rsid w:val="00DC17E3"/>
    <w:rsid w:val="00DC2086"/>
    <w:rsid w:val="00DC25BA"/>
    <w:rsid w:val="00DC29BC"/>
    <w:rsid w:val="00DC2E66"/>
    <w:rsid w:val="00DC4DD7"/>
    <w:rsid w:val="00DC5CD1"/>
    <w:rsid w:val="00DC5E6D"/>
    <w:rsid w:val="00DC5EFB"/>
    <w:rsid w:val="00DC6078"/>
    <w:rsid w:val="00DC6374"/>
    <w:rsid w:val="00DC63B4"/>
    <w:rsid w:val="00DC7194"/>
    <w:rsid w:val="00DD0041"/>
    <w:rsid w:val="00DD0705"/>
    <w:rsid w:val="00DD098C"/>
    <w:rsid w:val="00DD0D2B"/>
    <w:rsid w:val="00DD11C7"/>
    <w:rsid w:val="00DD18A1"/>
    <w:rsid w:val="00DD1A3D"/>
    <w:rsid w:val="00DD1A42"/>
    <w:rsid w:val="00DD1ACB"/>
    <w:rsid w:val="00DD1DDE"/>
    <w:rsid w:val="00DD257B"/>
    <w:rsid w:val="00DD2A82"/>
    <w:rsid w:val="00DD2CF6"/>
    <w:rsid w:val="00DD2D00"/>
    <w:rsid w:val="00DD2F79"/>
    <w:rsid w:val="00DD305F"/>
    <w:rsid w:val="00DD32AF"/>
    <w:rsid w:val="00DD363F"/>
    <w:rsid w:val="00DD41E3"/>
    <w:rsid w:val="00DD45C2"/>
    <w:rsid w:val="00DD4662"/>
    <w:rsid w:val="00DD5548"/>
    <w:rsid w:val="00DD664E"/>
    <w:rsid w:val="00DD6715"/>
    <w:rsid w:val="00DD6C45"/>
    <w:rsid w:val="00DD728A"/>
    <w:rsid w:val="00DD7519"/>
    <w:rsid w:val="00DE06E9"/>
    <w:rsid w:val="00DE0A8A"/>
    <w:rsid w:val="00DE0D5D"/>
    <w:rsid w:val="00DE10B9"/>
    <w:rsid w:val="00DE11A9"/>
    <w:rsid w:val="00DE1BC4"/>
    <w:rsid w:val="00DE210C"/>
    <w:rsid w:val="00DE21B8"/>
    <w:rsid w:val="00DE223D"/>
    <w:rsid w:val="00DE2243"/>
    <w:rsid w:val="00DE230A"/>
    <w:rsid w:val="00DE2EA6"/>
    <w:rsid w:val="00DE314D"/>
    <w:rsid w:val="00DE3327"/>
    <w:rsid w:val="00DE37FF"/>
    <w:rsid w:val="00DE3F39"/>
    <w:rsid w:val="00DE40E6"/>
    <w:rsid w:val="00DE4479"/>
    <w:rsid w:val="00DE468C"/>
    <w:rsid w:val="00DE4A80"/>
    <w:rsid w:val="00DE4ED3"/>
    <w:rsid w:val="00DE53E1"/>
    <w:rsid w:val="00DE5863"/>
    <w:rsid w:val="00DE58EC"/>
    <w:rsid w:val="00DE6272"/>
    <w:rsid w:val="00DE6775"/>
    <w:rsid w:val="00DE6B28"/>
    <w:rsid w:val="00DE713D"/>
    <w:rsid w:val="00DE739F"/>
    <w:rsid w:val="00DF0628"/>
    <w:rsid w:val="00DF091A"/>
    <w:rsid w:val="00DF099D"/>
    <w:rsid w:val="00DF0A33"/>
    <w:rsid w:val="00DF0BE9"/>
    <w:rsid w:val="00DF0E56"/>
    <w:rsid w:val="00DF0FBD"/>
    <w:rsid w:val="00DF153E"/>
    <w:rsid w:val="00DF1C4E"/>
    <w:rsid w:val="00DF1C71"/>
    <w:rsid w:val="00DF2012"/>
    <w:rsid w:val="00DF2D12"/>
    <w:rsid w:val="00DF2F37"/>
    <w:rsid w:val="00DF36AB"/>
    <w:rsid w:val="00DF37F6"/>
    <w:rsid w:val="00DF3C1C"/>
    <w:rsid w:val="00DF4B2C"/>
    <w:rsid w:val="00DF4B76"/>
    <w:rsid w:val="00DF4EBF"/>
    <w:rsid w:val="00DF53B4"/>
    <w:rsid w:val="00DF59DA"/>
    <w:rsid w:val="00DF770A"/>
    <w:rsid w:val="00E0016E"/>
    <w:rsid w:val="00E004D2"/>
    <w:rsid w:val="00E00501"/>
    <w:rsid w:val="00E00955"/>
    <w:rsid w:val="00E00F6D"/>
    <w:rsid w:val="00E00F79"/>
    <w:rsid w:val="00E01887"/>
    <w:rsid w:val="00E01B4A"/>
    <w:rsid w:val="00E02189"/>
    <w:rsid w:val="00E021C4"/>
    <w:rsid w:val="00E022FC"/>
    <w:rsid w:val="00E029C8"/>
    <w:rsid w:val="00E0340E"/>
    <w:rsid w:val="00E034C1"/>
    <w:rsid w:val="00E03F72"/>
    <w:rsid w:val="00E04168"/>
    <w:rsid w:val="00E04217"/>
    <w:rsid w:val="00E0443E"/>
    <w:rsid w:val="00E0447E"/>
    <w:rsid w:val="00E04B80"/>
    <w:rsid w:val="00E05D67"/>
    <w:rsid w:val="00E06312"/>
    <w:rsid w:val="00E06A9B"/>
    <w:rsid w:val="00E0706D"/>
    <w:rsid w:val="00E0724C"/>
    <w:rsid w:val="00E07374"/>
    <w:rsid w:val="00E10245"/>
    <w:rsid w:val="00E103BE"/>
    <w:rsid w:val="00E11207"/>
    <w:rsid w:val="00E118DA"/>
    <w:rsid w:val="00E11E7F"/>
    <w:rsid w:val="00E1231A"/>
    <w:rsid w:val="00E128B8"/>
    <w:rsid w:val="00E1295B"/>
    <w:rsid w:val="00E12B42"/>
    <w:rsid w:val="00E12EFE"/>
    <w:rsid w:val="00E12FF9"/>
    <w:rsid w:val="00E13232"/>
    <w:rsid w:val="00E13488"/>
    <w:rsid w:val="00E13A5C"/>
    <w:rsid w:val="00E143A2"/>
    <w:rsid w:val="00E1497A"/>
    <w:rsid w:val="00E14AF7"/>
    <w:rsid w:val="00E1509F"/>
    <w:rsid w:val="00E15493"/>
    <w:rsid w:val="00E15EC3"/>
    <w:rsid w:val="00E15F79"/>
    <w:rsid w:val="00E16215"/>
    <w:rsid w:val="00E16A50"/>
    <w:rsid w:val="00E16D22"/>
    <w:rsid w:val="00E16F75"/>
    <w:rsid w:val="00E170D1"/>
    <w:rsid w:val="00E17ECB"/>
    <w:rsid w:val="00E17F71"/>
    <w:rsid w:val="00E17F80"/>
    <w:rsid w:val="00E201B2"/>
    <w:rsid w:val="00E2029C"/>
    <w:rsid w:val="00E20AF0"/>
    <w:rsid w:val="00E20D8C"/>
    <w:rsid w:val="00E212FF"/>
    <w:rsid w:val="00E22497"/>
    <w:rsid w:val="00E22A6F"/>
    <w:rsid w:val="00E232C9"/>
    <w:rsid w:val="00E235CC"/>
    <w:rsid w:val="00E235DC"/>
    <w:rsid w:val="00E23E49"/>
    <w:rsid w:val="00E24011"/>
    <w:rsid w:val="00E245B8"/>
    <w:rsid w:val="00E24664"/>
    <w:rsid w:val="00E246D9"/>
    <w:rsid w:val="00E24CBB"/>
    <w:rsid w:val="00E25CD9"/>
    <w:rsid w:val="00E26109"/>
    <w:rsid w:val="00E273E1"/>
    <w:rsid w:val="00E27899"/>
    <w:rsid w:val="00E27AF3"/>
    <w:rsid w:val="00E27B47"/>
    <w:rsid w:val="00E27B9D"/>
    <w:rsid w:val="00E27C1E"/>
    <w:rsid w:val="00E27D61"/>
    <w:rsid w:val="00E3034A"/>
    <w:rsid w:val="00E306F6"/>
    <w:rsid w:val="00E30B98"/>
    <w:rsid w:val="00E30C45"/>
    <w:rsid w:val="00E30F89"/>
    <w:rsid w:val="00E31709"/>
    <w:rsid w:val="00E32141"/>
    <w:rsid w:val="00E325D4"/>
    <w:rsid w:val="00E3307C"/>
    <w:rsid w:val="00E36834"/>
    <w:rsid w:val="00E369EA"/>
    <w:rsid w:val="00E37848"/>
    <w:rsid w:val="00E37C38"/>
    <w:rsid w:val="00E40259"/>
    <w:rsid w:val="00E4064A"/>
    <w:rsid w:val="00E40730"/>
    <w:rsid w:val="00E40BD0"/>
    <w:rsid w:val="00E42149"/>
    <w:rsid w:val="00E42DE6"/>
    <w:rsid w:val="00E44EF8"/>
    <w:rsid w:val="00E44FCF"/>
    <w:rsid w:val="00E45196"/>
    <w:rsid w:val="00E45964"/>
    <w:rsid w:val="00E4607B"/>
    <w:rsid w:val="00E460E4"/>
    <w:rsid w:val="00E46686"/>
    <w:rsid w:val="00E469AA"/>
    <w:rsid w:val="00E46A5A"/>
    <w:rsid w:val="00E46C18"/>
    <w:rsid w:val="00E46CDC"/>
    <w:rsid w:val="00E471CB"/>
    <w:rsid w:val="00E471FA"/>
    <w:rsid w:val="00E47698"/>
    <w:rsid w:val="00E4791E"/>
    <w:rsid w:val="00E500E9"/>
    <w:rsid w:val="00E502DE"/>
    <w:rsid w:val="00E512E3"/>
    <w:rsid w:val="00E51345"/>
    <w:rsid w:val="00E51A52"/>
    <w:rsid w:val="00E51E61"/>
    <w:rsid w:val="00E52D6F"/>
    <w:rsid w:val="00E53798"/>
    <w:rsid w:val="00E537E3"/>
    <w:rsid w:val="00E53BCA"/>
    <w:rsid w:val="00E55067"/>
    <w:rsid w:val="00E5539E"/>
    <w:rsid w:val="00E562E5"/>
    <w:rsid w:val="00E56BFE"/>
    <w:rsid w:val="00E574E9"/>
    <w:rsid w:val="00E57A01"/>
    <w:rsid w:val="00E6086F"/>
    <w:rsid w:val="00E609DC"/>
    <w:rsid w:val="00E6185B"/>
    <w:rsid w:val="00E623BF"/>
    <w:rsid w:val="00E62465"/>
    <w:rsid w:val="00E62BD4"/>
    <w:rsid w:val="00E62DAD"/>
    <w:rsid w:val="00E63FCA"/>
    <w:rsid w:val="00E6477B"/>
    <w:rsid w:val="00E64C3D"/>
    <w:rsid w:val="00E64E6F"/>
    <w:rsid w:val="00E652D0"/>
    <w:rsid w:val="00E6541A"/>
    <w:rsid w:val="00E657D3"/>
    <w:rsid w:val="00E657EA"/>
    <w:rsid w:val="00E6594E"/>
    <w:rsid w:val="00E65B0B"/>
    <w:rsid w:val="00E66003"/>
    <w:rsid w:val="00E675BE"/>
    <w:rsid w:val="00E677A5"/>
    <w:rsid w:val="00E67CFF"/>
    <w:rsid w:val="00E67EA1"/>
    <w:rsid w:val="00E70E24"/>
    <w:rsid w:val="00E71561"/>
    <w:rsid w:val="00E71684"/>
    <w:rsid w:val="00E717EE"/>
    <w:rsid w:val="00E71937"/>
    <w:rsid w:val="00E7212F"/>
    <w:rsid w:val="00E72538"/>
    <w:rsid w:val="00E726ED"/>
    <w:rsid w:val="00E72F47"/>
    <w:rsid w:val="00E73065"/>
    <w:rsid w:val="00E73133"/>
    <w:rsid w:val="00E73246"/>
    <w:rsid w:val="00E736D6"/>
    <w:rsid w:val="00E7387E"/>
    <w:rsid w:val="00E742B4"/>
    <w:rsid w:val="00E745E7"/>
    <w:rsid w:val="00E745EA"/>
    <w:rsid w:val="00E746A2"/>
    <w:rsid w:val="00E746DF"/>
    <w:rsid w:val="00E74CA0"/>
    <w:rsid w:val="00E7538E"/>
    <w:rsid w:val="00E7615F"/>
    <w:rsid w:val="00E764E3"/>
    <w:rsid w:val="00E77127"/>
    <w:rsid w:val="00E773F0"/>
    <w:rsid w:val="00E77638"/>
    <w:rsid w:val="00E77714"/>
    <w:rsid w:val="00E77EF7"/>
    <w:rsid w:val="00E77FC0"/>
    <w:rsid w:val="00E80288"/>
    <w:rsid w:val="00E804F1"/>
    <w:rsid w:val="00E809E4"/>
    <w:rsid w:val="00E80D32"/>
    <w:rsid w:val="00E8182F"/>
    <w:rsid w:val="00E81B49"/>
    <w:rsid w:val="00E81D39"/>
    <w:rsid w:val="00E81E8E"/>
    <w:rsid w:val="00E82C53"/>
    <w:rsid w:val="00E82E07"/>
    <w:rsid w:val="00E82E7D"/>
    <w:rsid w:val="00E82F0B"/>
    <w:rsid w:val="00E831E8"/>
    <w:rsid w:val="00E83510"/>
    <w:rsid w:val="00E8447B"/>
    <w:rsid w:val="00E84C50"/>
    <w:rsid w:val="00E85054"/>
    <w:rsid w:val="00E850F8"/>
    <w:rsid w:val="00E85970"/>
    <w:rsid w:val="00E85C13"/>
    <w:rsid w:val="00E86702"/>
    <w:rsid w:val="00E86736"/>
    <w:rsid w:val="00E8687B"/>
    <w:rsid w:val="00E86B73"/>
    <w:rsid w:val="00E87167"/>
    <w:rsid w:val="00E87310"/>
    <w:rsid w:val="00E8757C"/>
    <w:rsid w:val="00E90093"/>
    <w:rsid w:val="00E900DE"/>
    <w:rsid w:val="00E90763"/>
    <w:rsid w:val="00E907FE"/>
    <w:rsid w:val="00E9092A"/>
    <w:rsid w:val="00E90AE3"/>
    <w:rsid w:val="00E90B83"/>
    <w:rsid w:val="00E90FBD"/>
    <w:rsid w:val="00E91040"/>
    <w:rsid w:val="00E910A9"/>
    <w:rsid w:val="00E9252A"/>
    <w:rsid w:val="00E925AF"/>
    <w:rsid w:val="00E9276E"/>
    <w:rsid w:val="00E92C1F"/>
    <w:rsid w:val="00E930D9"/>
    <w:rsid w:val="00E93DF6"/>
    <w:rsid w:val="00E93F05"/>
    <w:rsid w:val="00E94F41"/>
    <w:rsid w:val="00E94F9D"/>
    <w:rsid w:val="00E950F8"/>
    <w:rsid w:val="00E95423"/>
    <w:rsid w:val="00E966DE"/>
    <w:rsid w:val="00E96D96"/>
    <w:rsid w:val="00E96E28"/>
    <w:rsid w:val="00E96EBF"/>
    <w:rsid w:val="00E97E14"/>
    <w:rsid w:val="00EA0114"/>
    <w:rsid w:val="00EA04CC"/>
    <w:rsid w:val="00EA0954"/>
    <w:rsid w:val="00EA0EB2"/>
    <w:rsid w:val="00EA1261"/>
    <w:rsid w:val="00EA12C6"/>
    <w:rsid w:val="00EA13CB"/>
    <w:rsid w:val="00EA1828"/>
    <w:rsid w:val="00EA19AA"/>
    <w:rsid w:val="00EA1A44"/>
    <w:rsid w:val="00EA2390"/>
    <w:rsid w:val="00EA2B83"/>
    <w:rsid w:val="00EA31EC"/>
    <w:rsid w:val="00EA320F"/>
    <w:rsid w:val="00EA3235"/>
    <w:rsid w:val="00EA3795"/>
    <w:rsid w:val="00EA391C"/>
    <w:rsid w:val="00EA3E82"/>
    <w:rsid w:val="00EA4C5F"/>
    <w:rsid w:val="00EA4F8F"/>
    <w:rsid w:val="00EA5D4E"/>
    <w:rsid w:val="00EA63EE"/>
    <w:rsid w:val="00EA6A18"/>
    <w:rsid w:val="00EA6EAA"/>
    <w:rsid w:val="00EA7C1B"/>
    <w:rsid w:val="00EA7C2F"/>
    <w:rsid w:val="00EA7E96"/>
    <w:rsid w:val="00EB00AD"/>
    <w:rsid w:val="00EB02FB"/>
    <w:rsid w:val="00EB10D5"/>
    <w:rsid w:val="00EB1160"/>
    <w:rsid w:val="00EB162D"/>
    <w:rsid w:val="00EB197C"/>
    <w:rsid w:val="00EB1D22"/>
    <w:rsid w:val="00EB339F"/>
    <w:rsid w:val="00EB37BE"/>
    <w:rsid w:val="00EB3854"/>
    <w:rsid w:val="00EB38CA"/>
    <w:rsid w:val="00EB41FB"/>
    <w:rsid w:val="00EB42CC"/>
    <w:rsid w:val="00EB455D"/>
    <w:rsid w:val="00EB4AA0"/>
    <w:rsid w:val="00EB4BBD"/>
    <w:rsid w:val="00EB4E9B"/>
    <w:rsid w:val="00EB5090"/>
    <w:rsid w:val="00EB5853"/>
    <w:rsid w:val="00EB5CE8"/>
    <w:rsid w:val="00EB6E3E"/>
    <w:rsid w:val="00EB7E0D"/>
    <w:rsid w:val="00EC0412"/>
    <w:rsid w:val="00EC06A9"/>
    <w:rsid w:val="00EC0D22"/>
    <w:rsid w:val="00EC18B5"/>
    <w:rsid w:val="00EC1B5A"/>
    <w:rsid w:val="00EC1FA2"/>
    <w:rsid w:val="00EC24AC"/>
    <w:rsid w:val="00EC2D44"/>
    <w:rsid w:val="00EC30C1"/>
    <w:rsid w:val="00EC32B2"/>
    <w:rsid w:val="00EC3BBC"/>
    <w:rsid w:val="00EC4EE8"/>
    <w:rsid w:val="00EC54AB"/>
    <w:rsid w:val="00EC620F"/>
    <w:rsid w:val="00EC6761"/>
    <w:rsid w:val="00EC6BEA"/>
    <w:rsid w:val="00EC6C79"/>
    <w:rsid w:val="00EC795D"/>
    <w:rsid w:val="00EC7D07"/>
    <w:rsid w:val="00ED0407"/>
    <w:rsid w:val="00ED05E6"/>
    <w:rsid w:val="00ED10DC"/>
    <w:rsid w:val="00ED1960"/>
    <w:rsid w:val="00ED1B4A"/>
    <w:rsid w:val="00ED1E89"/>
    <w:rsid w:val="00ED2627"/>
    <w:rsid w:val="00ED284C"/>
    <w:rsid w:val="00ED28B3"/>
    <w:rsid w:val="00ED2D69"/>
    <w:rsid w:val="00ED3210"/>
    <w:rsid w:val="00ED4D49"/>
    <w:rsid w:val="00ED5439"/>
    <w:rsid w:val="00ED569C"/>
    <w:rsid w:val="00ED6FE2"/>
    <w:rsid w:val="00ED7131"/>
    <w:rsid w:val="00ED7164"/>
    <w:rsid w:val="00ED79F5"/>
    <w:rsid w:val="00ED7EEB"/>
    <w:rsid w:val="00EE0864"/>
    <w:rsid w:val="00EE17FD"/>
    <w:rsid w:val="00EE1AD5"/>
    <w:rsid w:val="00EE1EA8"/>
    <w:rsid w:val="00EE230F"/>
    <w:rsid w:val="00EE23BE"/>
    <w:rsid w:val="00EE2B54"/>
    <w:rsid w:val="00EE2D20"/>
    <w:rsid w:val="00EE31FD"/>
    <w:rsid w:val="00EE34D8"/>
    <w:rsid w:val="00EE3793"/>
    <w:rsid w:val="00EE3AED"/>
    <w:rsid w:val="00EE3D90"/>
    <w:rsid w:val="00EE4448"/>
    <w:rsid w:val="00EE4617"/>
    <w:rsid w:val="00EE5CD9"/>
    <w:rsid w:val="00EE61A3"/>
    <w:rsid w:val="00EE63A0"/>
    <w:rsid w:val="00EE66E2"/>
    <w:rsid w:val="00EE6A51"/>
    <w:rsid w:val="00EE6F0B"/>
    <w:rsid w:val="00EE70FC"/>
    <w:rsid w:val="00EE73C8"/>
    <w:rsid w:val="00EF0649"/>
    <w:rsid w:val="00EF08C3"/>
    <w:rsid w:val="00EF0ECD"/>
    <w:rsid w:val="00EF0EE1"/>
    <w:rsid w:val="00EF12B3"/>
    <w:rsid w:val="00EF2068"/>
    <w:rsid w:val="00EF28FB"/>
    <w:rsid w:val="00EF34CF"/>
    <w:rsid w:val="00EF49B5"/>
    <w:rsid w:val="00EF5262"/>
    <w:rsid w:val="00EF56BB"/>
    <w:rsid w:val="00EF5A12"/>
    <w:rsid w:val="00EF612E"/>
    <w:rsid w:val="00EF63EB"/>
    <w:rsid w:val="00EF6420"/>
    <w:rsid w:val="00EF703B"/>
    <w:rsid w:val="00EF77DC"/>
    <w:rsid w:val="00EF7A2E"/>
    <w:rsid w:val="00F004A2"/>
    <w:rsid w:val="00F00513"/>
    <w:rsid w:val="00F006AA"/>
    <w:rsid w:val="00F0165D"/>
    <w:rsid w:val="00F01D18"/>
    <w:rsid w:val="00F023DB"/>
    <w:rsid w:val="00F029D0"/>
    <w:rsid w:val="00F02ED3"/>
    <w:rsid w:val="00F031A7"/>
    <w:rsid w:val="00F03734"/>
    <w:rsid w:val="00F0373D"/>
    <w:rsid w:val="00F039D1"/>
    <w:rsid w:val="00F03AF2"/>
    <w:rsid w:val="00F03BD7"/>
    <w:rsid w:val="00F03CB2"/>
    <w:rsid w:val="00F0460D"/>
    <w:rsid w:val="00F049DE"/>
    <w:rsid w:val="00F04D58"/>
    <w:rsid w:val="00F051D7"/>
    <w:rsid w:val="00F05418"/>
    <w:rsid w:val="00F064D1"/>
    <w:rsid w:val="00F06694"/>
    <w:rsid w:val="00F06DCE"/>
    <w:rsid w:val="00F07928"/>
    <w:rsid w:val="00F10280"/>
    <w:rsid w:val="00F10C7B"/>
    <w:rsid w:val="00F11A1C"/>
    <w:rsid w:val="00F1322B"/>
    <w:rsid w:val="00F13454"/>
    <w:rsid w:val="00F136D1"/>
    <w:rsid w:val="00F138FF"/>
    <w:rsid w:val="00F13B24"/>
    <w:rsid w:val="00F1424F"/>
    <w:rsid w:val="00F15239"/>
    <w:rsid w:val="00F15661"/>
    <w:rsid w:val="00F1635F"/>
    <w:rsid w:val="00F16674"/>
    <w:rsid w:val="00F166D9"/>
    <w:rsid w:val="00F16A0E"/>
    <w:rsid w:val="00F16E12"/>
    <w:rsid w:val="00F171DC"/>
    <w:rsid w:val="00F177F6"/>
    <w:rsid w:val="00F201A3"/>
    <w:rsid w:val="00F201B6"/>
    <w:rsid w:val="00F21BEC"/>
    <w:rsid w:val="00F227B2"/>
    <w:rsid w:val="00F23136"/>
    <w:rsid w:val="00F23B28"/>
    <w:rsid w:val="00F23EA1"/>
    <w:rsid w:val="00F2418F"/>
    <w:rsid w:val="00F24755"/>
    <w:rsid w:val="00F24AB1"/>
    <w:rsid w:val="00F24C87"/>
    <w:rsid w:val="00F24F45"/>
    <w:rsid w:val="00F25481"/>
    <w:rsid w:val="00F25544"/>
    <w:rsid w:val="00F26954"/>
    <w:rsid w:val="00F26DA9"/>
    <w:rsid w:val="00F26E04"/>
    <w:rsid w:val="00F270CF"/>
    <w:rsid w:val="00F2742D"/>
    <w:rsid w:val="00F27467"/>
    <w:rsid w:val="00F313CC"/>
    <w:rsid w:val="00F31B98"/>
    <w:rsid w:val="00F33352"/>
    <w:rsid w:val="00F33C62"/>
    <w:rsid w:val="00F344D4"/>
    <w:rsid w:val="00F34928"/>
    <w:rsid w:val="00F34C54"/>
    <w:rsid w:val="00F3505C"/>
    <w:rsid w:val="00F35537"/>
    <w:rsid w:val="00F35F8B"/>
    <w:rsid w:val="00F36152"/>
    <w:rsid w:val="00F363B1"/>
    <w:rsid w:val="00F3704A"/>
    <w:rsid w:val="00F37422"/>
    <w:rsid w:val="00F378CB"/>
    <w:rsid w:val="00F4096D"/>
    <w:rsid w:val="00F40CDD"/>
    <w:rsid w:val="00F40D6C"/>
    <w:rsid w:val="00F410C1"/>
    <w:rsid w:val="00F4135B"/>
    <w:rsid w:val="00F413A6"/>
    <w:rsid w:val="00F41465"/>
    <w:rsid w:val="00F42853"/>
    <w:rsid w:val="00F428C4"/>
    <w:rsid w:val="00F42D43"/>
    <w:rsid w:val="00F42D78"/>
    <w:rsid w:val="00F4358B"/>
    <w:rsid w:val="00F4407A"/>
    <w:rsid w:val="00F44324"/>
    <w:rsid w:val="00F447F4"/>
    <w:rsid w:val="00F45610"/>
    <w:rsid w:val="00F45D19"/>
    <w:rsid w:val="00F463EC"/>
    <w:rsid w:val="00F47CDC"/>
    <w:rsid w:val="00F504C6"/>
    <w:rsid w:val="00F516CD"/>
    <w:rsid w:val="00F524B8"/>
    <w:rsid w:val="00F526A0"/>
    <w:rsid w:val="00F53AD3"/>
    <w:rsid w:val="00F543AF"/>
    <w:rsid w:val="00F54459"/>
    <w:rsid w:val="00F55E8F"/>
    <w:rsid w:val="00F55F68"/>
    <w:rsid w:val="00F5650E"/>
    <w:rsid w:val="00F56BA7"/>
    <w:rsid w:val="00F56E68"/>
    <w:rsid w:val="00F60468"/>
    <w:rsid w:val="00F60B25"/>
    <w:rsid w:val="00F61472"/>
    <w:rsid w:val="00F617A2"/>
    <w:rsid w:val="00F61A16"/>
    <w:rsid w:val="00F62109"/>
    <w:rsid w:val="00F6244D"/>
    <w:rsid w:val="00F62D3A"/>
    <w:rsid w:val="00F62DCC"/>
    <w:rsid w:val="00F6332A"/>
    <w:rsid w:val="00F63A84"/>
    <w:rsid w:val="00F63C8E"/>
    <w:rsid w:val="00F6419B"/>
    <w:rsid w:val="00F65180"/>
    <w:rsid w:val="00F65F9A"/>
    <w:rsid w:val="00F6677D"/>
    <w:rsid w:val="00F66E7E"/>
    <w:rsid w:val="00F67463"/>
    <w:rsid w:val="00F70113"/>
    <w:rsid w:val="00F70524"/>
    <w:rsid w:val="00F70581"/>
    <w:rsid w:val="00F716FE"/>
    <w:rsid w:val="00F72561"/>
    <w:rsid w:val="00F727B7"/>
    <w:rsid w:val="00F72D26"/>
    <w:rsid w:val="00F72FD7"/>
    <w:rsid w:val="00F73DAB"/>
    <w:rsid w:val="00F73F54"/>
    <w:rsid w:val="00F749DC"/>
    <w:rsid w:val="00F74F78"/>
    <w:rsid w:val="00F7518C"/>
    <w:rsid w:val="00F75ED9"/>
    <w:rsid w:val="00F76758"/>
    <w:rsid w:val="00F76885"/>
    <w:rsid w:val="00F76C25"/>
    <w:rsid w:val="00F76D43"/>
    <w:rsid w:val="00F7753A"/>
    <w:rsid w:val="00F7791A"/>
    <w:rsid w:val="00F81413"/>
    <w:rsid w:val="00F81502"/>
    <w:rsid w:val="00F82370"/>
    <w:rsid w:val="00F82440"/>
    <w:rsid w:val="00F826E0"/>
    <w:rsid w:val="00F829D8"/>
    <w:rsid w:val="00F830AB"/>
    <w:rsid w:val="00F83C1C"/>
    <w:rsid w:val="00F83CCD"/>
    <w:rsid w:val="00F84D70"/>
    <w:rsid w:val="00F852B7"/>
    <w:rsid w:val="00F85319"/>
    <w:rsid w:val="00F855B0"/>
    <w:rsid w:val="00F856F2"/>
    <w:rsid w:val="00F85DAE"/>
    <w:rsid w:val="00F8607D"/>
    <w:rsid w:val="00F8645F"/>
    <w:rsid w:val="00F865F9"/>
    <w:rsid w:val="00F86B8F"/>
    <w:rsid w:val="00F87019"/>
    <w:rsid w:val="00F9041D"/>
    <w:rsid w:val="00F90531"/>
    <w:rsid w:val="00F90976"/>
    <w:rsid w:val="00F91369"/>
    <w:rsid w:val="00F91CB8"/>
    <w:rsid w:val="00F91F5C"/>
    <w:rsid w:val="00F928E6"/>
    <w:rsid w:val="00F93C8A"/>
    <w:rsid w:val="00F944B0"/>
    <w:rsid w:val="00F94544"/>
    <w:rsid w:val="00F94833"/>
    <w:rsid w:val="00F94A6A"/>
    <w:rsid w:val="00F951A0"/>
    <w:rsid w:val="00F952EC"/>
    <w:rsid w:val="00F95703"/>
    <w:rsid w:val="00F95A10"/>
    <w:rsid w:val="00F96498"/>
    <w:rsid w:val="00F968A0"/>
    <w:rsid w:val="00F96B8E"/>
    <w:rsid w:val="00F96BE4"/>
    <w:rsid w:val="00F972B8"/>
    <w:rsid w:val="00F9761A"/>
    <w:rsid w:val="00F979C2"/>
    <w:rsid w:val="00F97E9E"/>
    <w:rsid w:val="00FA0482"/>
    <w:rsid w:val="00FA0641"/>
    <w:rsid w:val="00FA08D1"/>
    <w:rsid w:val="00FA0D1E"/>
    <w:rsid w:val="00FA1076"/>
    <w:rsid w:val="00FA1336"/>
    <w:rsid w:val="00FA176D"/>
    <w:rsid w:val="00FA1A3E"/>
    <w:rsid w:val="00FA220B"/>
    <w:rsid w:val="00FA2504"/>
    <w:rsid w:val="00FA27DC"/>
    <w:rsid w:val="00FA2866"/>
    <w:rsid w:val="00FA2D60"/>
    <w:rsid w:val="00FA386D"/>
    <w:rsid w:val="00FA392F"/>
    <w:rsid w:val="00FA3A1F"/>
    <w:rsid w:val="00FA3BB5"/>
    <w:rsid w:val="00FA3DB8"/>
    <w:rsid w:val="00FA4027"/>
    <w:rsid w:val="00FA4571"/>
    <w:rsid w:val="00FA4F5C"/>
    <w:rsid w:val="00FA5867"/>
    <w:rsid w:val="00FA595C"/>
    <w:rsid w:val="00FA6016"/>
    <w:rsid w:val="00FA6444"/>
    <w:rsid w:val="00FA6576"/>
    <w:rsid w:val="00FA6A44"/>
    <w:rsid w:val="00FA7C14"/>
    <w:rsid w:val="00FA7C3D"/>
    <w:rsid w:val="00FA7E1E"/>
    <w:rsid w:val="00FB042F"/>
    <w:rsid w:val="00FB074F"/>
    <w:rsid w:val="00FB0A98"/>
    <w:rsid w:val="00FB1A16"/>
    <w:rsid w:val="00FB1D8F"/>
    <w:rsid w:val="00FB1F09"/>
    <w:rsid w:val="00FB2921"/>
    <w:rsid w:val="00FB2B7F"/>
    <w:rsid w:val="00FB2C55"/>
    <w:rsid w:val="00FB2D13"/>
    <w:rsid w:val="00FB2E9B"/>
    <w:rsid w:val="00FB3294"/>
    <w:rsid w:val="00FB3989"/>
    <w:rsid w:val="00FB3BD2"/>
    <w:rsid w:val="00FB40D6"/>
    <w:rsid w:val="00FB45B2"/>
    <w:rsid w:val="00FB4B4A"/>
    <w:rsid w:val="00FB4D33"/>
    <w:rsid w:val="00FB4EA0"/>
    <w:rsid w:val="00FB506F"/>
    <w:rsid w:val="00FB52A3"/>
    <w:rsid w:val="00FB589C"/>
    <w:rsid w:val="00FC0713"/>
    <w:rsid w:val="00FC13D9"/>
    <w:rsid w:val="00FC1452"/>
    <w:rsid w:val="00FC172A"/>
    <w:rsid w:val="00FC1D51"/>
    <w:rsid w:val="00FC1FAC"/>
    <w:rsid w:val="00FC1FFD"/>
    <w:rsid w:val="00FC2A12"/>
    <w:rsid w:val="00FC3787"/>
    <w:rsid w:val="00FC3AB3"/>
    <w:rsid w:val="00FC3D5B"/>
    <w:rsid w:val="00FC3FF4"/>
    <w:rsid w:val="00FC6611"/>
    <w:rsid w:val="00FC68E9"/>
    <w:rsid w:val="00FC6C92"/>
    <w:rsid w:val="00FC74FA"/>
    <w:rsid w:val="00FC7956"/>
    <w:rsid w:val="00FD0070"/>
    <w:rsid w:val="00FD009F"/>
    <w:rsid w:val="00FD057E"/>
    <w:rsid w:val="00FD05D3"/>
    <w:rsid w:val="00FD0CB7"/>
    <w:rsid w:val="00FD1076"/>
    <w:rsid w:val="00FD1B1E"/>
    <w:rsid w:val="00FD2566"/>
    <w:rsid w:val="00FD3170"/>
    <w:rsid w:val="00FD32A1"/>
    <w:rsid w:val="00FD38FC"/>
    <w:rsid w:val="00FD4A00"/>
    <w:rsid w:val="00FD4F01"/>
    <w:rsid w:val="00FD5137"/>
    <w:rsid w:val="00FD554F"/>
    <w:rsid w:val="00FD5D54"/>
    <w:rsid w:val="00FD6240"/>
    <w:rsid w:val="00FD64E4"/>
    <w:rsid w:val="00FD7646"/>
    <w:rsid w:val="00FD79B1"/>
    <w:rsid w:val="00FE03DB"/>
    <w:rsid w:val="00FE0689"/>
    <w:rsid w:val="00FE0F0B"/>
    <w:rsid w:val="00FE12A6"/>
    <w:rsid w:val="00FE13F4"/>
    <w:rsid w:val="00FE1470"/>
    <w:rsid w:val="00FE1AC8"/>
    <w:rsid w:val="00FE219D"/>
    <w:rsid w:val="00FE243F"/>
    <w:rsid w:val="00FE28AA"/>
    <w:rsid w:val="00FE2BFD"/>
    <w:rsid w:val="00FE313E"/>
    <w:rsid w:val="00FE32E5"/>
    <w:rsid w:val="00FE4722"/>
    <w:rsid w:val="00FE48A3"/>
    <w:rsid w:val="00FE4A8B"/>
    <w:rsid w:val="00FE5F91"/>
    <w:rsid w:val="00FE6154"/>
    <w:rsid w:val="00FE62A7"/>
    <w:rsid w:val="00FE6953"/>
    <w:rsid w:val="00FE6F00"/>
    <w:rsid w:val="00FE7541"/>
    <w:rsid w:val="00FE7B94"/>
    <w:rsid w:val="00FE7C45"/>
    <w:rsid w:val="00FE7D66"/>
    <w:rsid w:val="00FE7E3F"/>
    <w:rsid w:val="00FE7FA3"/>
    <w:rsid w:val="00FF0C48"/>
    <w:rsid w:val="00FF1321"/>
    <w:rsid w:val="00FF1811"/>
    <w:rsid w:val="00FF1A06"/>
    <w:rsid w:val="00FF22D0"/>
    <w:rsid w:val="00FF2592"/>
    <w:rsid w:val="00FF2D8E"/>
    <w:rsid w:val="00FF38E6"/>
    <w:rsid w:val="00FF4845"/>
    <w:rsid w:val="00FF4C97"/>
    <w:rsid w:val="00FF52E0"/>
    <w:rsid w:val="00FF58C8"/>
    <w:rsid w:val="00FF5D93"/>
    <w:rsid w:val="00FF5E4B"/>
    <w:rsid w:val="00FF6AFC"/>
    <w:rsid w:val="00FF6B7D"/>
    <w:rsid w:val="00FF76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E3720BF"/>
  <w15:docId w15:val="{0ABC1473-05B1-4ABB-ADEE-36D70E659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B59EF"/>
    <w:rPr>
      <w:rFonts w:ascii="Arial" w:hAnsi="Arial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Times New Roman" w:hAnsi="Times New Roman"/>
      <w:b/>
      <w:sz w:val="32"/>
    </w:rPr>
  </w:style>
  <w:style w:type="paragraph" w:styleId="20">
    <w:name w:val="heading 2"/>
    <w:basedOn w:val="a"/>
    <w:next w:val="a"/>
    <w:qFormat/>
    <w:pPr>
      <w:keepNext/>
      <w:jc w:val="center"/>
      <w:outlineLvl w:val="1"/>
    </w:pPr>
    <w:rPr>
      <w:rFonts w:ascii="Times New Roman" w:hAnsi="Times New Roman"/>
      <w:b/>
      <w:snapToGrid w:val="0"/>
      <w:color w:val="000000"/>
      <w:sz w:val="32"/>
      <w:lang w:eastAsia="en-US"/>
    </w:rPr>
  </w:style>
  <w:style w:type="paragraph" w:styleId="30">
    <w:name w:val="heading 3"/>
    <w:basedOn w:val="a"/>
    <w:next w:val="a"/>
    <w:qFormat/>
    <w:pPr>
      <w:keepNext/>
      <w:outlineLvl w:val="2"/>
    </w:pPr>
    <w:rPr>
      <w:rFonts w:ascii="Times New Roman" w:hAnsi="Times New Roman"/>
      <w:b/>
    </w:rPr>
  </w:style>
  <w:style w:type="paragraph" w:styleId="4">
    <w:name w:val="heading 4"/>
    <w:basedOn w:val="a"/>
    <w:next w:val="a"/>
    <w:qFormat/>
    <w:pPr>
      <w:keepNext/>
      <w:ind w:left="2880" w:firstLine="720"/>
      <w:outlineLvl w:val="3"/>
    </w:pPr>
    <w:rPr>
      <w:rFonts w:ascii="Times New Roman" w:hAnsi="Times New Roman"/>
      <w:b/>
      <w:sz w:val="20"/>
    </w:rPr>
  </w:style>
  <w:style w:type="paragraph" w:styleId="5">
    <w:name w:val="heading 5"/>
    <w:basedOn w:val="a"/>
    <w:next w:val="a"/>
    <w:qFormat/>
    <w:pPr>
      <w:keepNext/>
      <w:outlineLvl w:val="4"/>
    </w:pPr>
    <w:rPr>
      <w:rFonts w:ascii="Times New Roman" w:hAnsi="Times New Roman"/>
      <w:b/>
      <w:sz w:val="20"/>
    </w:rPr>
  </w:style>
  <w:style w:type="paragraph" w:styleId="6">
    <w:name w:val="heading 6"/>
    <w:basedOn w:val="a"/>
    <w:next w:val="a"/>
    <w:qFormat/>
    <w:pPr>
      <w:keepNext/>
      <w:ind w:left="3600" w:firstLine="720"/>
      <w:outlineLvl w:val="5"/>
    </w:pPr>
    <w:rPr>
      <w:rFonts w:ascii="Times New Roman" w:hAnsi="Times New Roman"/>
      <w:b/>
      <w:sz w:val="20"/>
    </w:rPr>
  </w:style>
  <w:style w:type="paragraph" w:styleId="7">
    <w:name w:val="heading 7"/>
    <w:basedOn w:val="a"/>
    <w:next w:val="a"/>
    <w:qFormat/>
    <w:pPr>
      <w:keepNext/>
      <w:ind w:left="4320"/>
      <w:outlineLvl w:val="6"/>
    </w:pPr>
    <w:rPr>
      <w:rFonts w:ascii="Times New Roman" w:hAnsi="Times New Roman"/>
      <w:b/>
      <w:spacing w:val="4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Pr>
      <w:rFonts w:ascii="Times New Roman" w:hAnsi="Times New Roman"/>
      <w:b/>
      <w:snapToGrid w:val="0"/>
      <w:color w:val="000000"/>
      <w:sz w:val="32"/>
      <w:lang w:eastAsia="en-US"/>
    </w:rPr>
  </w:style>
  <w:style w:type="character" w:styleId="a5">
    <w:name w:val="Hyperlink"/>
    <w:rPr>
      <w:color w:val="0000FF"/>
      <w:u w:val="single"/>
    </w:rPr>
  </w:style>
  <w:style w:type="character" w:styleId="a6">
    <w:name w:val="FollowedHyperlink"/>
    <w:rPr>
      <w:color w:val="800080"/>
      <w:u w:val="single"/>
    </w:rPr>
  </w:style>
  <w:style w:type="paragraph" w:styleId="a7">
    <w:name w:val="header"/>
    <w:basedOn w:val="a"/>
    <w:pPr>
      <w:tabs>
        <w:tab w:val="center" w:pos="4320"/>
        <w:tab w:val="right" w:pos="8640"/>
      </w:tabs>
    </w:pPr>
    <w:rPr>
      <w:sz w:val="20"/>
      <w:lang w:val="en-US" w:eastAsia="en-US"/>
    </w:rPr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</w:pPr>
    <w:rPr>
      <w:rFonts w:ascii="Times New Roman" w:hAnsi="Times New Roman"/>
      <w:lang w:val="en-GB" w:eastAsia="en-US"/>
    </w:rPr>
  </w:style>
  <w:style w:type="paragraph" w:customStyle="1" w:styleId="Text1">
    <w:name w:val="Text 1"/>
    <w:basedOn w:val="a"/>
    <w:rsid w:val="00044D1E"/>
    <w:pPr>
      <w:spacing w:after="240"/>
      <w:ind w:left="482"/>
      <w:jc w:val="both"/>
    </w:pPr>
    <w:rPr>
      <w:rFonts w:ascii="Times New Roman" w:hAnsi="Times New Roman"/>
      <w:lang w:val="en-GB" w:eastAsia="en-US"/>
    </w:rPr>
  </w:style>
  <w:style w:type="character" w:styleId="aa">
    <w:name w:val="page number"/>
    <w:basedOn w:val="a0"/>
    <w:rsid w:val="008D4D1D"/>
  </w:style>
  <w:style w:type="paragraph" w:styleId="ab">
    <w:name w:val="Balloon Text"/>
    <w:basedOn w:val="a"/>
    <w:semiHidden/>
    <w:rsid w:val="00F45610"/>
    <w:rPr>
      <w:rFonts w:ascii="Tahoma" w:hAnsi="Tahoma" w:cs="Tahoma"/>
      <w:sz w:val="16"/>
      <w:szCs w:val="16"/>
    </w:rPr>
  </w:style>
  <w:style w:type="table" w:styleId="ac">
    <w:name w:val="Table Grid"/>
    <w:basedOn w:val="a1"/>
    <w:rsid w:val="00603D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 Indent"/>
    <w:basedOn w:val="a"/>
    <w:rsid w:val="003A0FAC"/>
    <w:pPr>
      <w:spacing w:after="120"/>
      <w:ind w:left="283"/>
    </w:pPr>
  </w:style>
  <w:style w:type="paragraph" w:styleId="21">
    <w:name w:val="Body Text First Indent 2"/>
    <w:basedOn w:val="ad"/>
    <w:link w:val="22"/>
    <w:rsid w:val="003A0FAC"/>
    <w:pPr>
      <w:ind w:firstLine="210"/>
    </w:pPr>
  </w:style>
  <w:style w:type="character" w:styleId="ae">
    <w:name w:val="annotation reference"/>
    <w:semiHidden/>
    <w:rsid w:val="003274B3"/>
    <w:rPr>
      <w:sz w:val="16"/>
      <w:szCs w:val="16"/>
    </w:rPr>
  </w:style>
  <w:style w:type="paragraph" w:styleId="af">
    <w:name w:val="annotation text"/>
    <w:basedOn w:val="a"/>
    <w:semiHidden/>
    <w:rsid w:val="003274B3"/>
    <w:rPr>
      <w:sz w:val="20"/>
    </w:rPr>
  </w:style>
  <w:style w:type="paragraph" w:styleId="af0">
    <w:name w:val="annotation subject"/>
    <w:basedOn w:val="af"/>
    <w:next w:val="af"/>
    <w:semiHidden/>
    <w:rsid w:val="003274B3"/>
    <w:rPr>
      <w:b/>
      <w:bCs/>
    </w:rPr>
  </w:style>
  <w:style w:type="paragraph" w:styleId="af1">
    <w:name w:val="Block Text"/>
    <w:basedOn w:val="a"/>
    <w:rsid w:val="00C41164"/>
    <w:pPr>
      <w:ind w:left="113" w:right="113"/>
      <w:jc w:val="center"/>
    </w:pPr>
    <w:rPr>
      <w:rFonts w:ascii="Times New Roman" w:hAnsi="Times New Roman"/>
      <w:lang w:eastAsia="en-US"/>
    </w:rPr>
  </w:style>
  <w:style w:type="paragraph" w:styleId="af2">
    <w:name w:val="Document Map"/>
    <w:basedOn w:val="a"/>
    <w:semiHidden/>
    <w:rsid w:val="005F1F5B"/>
    <w:pPr>
      <w:shd w:val="clear" w:color="auto" w:fill="000080"/>
    </w:pPr>
    <w:rPr>
      <w:rFonts w:ascii="Tahoma" w:hAnsi="Tahoma" w:cs="Tahoma"/>
      <w:sz w:val="20"/>
    </w:rPr>
  </w:style>
  <w:style w:type="character" w:styleId="af3">
    <w:name w:val="Emphasis"/>
    <w:qFormat/>
    <w:rsid w:val="002655AD"/>
    <w:rPr>
      <w:i/>
      <w:iCs/>
    </w:rPr>
  </w:style>
  <w:style w:type="paragraph" w:styleId="af4">
    <w:name w:val="List Paragraph"/>
    <w:basedOn w:val="a"/>
    <w:uiPriority w:val="34"/>
    <w:qFormat/>
    <w:rsid w:val="002A30F3"/>
    <w:pPr>
      <w:ind w:left="720"/>
      <w:contextualSpacing/>
    </w:pPr>
  </w:style>
  <w:style w:type="character" w:styleId="af5">
    <w:name w:val="Placeholder Text"/>
    <w:basedOn w:val="a0"/>
    <w:uiPriority w:val="99"/>
    <w:semiHidden/>
    <w:rsid w:val="00895605"/>
    <w:rPr>
      <w:color w:val="808080"/>
    </w:rPr>
  </w:style>
  <w:style w:type="paragraph" w:styleId="af6">
    <w:name w:val="endnote text"/>
    <w:basedOn w:val="a"/>
    <w:link w:val="af7"/>
    <w:semiHidden/>
    <w:unhideWhenUsed/>
    <w:rsid w:val="009678C8"/>
    <w:rPr>
      <w:sz w:val="20"/>
    </w:rPr>
  </w:style>
  <w:style w:type="character" w:customStyle="1" w:styleId="af7">
    <w:name w:val="Текст на бележка в края Знак"/>
    <w:basedOn w:val="a0"/>
    <w:link w:val="af6"/>
    <w:semiHidden/>
    <w:rsid w:val="009678C8"/>
    <w:rPr>
      <w:rFonts w:ascii="Arial" w:hAnsi="Arial"/>
    </w:rPr>
  </w:style>
  <w:style w:type="character" w:styleId="af8">
    <w:name w:val="endnote reference"/>
    <w:basedOn w:val="a0"/>
    <w:semiHidden/>
    <w:unhideWhenUsed/>
    <w:rsid w:val="009678C8"/>
    <w:rPr>
      <w:vertAlign w:val="superscript"/>
    </w:rPr>
  </w:style>
  <w:style w:type="paragraph" w:styleId="af9">
    <w:name w:val="caption"/>
    <w:basedOn w:val="a"/>
    <w:next w:val="a"/>
    <w:unhideWhenUsed/>
    <w:qFormat/>
    <w:rsid w:val="007E3FB8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Default">
    <w:name w:val="Default"/>
    <w:rsid w:val="00777FE7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link w:val="32"/>
    <w:semiHidden/>
    <w:unhideWhenUsed/>
    <w:rsid w:val="00790F80"/>
    <w:pPr>
      <w:spacing w:after="120"/>
    </w:pPr>
    <w:rPr>
      <w:sz w:val="16"/>
      <w:szCs w:val="16"/>
    </w:rPr>
  </w:style>
  <w:style w:type="character" w:customStyle="1" w:styleId="32">
    <w:name w:val="Основен текст 3 Знак"/>
    <w:basedOn w:val="a0"/>
    <w:link w:val="31"/>
    <w:semiHidden/>
    <w:rsid w:val="00790F80"/>
    <w:rPr>
      <w:rFonts w:ascii="Arial" w:hAnsi="Arial"/>
      <w:sz w:val="16"/>
      <w:szCs w:val="16"/>
    </w:rPr>
  </w:style>
  <w:style w:type="paragraph" w:styleId="afa">
    <w:name w:val="Normal (Web)"/>
    <w:basedOn w:val="a"/>
    <w:uiPriority w:val="99"/>
    <w:semiHidden/>
    <w:unhideWhenUsed/>
    <w:rsid w:val="00463C5C"/>
    <w:pPr>
      <w:spacing w:before="100" w:beforeAutospacing="1" w:after="100" w:afterAutospacing="1"/>
    </w:pPr>
    <w:rPr>
      <w:rFonts w:ascii="Times New Roman" w:eastAsiaTheme="minorEastAsia" w:hAnsi="Times New Roman"/>
      <w:szCs w:val="24"/>
    </w:rPr>
  </w:style>
  <w:style w:type="character" w:customStyle="1" w:styleId="22">
    <w:name w:val="Основен текст отстъп първи ред 2 Знак"/>
    <w:basedOn w:val="a0"/>
    <w:link w:val="21"/>
    <w:rsid w:val="00CB56D1"/>
    <w:rPr>
      <w:rFonts w:ascii="Arial" w:hAnsi="Arial"/>
      <w:sz w:val="24"/>
    </w:rPr>
  </w:style>
  <w:style w:type="character" w:customStyle="1" w:styleId="alt-edited">
    <w:name w:val="alt-edited"/>
    <w:basedOn w:val="a0"/>
    <w:rsid w:val="00111391"/>
  </w:style>
  <w:style w:type="character" w:customStyle="1" w:styleId="shorttext">
    <w:name w:val="short_text"/>
    <w:basedOn w:val="a0"/>
    <w:rsid w:val="00111391"/>
  </w:style>
  <w:style w:type="table" w:customStyle="1" w:styleId="TableGrid1">
    <w:name w:val="Table Grid1"/>
    <w:basedOn w:val="a1"/>
    <w:next w:val="ac"/>
    <w:uiPriority w:val="59"/>
    <w:rsid w:val="00D060BA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List"/>
    <w:basedOn w:val="a"/>
    <w:unhideWhenUsed/>
    <w:rsid w:val="007D0A5A"/>
    <w:pPr>
      <w:ind w:left="283" w:hanging="283"/>
      <w:contextualSpacing/>
    </w:pPr>
  </w:style>
  <w:style w:type="paragraph" w:styleId="23">
    <w:name w:val="List 2"/>
    <w:basedOn w:val="a"/>
    <w:unhideWhenUsed/>
    <w:rsid w:val="007D0A5A"/>
    <w:pPr>
      <w:ind w:left="566" w:hanging="283"/>
      <w:contextualSpacing/>
    </w:pPr>
  </w:style>
  <w:style w:type="paragraph" w:styleId="33">
    <w:name w:val="List 3"/>
    <w:basedOn w:val="a"/>
    <w:unhideWhenUsed/>
    <w:rsid w:val="007D0A5A"/>
    <w:pPr>
      <w:ind w:left="849" w:hanging="283"/>
      <w:contextualSpacing/>
    </w:pPr>
  </w:style>
  <w:style w:type="paragraph" w:styleId="2">
    <w:name w:val="List Bullet 2"/>
    <w:basedOn w:val="a"/>
    <w:unhideWhenUsed/>
    <w:rsid w:val="007D0A5A"/>
    <w:pPr>
      <w:numPr>
        <w:numId w:val="20"/>
      </w:numPr>
      <w:contextualSpacing/>
    </w:pPr>
  </w:style>
  <w:style w:type="paragraph" w:styleId="3">
    <w:name w:val="List Bullet 3"/>
    <w:basedOn w:val="a"/>
    <w:unhideWhenUsed/>
    <w:rsid w:val="007D0A5A"/>
    <w:pPr>
      <w:numPr>
        <w:numId w:val="21"/>
      </w:numPr>
      <w:contextualSpacing/>
    </w:pPr>
  </w:style>
  <w:style w:type="paragraph" w:styleId="24">
    <w:name w:val="List Continue 2"/>
    <w:basedOn w:val="a"/>
    <w:unhideWhenUsed/>
    <w:rsid w:val="007D0A5A"/>
    <w:pPr>
      <w:spacing w:after="120"/>
      <w:ind w:left="566"/>
      <w:contextualSpacing/>
    </w:pPr>
  </w:style>
  <w:style w:type="paragraph" w:styleId="34">
    <w:name w:val="List Continue 3"/>
    <w:basedOn w:val="a"/>
    <w:unhideWhenUsed/>
    <w:rsid w:val="007D0A5A"/>
    <w:pPr>
      <w:spacing w:after="120"/>
      <w:ind w:left="849"/>
      <w:contextualSpacing/>
    </w:pPr>
  </w:style>
  <w:style w:type="paragraph" w:styleId="afc">
    <w:name w:val="Title"/>
    <w:basedOn w:val="a"/>
    <w:next w:val="a"/>
    <w:link w:val="afd"/>
    <w:qFormat/>
    <w:rsid w:val="007D0A5A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d">
    <w:name w:val="Заглавие Знак"/>
    <w:basedOn w:val="a0"/>
    <w:link w:val="afc"/>
    <w:rsid w:val="007D0A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e">
    <w:name w:val="Subtitle"/>
    <w:basedOn w:val="a"/>
    <w:next w:val="a"/>
    <w:link w:val="aff"/>
    <w:qFormat/>
    <w:rsid w:val="007D0A5A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">
    <w:name w:val="Подзаглавие Знак"/>
    <w:basedOn w:val="a0"/>
    <w:link w:val="afe"/>
    <w:rsid w:val="007D0A5A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paragraph" w:styleId="aff0">
    <w:name w:val="Body Text First Indent"/>
    <w:basedOn w:val="a3"/>
    <w:link w:val="aff1"/>
    <w:rsid w:val="007D0A5A"/>
    <w:pPr>
      <w:ind w:firstLine="360"/>
    </w:pPr>
    <w:rPr>
      <w:rFonts w:ascii="Arial" w:hAnsi="Arial"/>
      <w:b w:val="0"/>
      <w:snapToGrid/>
      <w:color w:val="auto"/>
      <w:sz w:val="24"/>
      <w:lang w:eastAsia="bg-BG"/>
    </w:rPr>
  </w:style>
  <w:style w:type="character" w:customStyle="1" w:styleId="a4">
    <w:name w:val="Основен текст Знак"/>
    <w:basedOn w:val="a0"/>
    <w:link w:val="a3"/>
    <w:rsid w:val="007D0A5A"/>
    <w:rPr>
      <w:b/>
      <w:snapToGrid w:val="0"/>
      <w:color w:val="000000"/>
      <w:sz w:val="32"/>
      <w:lang w:eastAsia="en-US"/>
    </w:rPr>
  </w:style>
  <w:style w:type="character" w:customStyle="1" w:styleId="aff1">
    <w:name w:val="Основен текст отстъп първи ред Знак"/>
    <w:basedOn w:val="a4"/>
    <w:link w:val="aff0"/>
    <w:rsid w:val="007D0A5A"/>
    <w:rPr>
      <w:rFonts w:ascii="Arial" w:hAnsi="Arial"/>
      <w:b w:val="0"/>
      <w:snapToGrid/>
      <w:color w:val="000000"/>
      <w:sz w:val="24"/>
      <w:lang w:eastAsia="en-US"/>
    </w:rPr>
  </w:style>
  <w:style w:type="character" w:customStyle="1" w:styleId="a9">
    <w:name w:val="Долен колонтитул Знак"/>
    <w:basedOn w:val="a0"/>
    <w:link w:val="a8"/>
    <w:uiPriority w:val="99"/>
    <w:rsid w:val="00746AD0"/>
    <w:rPr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512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7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2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24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158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46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59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64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93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37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86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5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94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48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87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878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21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82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105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66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080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08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24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142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26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06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33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806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28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38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521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61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93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71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87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05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02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908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22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174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8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42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80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7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33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195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57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67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49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7.jpeg"/><Relationship Id="rId26" Type="http://schemas.openxmlformats.org/officeDocument/2006/relationships/oleObject" Target="embeddings/oleObject3.bin"/><Relationship Id="rId39" Type="http://schemas.openxmlformats.org/officeDocument/2006/relationships/image" Target="media/image26.jpeg"/><Relationship Id="rId3" Type="http://schemas.openxmlformats.org/officeDocument/2006/relationships/styles" Target="styles.xml"/><Relationship Id="rId21" Type="http://schemas.openxmlformats.org/officeDocument/2006/relationships/image" Target="media/image10.jpeg"/><Relationship Id="rId34" Type="http://schemas.openxmlformats.org/officeDocument/2006/relationships/image" Target="media/image21.jpeg"/><Relationship Id="rId42" Type="http://schemas.openxmlformats.org/officeDocument/2006/relationships/image" Target="media/image29.jpeg"/><Relationship Id="rId47" Type="http://schemas.openxmlformats.org/officeDocument/2006/relationships/image" Target="media/image34.jpeg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2.wdp"/><Relationship Id="rId25" Type="http://schemas.openxmlformats.org/officeDocument/2006/relationships/image" Target="media/image13.emf"/><Relationship Id="rId33" Type="http://schemas.openxmlformats.org/officeDocument/2006/relationships/image" Target="media/image20.jpeg"/><Relationship Id="rId38" Type="http://schemas.openxmlformats.org/officeDocument/2006/relationships/image" Target="media/image25.jpeg"/><Relationship Id="rId46" Type="http://schemas.openxmlformats.org/officeDocument/2006/relationships/image" Target="media/image33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jpeg"/><Relationship Id="rId29" Type="http://schemas.openxmlformats.org/officeDocument/2006/relationships/image" Target="media/image16.jpeg"/><Relationship Id="rId41" Type="http://schemas.openxmlformats.org/officeDocument/2006/relationships/image" Target="media/image2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32" Type="http://schemas.openxmlformats.org/officeDocument/2006/relationships/image" Target="media/image19.jpeg"/><Relationship Id="rId37" Type="http://schemas.openxmlformats.org/officeDocument/2006/relationships/image" Target="media/image24.jpeg"/><Relationship Id="rId40" Type="http://schemas.openxmlformats.org/officeDocument/2006/relationships/image" Target="media/image27.jpeg"/><Relationship Id="rId45" Type="http://schemas.openxmlformats.org/officeDocument/2006/relationships/image" Target="media/image32.jpeg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2.emf"/><Relationship Id="rId28" Type="http://schemas.openxmlformats.org/officeDocument/2006/relationships/image" Target="media/image15.jpeg"/><Relationship Id="rId36" Type="http://schemas.openxmlformats.org/officeDocument/2006/relationships/image" Target="media/image23.jpeg"/><Relationship Id="rId49" Type="http://schemas.openxmlformats.org/officeDocument/2006/relationships/footer" Target="footer1.xml"/><Relationship Id="rId10" Type="http://schemas.openxmlformats.org/officeDocument/2006/relationships/hyperlink" Target="mailto:mail@mtitc.government.bg" TargetMode="External"/><Relationship Id="rId19" Type="http://schemas.openxmlformats.org/officeDocument/2006/relationships/image" Target="media/image8.jpeg"/><Relationship Id="rId31" Type="http://schemas.openxmlformats.org/officeDocument/2006/relationships/image" Target="media/image18.jpeg"/><Relationship Id="rId44" Type="http://schemas.openxmlformats.org/officeDocument/2006/relationships/image" Target="media/image31.jpe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Relationship Id="rId22" Type="http://schemas.openxmlformats.org/officeDocument/2006/relationships/image" Target="media/image11.jpeg"/><Relationship Id="rId27" Type="http://schemas.openxmlformats.org/officeDocument/2006/relationships/image" Target="media/image14.jpeg"/><Relationship Id="rId30" Type="http://schemas.openxmlformats.org/officeDocument/2006/relationships/image" Target="media/image17.jpeg"/><Relationship Id="rId35" Type="http://schemas.openxmlformats.org/officeDocument/2006/relationships/image" Target="media/image22.jpeg"/><Relationship Id="rId43" Type="http://schemas.openxmlformats.org/officeDocument/2006/relationships/image" Target="media/image30.jpeg"/><Relationship Id="rId48" Type="http://schemas.openxmlformats.org/officeDocument/2006/relationships/image" Target="media/image35.jpeg"/><Relationship Id="rId8" Type="http://schemas.openxmlformats.org/officeDocument/2006/relationships/image" Target="media/image1.pn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851240-1EBB-4DAC-ADA7-7230A9DDBD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6</Pages>
  <Words>9610</Words>
  <Characters>54780</Characters>
  <Application>Microsoft Office Word</Application>
  <DocSecurity>0</DocSecurity>
  <Lines>456</Lines>
  <Paragraphs>128</Paragraphs>
  <ScaleCrop>false</ScaleCrop>
  <HeadingPairs>
    <vt:vector size="4" baseType="variant">
      <vt:variant>
        <vt:lpstr>Заглав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Р Е П У Б Л И К А    Б Ъ Л Г А Р И Я</vt:lpstr>
      <vt:lpstr>Р Е П У Б Л И К А    Б Ъ Л Г А Р И Я</vt:lpstr>
    </vt:vector>
  </TitlesOfParts>
  <Company>Ministry of Transport</Company>
  <LinksUpToDate>false</LinksUpToDate>
  <CharactersWithSpaces>64262</CharactersWithSpaces>
  <SharedDoc>false</SharedDoc>
  <HLinks>
    <vt:vector size="12" baseType="variant">
      <vt:variant>
        <vt:i4>5242893</vt:i4>
      </vt:variant>
      <vt:variant>
        <vt:i4>3</vt:i4>
      </vt:variant>
      <vt:variant>
        <vt:i4>0</vt:i4>
      </vt:variant>
      <vt:variant>
        <vt:i4>5</vt:i4>
      </vt:variant>
      <vt:variant>
        <vt:lpwstr>http://www.mt.government.bg/</vt:lpwstr>
      </vt:variant>
      <vt:variant>
        <vt:lpwstr/>
      </vt:variant>
      <vt:variant>
        <vt:i4>8060947</vt:i4>
      </vt:variant>
      <vt:variant>
        <vt:i4>0</vt:i4>
      </vt:variant>
      <vt:variant>
        <vt:i4>0</vt:i4>
      </vt:variant>
      <vt:variant>
        <vt:i4>5</vt:i4>
      </vt:variant>
      <vt:variant>
        <vt:lpwstr>mailto:mail@mt.government.b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 Е П У Б Л И К А    Б Ъ Л Г А Р И Я</dc:title>
  <dc:creator>Andr</dc:creator>
  <cp:lastModifiedBy>Boycho Skrobanski</cp:lastModifiedBy>
  <cp:revision>3</cp:revision>
  <cp:lastPrinted>2018-10-31T07:00:00Z</cp:lastPrinted>
  <dcterms:created xsi:type="dcterms:W3CDTF">2019-01-15T08:29:00Z</dcterms:created>
  <dcterms:modified xsi:type="dcterms:W3CDTF">2019-01-15T08:36:00Z</dcterms:modified>
</cp:coreProperties>
</file>